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D97BE7" w14:textId="252A9CD0" w:rsidR="00D832F9" w:rsidRPr="002D21F3" w:rsidRDefault="00D832F9" w:rsidP="002D21F3">
      <w:pPr>
        <w:spacing w:line="220" w:lineRule="atLeast"/>
        <w:ind w:firstLine="0"/>
        <w:jc w:val="center"/>
        <w:rPr>
          <w:rFonts w:hint="eastAsia"/>
          <w:sz w:val="44"/>
          <w:szCs w:val="44"/>
        </w:rPr>
      </w:pPr>
      <w:r w:rsidRPr="000445D7">
        <w:rPr>
          <w:rFonts w:ascii="Times New Roman" w:hAnsi="Times New Roman"/>
          <w:sz w:val="44"/>
          <w:szCs w:val="44"/>
        </w:rPr>
        <w:t>Hive</w:t>
      </w:r>
    </w:p>
    <w:p w14:paraId="39ACE0B5" w14:textId="2DD10954" w:rsidR="00BB6B95" w:rsidRPr="00D832F9" w:rsidRDefault="00D832F9" w:rsidP="00610021">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15CF47B2" w:rsidR="00BB6B95"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4BFE278B" w14:textId="19084FA0" w:rsidR="00103A15" w:rsidRPr="00103A15" w:rsidRDefault="00103A15" w:rsidP="00103A15">
      <w:pPr>
        <w:ind w:firstLine="0"/>
        <w:rPr>
          <w:lang w:val="en-US"/>
        </w:rPr>
      </w:pPr>
      <w:r w:rsidRPr="00524BA8">
        <w:rPr>
          <w:b/>
          <w:bCs/>
        </w:rPr>
        <w:t>1</w:t>
      </w:r>
      <w:r w:rsidRPr="00524BA8">
        <w:rPr>
          <w:rFonts w:hint="eastAsia"/>
          <w:b/>
          <w:bCs/>
        </w:rPr>
        <w:t>）</w:t>
      </w:r>
      <w:r>
        <w:rPr>
          <w:rFonts w:hint="eastAsia"/>
          <w:b/>
          <w:bCs/>
        </w:rPr>
        <w:t xml:space="preserve"> </w:t>
      </w:r>
      <w:r w:rsidRPr="00585C22">
        <w:rPr>
          <w:rFonts w:ascii="宋体" w:hAnsi="宋体"/>
          <w:b/>
          <w:bCs/>
        </w:rPr>
        <w:t>hive</w:t>
      </w:r>
      <w:r w:rsidRPr="00585C22">
        <w:rPr>
          <w:rFonts w:ascii="宋体" w:hAnsi="宋体" w:hint="eastAsia"/>
          <w:b/>
          <w:bCs/>
        </w:rPr>
        <w:t>简介</w:t>
      </w:r>
    </w:p>
    <w:p w14:paraId="6F3FAA78" w14:textId="70A4A936" w:rsidR="00BB6B95" w:rsidRDefault="00BB6B95" w:rsidP="00DD6336">
      <w:pPr>
        <w:pStyle w:val="af2"/>
        <w:ind w:firstLine="420"/>
      </w:pPr>
      <w:r>
        <w:t>Hive</w:t>
      </w:r>
      <w:r>
        <w:t>：由</w:t>
      </w:r>
      <w:r>
        <w:t>Facebook</w:t>
      </w:r>
      <w:r>
        <w:t>开源用于解决海量</w:t>
      </w:r>
      <w:r w:rsidRPr="00E44701">
        <w:rPr>
          <w:color w:val="FF0000"/>
        </w:rPr>
        <w:t>结构化</w:t>
      </w:r>
      <w:r>
        <w:t>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649FC1BF" w:rsidR="00BB6B95" w:rsidRDefault="002418D1" w:rsidP="002418D1">
      <w:pPr>
        <w:pStyle w:val="af2"/>
        <w:ind w:firstLineChars="0" w:firstLine="0"/>
      </w:pPr>
      <w:r>
        <w:rPr>
          <w:b/>
          <w:bCs/>
        </w:rPr>
        <w:t>2</w:t>
      </w:r>
      <w:r w:rsidRPr="00524BA8">
        <w:rPr>
          <w:rFonts w:hint="eastAsia"/>
          <w:b/>
          <w:bCs/>
        </w:rPr>
        <w:t>）</w:t>
      </w:r>
      <w:r w:rsidR="00585C22">
        <w:rPr>
          <w:rFonts w:hint="eastAsia"/>
          <w:b/>
          <w:bCs/>
        </w:rPr>
        <w:t xml:space="preserve"> </w:t>
      </w:r>
      <w:r w:rsidR="00585C22" w:rsidRPr="00585C22">
        <w:rPr>
          <w:rFonts w:ascii="宋体" w:hAnsi="宋体" w:hint="eastAsia"/>
          <w:b/>
          <w:bCs/>
        </w:rPr>
        <w:t>Hive本质</w:t>
      </w:r>
      <w:r w:rsidR="00BB6B95">
        <w:t>：将</w:t>
      </w:r>
      <w:r w:rsidR="00BB6B95">
        <w:t>HQL</w:t>
      </w:r>
      <w:r w:rsidR="00BB6B95">
        <w:t>转化成</w:t>
      </w:r>
      <w:r w:rsidR="00BB6B95">
        <w:t>MapReduce</w:t>
      </w:r>
      <w:r w:rsidR="00BB6B95">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75pt" o:ole="">
            <v:imagedata r:id="rId8" o:title=""/>
          </v:shape>
          <o:OLEObject Type="Embed" ProgID="PowerPoint.Show.12" ShapeID="_x0000_i1025" DrawAspect="Content" ObjectID="_1699944504"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3519F68C" w:rsidR="00BB6B95" w:rsidRPr="00D832F9" w:rsidRDefault="00BB6B95" w:rsidP="00C21C3F">
      <w:pPr>
        <w:pStyle w:val="2"/>
        <w:numPr>
          <w:ilvl w:val="1"/>
          <w:numId w:val="2"/>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w:t>
      </w:r>
      <w:bookmarkStart w:id="0" w:name="_GoBack"/>
      <w:bookmarkEnd w:id="0"/>
      <w:r w:rsidR="00BB6B95">
        <w:t>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281C32A" w14:textId="7D209DAB" w:rsidR="00BB6B95" w:rsidRDefault="00524BA8" w:rsidP="00524BA8">
      <w:r>
        <w:rPr>
          <w:rFonts w:hint="eastAsia"/>
        </w:rPr>
        <w:t>（</w:t>
      </w:r>
      <w:r>
        <w:rPr>
          <w:rFonts w:hint="eastAsia"/>
        </w:rPr>
        <w:t>3</w:t>
      </w:r>
      <w:r>
        <w:rPr>
          <w:rFonts w:hint="eastAsia"/>
        </w:rPr>
        <w:t>）</w:t>
      </w:r>
      <w:r w:rsidR="00BB6B95">
        <w:t>Hive</w:t>
      </w:r>
      <w:r w:rsidR="00BB6B95">
        <w:t>的执行延迟比较高，因此</w:t>
      </w:r>
      <w:r w:rsidR="00BB6B95">
        <w:t>Hive</w:t>
      </w:r>
      <w:r w:rsidR="00BB6B95">
        <w:t>常用于数据分析，对实时性要求不高的场合</w:t>
      </w:r>
      <w:r w:rsidR="00080531">
        <w:rPr>
          <w:rFonts w:hint="eastAsia"/>
        </w:rPr>
        <w:t>。</w:t>
      </w:r>
    </w:p>
    <w:p w14:paraId="77290BE7" w14:textId="24150E7B" w:rsidR="00BB6B95" w:rsidRDefault="00524BA8" w:rsidP="00524BA8">
      <w:r>
        <w:rPr>
          <w:rFonts w:hint="eastAsia"/>
        </w:rPr>
        <w:t>（</w:t>
      </w:r>
      <w:r>
        <w:rPr>
          <w:rFonts w:hint="eastAsia"/>
        </w:rPr>
        <w:t>4</w:t>
      </w:r>
      <w:r>
        <w:rPr>
          <w:rFonts w:hint="eastAsia"/>
        </w:rPr>
        <w:t>）</w:t>
      </w:r>
      <w:r w:rsidR="00BB6B95">
        <w:t>Hive</w:t>
      </w:r>
      <w:r w:rsidR="00BB6B95">
        <w:t>优势在于处理大数据，对于处理小数据没有优势，因为</w:t>
      </w:r>
      <w:r w:rsidR="00BB6B95">
        <w:t>Hive</w:t>
      </w:r>
      <w:r w:rsidR="00BB6B95">
        <w:t>的执行延迟比较高</w:t>
      </w:r>
      <w:r w:rsidR="00080531">
        <w:rPr>
          <w:rFonts w:hint="eastAsia"/>
        </w:rPr>
        <w:t>。</w:t>
      </w:r>
    </w:p>
    <w:p w14:paraId="7CBAA19D" w14:textId="363EB066" w:rsidR="00BB6B95" w:rsidRDefault="00524BA8" w:rsidP="00524BA8">
      <w:r>
        <w:rPr>
          <w:rFonts w:hint="eastAsia"/>
        </w:rPr>
        <w:lastRenderedPageBreak/>
        <w:t>（</w:t>
      </w:r>
      <w:r>
        <w:rPr>
          <w:rFonts w:hint="eastAsia"/>
        </w:rPr>
        <w:t>5</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6EFF123D" w:rsidR="00BB6B95" w:rsidRPr="00524BA8"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优比较困难，粒度较粗</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3pt;height:281.55pt;mso-position-horizontal-relative:page;mso-position-vertical-relative:page" o:ole="">
            <v:imagedata r:id="rId10" o:title=""/>
          </v:shape>
          <o:OLEObject Type="Embed" ProgID="Visio.Drawing.15" ShapeID="对象 1" DrawAspect="Content" ObjectID="_1699944505"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Pr="00EC331F" w:rsidRDefault="002806C4" w:rsidP="00DD6336">
      <w:pPr>
        <w:pStyle w:val="af2"/>
        <w:ind w:firstLine="420"/>
        <w:rPr>
          <w:color w:val="FF0000"/>
        </w:rPr>
      </w:pPr>
      <w:r w:rsidRPr="00EC331F">
        <w:rPr>
          <w:color w:val="FF0000"/>
        </w:rPr>
        <w:t>默认存储在自带的</w:t>
      </w:r>
      <w:r w:rsidRPr="00EC331F">
        <w:rPr>
          <w:color w:val="FF0000"/>
        </w:rPr>
        <w:t>derby</w:t>
      </w:r>
      <w:r w:rsidRPr="00EC331F">
        <w:rPr>
          <w:color w:val="FF0000"/>
        </w:rPr>
        <w:t>数据库中，推荐使用</w:t>
      </w:r>
      <w:r w:rsidRPr="00EC331F">
        <w:rPr>
          <w:color w:val="FF0000"/>
        </w:rPr>
        <w:t>MySQL</w:t>
      </w:r>
      <w:r w:rsidRPr="00EC331F">
        <w:rPr>
          <w:color w:val="FF0000"/>
        </w:rPr>
        <w:t>存储</w:t>
      </w:r>
      <w:r w:rsidRPr="00EC331F">
        <w:rPr>
          <w:color w:val="FF0000"/>
        </w:rPr>
        <w:t>Metastore</w:t>
      </w:r>
    </w:p>
    <w:p w14:paraId="4BDD6590" w14:textId="112E5FE4" w:rsidR="002806C4" w:rsidRPr="00524BA8" w:rsidRDefault="002806C4" w:rsidP="00524BA8">
      <w:pPr>
        <w:pStyle w:val="af2"/>
        <w:ind w:firstLineChars="0" w:firstLine="0"/>
        <w:rPr>
          <w:b/>
          <w:bCs/>
        </w:rPr>
      </w:pPr>
      <w:r w:rsidRPr="00524BA8">
        <w:rPr>
          <w:b/>
          <w:bCs/>
        </w:rPr>
        <w:lastRenderedPageBreak/>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1.25pt" o:ole="">
            <v:imagedata r:id="rId12" o:title=""/>
          </v:shape>
          <o:OLEObject Type="Embed" ProgID="PowerPoint.Show.12" ShapeID="_x0000_i1027" DrawAspect="Content" ObjectID="_1699944506"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650CF575"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数据库比较</w:t>
      </w:r>
    </w:p>
    <w:p w14:paraId="764A7BCA" w14:textId="77777777" w:rsidR="00BB6B95" w:rsidRDefault="00BB6B95" w:rsidP="00DD6336">
      <w:pPr>
        <w:rPr>
          <w:shd w:val="clear" w:color="auto" w:fill="FFFFFF"/>
        </w:rPr>
      </w:pPr>
      <w:r>
        <w:rPr>
          <w:shd w:val="clear" w:color="auto" w:fill="FFFFFF"/>
        </w:rPr>
        <w:t>由于</w:t>
      </w:r>
      <w:r w:rsidRPr="000C56E6">
        <w:rPr>
          <w:shd w:val="clear" w:color="auto" w:fill="FFFFFF"/>
          <w:lang w:val="en-US"/>
        </w:rPr>
        <w:t> Hive </w:t>
      </w:r>
      <w:r>
        <w:rPr>
          <w:shd w:val="clear" w:color="auto" w:fill="FFFFFF"/>
        </w:rPr>
        <w:t>采用了类似</w:t>
      </w:r>
      <w:r w:rsidRPr="000C56E6">
        <w:rPr>
          <w:shd w:val="clear" w:color="auto" w:fill="FFFFFF"/>
          <w:lang w:val="en-US"/>
        </w:rPr>
        <w:t>SQL </w:t>
      </w:r>
      <w:r>
        <w:rPr>
          <w:shd w:val="clear" w:color="auto" w:fill="FFFFFF"/>
        </w:rPr>
        <w:t>的查询语言</w:t>
      </w:r>
      <w:r w:rsidRPr="000C56E6">
        <w:rPr>
          <w:shd w:val="clear" w:color="auto" w:fill="FFFFFF"/>
          <w:lang w:val="en-US"/>
        </w:rPr>
        <w:t> HQL(</w:t>
      </w:r>
      <w:bookmarkStart w:id="1" w:name="OLE_LINK1"/>
      <w:r w:rsidRPr="000C56E6">
        <w:rPr>
          <w:shd w:val="clear" w:color="auto" w:fill="FFFFFF"/>
          <w:lang w:val="en-US"/>
        </w:rPr>
        <w:t>Hive Query Language</w:t>
      </w:r>
      <w:bookmarkEnd w:id="1"/>
      <w:r w:rsidRPr="000C56E6">
        <w:rPr>
          <w:shd w:val="clear" w:color="auto" w:fill="FFFFFF"/>
          <w:lang w:val="en-US"/>
        </w:rPr>
        <w:t>)</w:t>
      </w:r>
      <w:r w:rsidRPr="000C56E6">
        <w:rPr>
          <w:shd w:val="clear" w:color="auto" w:fill="FFFFFF"/>
          <w:lang w:val="en-US"/>
        </w:rPr>
        <w:t>，</w:t>
      </w:r>
      <w:r>
        <w:rPr>
          <w:shd w:val="clear" w:color="auto" w:fill="FFFFFF"/>
        </w:rPr>
        <w:t>因此很容易将</w:t>
      </w:r>
      <w:r w:rsidRPr="000C56E6">
        <w:rPr>
          <w:shd w:val="clear" w:color="auto" w:fill="FFFFFF"/>
          <w:lang w:val="en-US"/>
        </w:rPr>
        <w:t> Hive </w:t>
      </w:r>
      <w:r>
        <w:rPr>
          <w:shd w:val="clear" w:color="auto" w:fill="FFFFFF"/>
        </w:rPr>
        <w:t>理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9A412A" w:rsidRDefault="00524BA8" w:rsidP="00524BA8">
      <w:pPr>
        <w:ind w:firstLine="0"/>
        <w:rPr>
          <w:b/>
          <w:bCs/>
          <w:lang w:val="en-US"/>
        </w:rPr>
      </w:pPr>
      <w:r w:rsidRPr="009A412A">
        <w:rPr>
          <w:b/>
          <w:bCs/>
          <w:lang w:val="en-US"/>
        </w:rPr>
        <w:t>1</w:t>
      </w:r>
      <w:r w:rsidRPr="009A412A">
        <w:rPr>
          <w:rFonts w:hint="eastAsia"/>
          <w:b/>
          <w:bCs/>
          <w:lang w:val="en-US"/>
        </w:rPr>
        <w:t>）</w:t>
      </w:r>
      <w:r w:rsidR="00BB6B95" w:rsidRPr="009A412A">
        <w:rPr>
          <w:b/>
          <w:bCs/>
          <w:lang w:val="en-US"/>
        </w:rPr>
        <w:t>Hive</w:t>
      </w:r>
      <w:r w:rsidR="00BB6B95" w:rsidRPr="00524BA8">
        <w:rPr>
          <w:b/>
          <w:bCs/>
        </w:rPr>
        <w:t>官网地址</w:t>
      </w:r>
    </w:p>
    <w:bookmarkStart w:id="2" w:name="OLE_LINK8"/>
    <w:bookmarkStart w:id="3" w:name="OLE_LINK9"/>
    <w:bookmarkStart w:id="4" w:name="OLE_LINK10"/>
    <w:bookmarkStart w:id="5" w:name="OLE_LINK67"/>
    <w:p w14:paraId="61DD799E" w14:textId="4F05E1A6" w:rsidR="00733D89" w:rsidRPr="00733D89" w:rsidRDefault="00733D89" w:rsidP="00733D89">
      <w:pPr>
        <w:rPr>
          <w:lang w:val="en-US"/>
        </w:rPr>
      </w:pPr>
      <w:r>
        <w:rPr>
          <w:lang w:val="en-US"/>
        </w:rPr>
        <w:fldChar w:fldCharType="begin"/>
      </w:r>
      <w:r>
        <w:rPr>
          <w:lang w:val="en-US"/>
        </w:rPr>
        <w:instrText xml:space="preserve"> HYPERLINK "</w:instrText>
      </w:r>
      <w:r w:rsidRPr="009A412A">
        <w:rPr>
          <w:lang w:val="en-US"/>
        </w:rPr>
        <w:instrText>http://hive.apache.org/</w:instrText>
      </w:r>
      <w:r>
        <w:rPr>
          <w:lang w:val="en-US"/>
        </w:rPr>
        <w:instrText xml:space="preserve">" </w:instrText>
      </w:r>
      <w:r>
        <w:rPr>
          <w:lang w:val="en-US"/>
        </w:rPr>
        <w:fldChar w:fldCharType="separate"/>
      </w:r>
      <w:r w:rsidRPr="00471195">
        <w:rPr>
          <w:rStyle w:val="a5"/>
          <w:lang w:val="en-US"/>
        </w:rPr>
        <w:t>http://hive.apache.org/</w:t>
      </w:r>
      <w:bookmarkEnd w:id="2"/>
      <w:bookmarkEnd w:id="3"/>
      <w:bookmarkEnd w:id="4"/>
      <w:bookmarkEnd w:id="5"/>
      <w:r>
        <w:rPr>
          <w:lang w:val="en-US"/>
        </w:rPr>
        <w:fldChar w:fldCharType="end"/>
      </w:r>
    </w:p>
    <w:p w14:paraId="009C4BEB" w14:textId="18E6DA55" w:rsidR="00BB6B95" w:rsidRPr="009A412A" w:rsidRDefault="00BB6B95" w:rsidP="00524BA8">
      <w:pPr>
        <w:ind w:firstLine="0"/>
        <w:rPr>
          <w:b/>
          <w:bCs/>
          <w:lang w:val="en-US"/>
        </w:rPr>
      </w:pPr>
      <w:r w:rsidRPr="009A412A">
        <w:rPr>
          <w:b/>
          <w:bCs/>
          <w:lang w:val="en-US"/>
        </w:rPr>
        <w:t>2</w:t>
      </w:r>
      <w:r w:rsidR="00524BA8" w:rsidRPr="009A412A">
        <w:rPr>
          <w:rFonts w:hint="eastAsia"/>
          <w:b/>
          <w:bCs/>
          <w:lang w:val="en-US"/>
        </w:rPr>
        <w:t>）</w:t>
      </w:r>
      <w:r w:rsidRPr="00524BA8">
        <w:rPr>
          <w:b/>
          <w:bCs/>
        </w:rPr>
        <w:t>文档查看地址</w:t>
      </w:r>
    </w:p>
    <w:p w14:paraId="0CBAD1AA" w14:textId="199A4997" w:rsidR="00733D89" w:rsidRPr="00733D89" w:rsidRDefault="009526CC" w:rsidP="00733D89">
      <w:pPr>
        <w:rPr>
          <w:lang w:val="en-US"/>
        </w:rPr>
      </w:pPr>
      <w:hyperlink r:id="rId14" w:history="1">
        <w:r w:rsidR="00733D89" w:rsidRPr="00471195">
          <w:rPr>
            <w:rStyle w:val="a5"/>
            <w:lang w:val="en-US"/>
          </w:rPr>
          <w:t>https://cwiki.apache.org/confluence/display/Hive/GettingStarted</w:t>
        </w:r>
      </w:hyperlink>
    </w:p>
    <w:p w14:paraId="6BBA97C1" w14:textId="4BB78589" w:rsidR="00BB6B95" w:rsidRPr="009A412A" w:rsidRDefault="00BB6B95" w:rsidP="00524BA8">
      <w:pPr>
        <w:ind w:firstLine="0"/>
        <w:rPr>
          <w:b/>
          <w:bCs/>
          <w:lang w:val="en-US"/>
        </w:rPr>
      </w:pPr>
      <w:r w:rsidRPr="009A412A">
        <w:rPr>
          <w:b/>
          <w:bCs/>
          <w:lang w:val="en-US"/>
        </w:rPr>
        <w:t>3</w:t>
      </w:r>
      <w:r w:rsidR="00524BA8" w:rsidRPr="009A412A">
        <w:rPr>
          <w:rFonts w:hint="eastAsia"/>
          <w:b/>
          <w:bCs/>
          <w:lang w:val="en-US"/>
        </w:rPr>
        <w:t>）</w:t>
      </w:r>
      <w:r w:rsidRPr="00524BA8">
        <w:rPr>
          <w:b/>
          <w:bCs/>
        </w:rPr>
        <w:t>下载地址</w:t>
      </w:r>
    </w:p>
    <w:p w14:paraId="722C5493" w14:textId="002193D8" w:rsidR="00733D89" w:rsidRPr="009A412A" w:rsidRDefault="009526CC" w:rsidP="00733D89">
      <w:pPr>
        <w:rPr>
          <w:lang w:val="en-US"/>
        </w:rPr>
      </w:pPr>
      <w:hyperlink r:id="rId15" w:history="1">
        <w:r w:rsidR="00733D89" w:rsidRPr="00471195">
          <w:rPr>
            <w:rStyle w:val="a5"/>
            <w:lang w:val="en-US"/>
          </w:rPr>
          <w:t>http://archive.apache.org/dist/hive/</w:t>
        </w:r>
      </w:hyperlink>
    </w:p>
    <w:p w14:paraId="2D95E6E8" w14:textId="683A4EEF" w:rsidR="00BB6B95" w:rsidRPr="009A412A" w:rsidRDefault="00BB6B95" w:rsidP="00524BA8">
      <w:pPr>
        <w:ind w:firstLine="0"/>
        <w:rPr>
          <w:b/>
          <w:bCs/>
          <w:lang w:val="en-US"/>
        </w:rPr>
      </w:pPr>
      <w:r w:rsidRPr="009A412A">
        <w:rPr>
          <w:b/>
          <w:bCs/>
          <w:lang w:val="en-US"/>
        </w:rPr>
        <w:t>4</w:t>
      </w:r>
      <w:r w:rsidR="00524BA8" w:rsidRPr="009A412A">
        <w:rPr>
          <w:rFonts w:hint="eastAsia"/>
          <w:b/>
          <w:bCs/>
          <w:lang w:val="en-US"/>
        </w:rPr>
        <w:t>）</w:t>
      </w:r>
      <w:r w:rsidRPr="009A412A">
        <w:rPr>
          <w:b/>
          <w:bCs/>
          <w:lang w:val="en-US"/>
        </w:rPr>
        <w:t>github</w:t>
      </w:r>
      <w:r w:rsidRPr="00524BA8">
        <w:rPr>
          <w:b/>
          <w:bCs/>
        </w:rPr>
        <w:t>地址</w:t>
      </w:r>
    </w:p>
    <w:p w14:paraId="6AC81BC9" w14:textId="1B0FF0FB" w:rsidR="00BB6B95" w:rsidRDefault="009526CC" w:rsidP="00DD6336">
      <w:pPr>
        <w:rPr>
          <w:lang w:val="en-US"/>
        </w:rPr>
      </w:pPr>
      <w:hyperlink r:id="rId16" w:history="1">
        <w:r w:rsidR="00902797" w:rsidRPr="00471195">
          <w:rPr>
            <w:rStyle w:val="a5"/>
            <w:lang w:val="en-US"/>
          </w:rPr>
          <w:t>https://github.com/apache/hive</w:t>
        </w:r>
      </w:hyperlink>
    </w:p>
    <w:p w14:paraId="003D47B7" w14:textId="1D214794" w:rsidR="00902797" w:rsidRDefault="00902797" w:rsidP="00902797">
      <w:pPr>
        <w:pStyle w:val="2"/>
        <w:numPr>
          <w:ilvl w:val="1"/>
          <w:numId w:val="3"/>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lastRenderedPageBreak/>
        <w:t>Hive</w:t>
      </w:r>
      <w:r w:rsidRPr="00D832F9">
        <w:rPr>
          <w:rFonts w:ascii="Times New Roman" w:hAnsi="Times New Roman"/>
          <w:snapToGrid/>
          <w:position w:val="0"/>
          <w:sz w:val="28"/>
          <w:szCs w:val="28"/>
          <w:lang w:val="en-US"/>
        </w:rPr>
        <w:t>安装部署</w:t>
      </w:r>
    </w:p>
    <w:p w14:paraId="20C3C559" w14:textId="1EC9ACB0" w:rsidR="00C70342" w:rsidRPr="0080239C" w:rsidRDefault="00C70342" w:rsidP="0080239C">
      <w:pPr>
        <w:pStyle w:val="3"/>
        <w:spacing w:before="0" w:after="0" w:line="240" w:lineRule="auto"/>
        <w:rPr>
          <w:rFonts w:ascii="Times New Roman" w:hAnsi="Times New Roman"/>
          <w:snapToGrid/>
          <w:position w:val="0"/>
          <w:sz w:val="28"/>
          <w:szCs w:val="28"/>
          <w:lang w:val="en-US"/>
        </w:rPr>
      </w:pPr>
      <w:r w:rsidRPr="0080239C">
        <w:rPr>
          <w:rFonts w:ascii="Times New Roman" w:hAnsi="Times New Roman" w:hint="eastAsia"/>
          <w:snapToGrid/>
          <w:position w:val="0"/>
          <w:sz w:val="28"/>
          <w:szCs w:val="28"/>
          <w:lang w:val="en-US"/>
        </w:rPr>
        <w:t>2</w:t>
      </w:r>
      <w:r w:rsidRPr="0080239C">
        <w:rPr>
          <w:rFonts w:ascii="Times New Roman" w:hAnsi="Times New Roman"/>
          <w:snapToGrid/>
          <w:position w:val="0"/>
          <w:sz w:val="28"/>
          <w:szCs w:val="28"/>
          <w:lang w:val="en-US"/>
        </w:rPr>
        <w:t xml:space="preserve">.2.1 </w:t>
      </w:r>
      <w:r w:rsidR="00A016CA" w:rsidRPr="0080239C">
        <w:rPr>
          <w:rFonts w:ascii="Times New Roman" w:hAnsi="Times New Roman" w:hint="eastAsia"/>
          <w:snapToGrid/>
          <w:position w:val="0"/>
          <w:sz w:val="28"/>
          <w:szCs w:val="28"/>
          <w:lang w:val="en-US"/>
        </w:rPr>
        <w:t>安装</w:t>
      </w:r>
      <w:r w:rsidR="00A016CA" w:rsidRPr="0080239C">
        <w:rPr>
          <w:rFonts w:ascii="Times New Roman" w:hAnsi="Times New Roman" w:hint="eastAsia"/>
          <w:snapToGrid/>
          <w:position w:val="0"/>
          <w:sz w:val="28"/>
          <w:szCs w:val="28"/>
          <w:lang w:val="en-US"/>
        </w:rPr>
        <w:t>Hive</w:t>
      </w:r>
    </w:p>
    <w:p w14:paraId="49F4D5AD" w14:textId="77777777" w:rsidR="00902797" w:rsidRPr="009A412A" w:rsidRDefault="00902797" w:rsidP="00902797">
      <w:pPr>
        <w:ind w:firstLine="0"/>
        <w:rPr>
          <w:b/>
          <w:bCs/>
          <w:lang w:val="en-US"/>
        </w:rPr>
      </w:pPr>
      <w:r w:rsidRPr="009A412A">
        <w:rPr>
          <w:rFonts w:hint="eastAsia"/>
          <w:b/>
          <w:bCs/>
          <w:lang w:val="en-US"/>
        </w:rPr>
        <w:t>1</w:t>
      </w:r>
      <w:r w:rsidRPr="009A412A">
        <w:rPr>
          <w:rFonts w:hint="eastAsia"/>
          <w:b/>
          <w:bCs/>
          <w:lang w:val="en-US"/>
        </w:rPr>
        <w:t>）</w:t>
      </w:r>
      <w:r w:rsidRPr="00524BA8">
        <w:rPr>
          <w:b/>
          <w:bCs/>
        </w:rPr>
        <w:t>把</w:t>
      </w:r>
      <w:r w:rsidRPr="009A412A">
        <w:rPr>
          <w:b/>
          <w:bCs/>
          <w:lang w:val="en-US"/>
        </w:rPr>
        <w:t>apache-hive-3.1.2-bin.tar.gz</w:t>
      </w:r>
      <w:r w:rsidRPr="00524BA8">
        <w:rPr>
          <w:b/>
          <w:bCs/>
        </w:rPr>
        <w:t>上传到</w:t>
      </w:r>
      <w:r w:rsidRPr="009A412A">
        <w:rPr>
          <w:b/>
          <w:bCs/>
          <w:lang w:val="en-US"/>
        </w:rPr>
        <w:t>linux</w:t>
      </w:r>
      <w:r w:rsidRPr="00524BA8">
        <w:rPr>
          <w:b/>
          <w:bCs/>
        </w:rPr>
        <w:t>的</w:t>
      </w:r>
      <w:r w:rsidRPr="009A412A">
        <w:rPr>
          <w:b/>
          <w:bCs/>
          <w:lang w:val="en-US"/>
        </w:rPr>
        <w:t>/opt/software</w:t>
      </w:r>
      <w:r w:rsidRPr="00524BA8">
        <w:rPr>
          <w:b/>
          <w:bCs/>
        </w:rPr>
        <w:t>目录下</w:t>
      </w:r>
    </w:p>
    <w:p w14:paraId="50B62F68" w14:textId="77777777" w:rsidR="00902797" w:rsidRPr="009A412A" w:rsidRDefault="00902797" w:rsidP="00902797">
      <w:pPr>
        <w:ind w:firstLine="0"/>
        <w:rPr>
          <w:b/>
          <w:bCs/>
          <w:lang w:val="en-US"/>
        </w:rPr>
      </w:pPr>
      <w:r w:rsidRPr="009A412A">
        <w:rPr>
          <w:rFonts w:hint="eastAsia"/>
          <w:b/>
          <w:bCs/>
          <w:lang w:val="en-US"/>
        </w:rPr>
        <w:t>2</w:t>
      </w:r>
      <w:r w:rsidRPr="009A412A">
        <w:rPr>
          <w:rFonts w:hint="eastAsia"/>
          <w:b/>
          <w:bCs/>
          <w:lang w:val="en-US"/>
        </w:rPr>
        <w:t>）</w:t>
      </w:r>
      <w:r w:rsidRPr="00524BA8">
        <w:rPr>
          <w:b/>
          <w:bCs/>
        </w:rPr>
        <w:t>解压</w:t>
      </w:r>
      <w:r w:rsidRPr="009A412A">
        <w:rPr>
          <w:b/>
          <w:bCs/>
          <w:lang w:val="en-US"/>
        </w:rPr>
        <w:t>apache-hive-3.1.2-bin.tar.gz</w:t>
      </w:r>
      <w:r w:rsidRPr="00524BA8">
        <w:rPr>
          <w:b/>
          <w:bCs/>
        </w:rPr>
        <w:t>到</w:t>
      </w:r>
      <w:r w:rsidRPr="009A412A">
        <w:rPr>
          <w:b/>
          <w:bCs/>
          <w:lang w:val="en-US"/>
        </w:rPr>
        <w:t>/opt/module/</w:t>
      </w:r>
      <w:r w:rsidRPr="00524BA8">
        <w:rPr>
          <w:b/>
          <w:bCs/>
        </w:rPr>
        <w:t>目录下面</w:t>
      </w:r>
    </w:p>
    <w:p w14:paraId="78457DAC" w14:textId="77777777" w:rsidR="00902797" w:rsidRPr="00524BA8" w:rsidRDefault="00902797" w:rsidP="00902797">
      <w:pPr>
        <w:pStyle w:val="af5"/>
        <w:ind w:leftChars="200" w:left="420"/>
        <w:rPr>
          <w:sz w:val="18"/>
        </w:rPr>
      </w:pPr>
      <w:r w:rsidRPr="00524BA8">
        <w:rPr>
          <w:sz w:val="18"/>
        </w:rPr>
        <w:t xml:space="preserve">[atguigu@hadoop102 software]$ </w:t>
      </w:r>
      <w:r w:rsidRPr="00524BA8">
        <w:rPr>
          <w:rFonts w:hint="eastAsia"/>
          <w:sz w:val="18"/>
        </w:rPr>
        <w:t xml:space="preserve">tar -zxvf </w:t>
      </w:r>
      <w:r w:rsidRPr="00524BA8">
        <w:rPr>
          <w:sz w:val="18"/>
        </w:rPr>
        <w:t>/opt/software/</w:t>
      </w:r>
      <w:r w:rsidRPr="00524BA8">
        <w:rPr>
          <w:rFonts w:hint="eastAsia"/>
          <w:sz w:val="18"/>
        </w:rPr>
        <w:t>apache-hive-3.1.2-bin.tar.gz -C /opt/module/</w:t>
      </w:r>
    </w:p>
    <w:p w14:paraId="1CF327F9" w14:textId="77777777" w:rsidR="00902797" w:rsidRPr="00DE70C4" w:rsidRDefault="00902797" w:rsidP="00902797">
      <w:pPr>
        <w:ind w:firstLine="0"/>
        <w:rPr>
          <w:b/>
          <w:bCs/>
          <w:lang w:val="en-US"/>
        </w:rPr>
      </w:pPr>
      <w:r w:rsidRPr="00DE70C4">
        <w:rPr>
          <w:rFonts w:hint="eastAsia"/>
          <w:b/>
          <w:bCs/>
          <w:lang w:val="en-US"/>
        </w:rPr>
        <w:t>3</w:t>
      </w:r>
      <w:r w:rsidRPr="00DE70C4">
        <w:rPr>
          <w:rFonts w:hint="eastAsia"/>
          <w:b/>
          <w:bCs/>
          <w:lang w:val="en-US"/>
        </w:rPr>
        <w:t>）</w:t>
      </w:r>
      <w:r w:rsidRPr="00524BA8">
        <w:rPr>
          <w:b/>
          <w:bCs/>
        </w:rPr>
        <w:t>修改</w:t>
      </w:r>
      <w:r w:rsidRPr="00DE70C4">
        <w:rPr>
          <w:b/>
          <w:bCs/>
          <w:lang w:val="en-US"/>
        </w:rPr>
        <w:t>apache-hive-3.1.2-bin.tar.gz</w:t>
      </w:r>
      <w:r w:rsidRPr="00524BA8">
        <w:rPr>
          <w:b/>
          <w:bCs/>
        </w:rPr>
        <w:t>的名称为</w:t>
      </w:r>
      <w:r w:rsidRPr="00DE70C4">
        <w:rPr>
          <w:b/>
          <w:bCs/>
          <w:lang w:val="en-US"/>
        </w:rPr>
        <w:t>hive</w:t>
      </w:r>
    </w:p>
    <w:p w14:paraId="375131EE" w14:textId="77777777" w:rsidR="00902797" w:rsidRPr="00524BA8" w:rsidRDefault="00902797" w:rsidP="00902797">
      <w:pPr>
        <w:pStyle w:val="af5"/>
        <w:ind w:leftChars="200" w:left="420"/>
        <w:rPr>
          <w:sz w:val="18"/>
        </w:rPr>
      </w:pPr>
      <w:r w:rsidRPr="00524BA8">
        <w:rPr>
          <w:sz w:val="18"/>
        </w:rPr>
        <w:t xml:space="preserve">[atguigu@hadoop102 software]$ </w:t>
      </w:r>
      <w:r w:rsidRPr="00524BA8">
        <w:rPr>
          <w:rFonts w:hint="eastAsia"/>
          <w:sz w:val="18"/>
        </w:rPr>
        <w:t xml:space="preserve">mv </w:t>
      </w:r>
      <w:r w:rsidRPr="00524BA8">
        <w:rPr>
          <w:sz w:val="18"/>
        </w:rPr>
        <w:t>/opt/module</w:t>
      </w:r>
      <w:r w:rsidRPr="00524BA8">
        <w:rPr>
          <w:rFonts w:hint="eastAsia"/>
          <w:sz w:val="18"/>
        </w:rPr>
        <w:t xml:space="preserve">/apache-hive-3.1.2-bin/ </w:t>
      </w:r>
      <w:r w:rsidRPr="00524BA8">
        <w:rPr>
          <w:sz w:val="18"/>
        </w:rPr>
        <w:t>/opt/module</w:t>
      </w:r>
      <w:r w:rsidRPr="00524BA8">
        <w:rPr>
          <w:rFonts w:hint="eastAsia"/>
          <w:sz w:val="18"/>
        </w:rPr>
        <w:t>/hive</w:t>
      </w:r>
    </w:p>
    <w:p w14:paraId="40F55353" w14:textId="77777777" w:rsidR="00902797" w:rsidRPr="00DE70C4" w:rsidRDefault="00902797" w:rsidP="00902797">
      <w:pPr>
        <w:ind w:firstLine="0"/>
        <w:rPr>
          <w:b/>
          <w:bCs/>
          <w:lang w:val="en-US"/>
        </w:rPr>
      </w:pPr>
      <w:r w:rsidRPr="00DE70C4">
        <w:rPr>
          <w:rFonts w:hint="eastAsia"/>
          <w:b/>
          <w:bCs/>
          <w:lang w:val="en-US"/>
        </w:rPr>
        <w:t>4</w:t>
      </w:r>
      <w:r w:rsidRPr="00DE70C4">
        <w:rPr>
          <w:rFonts w:hint="eastAsia"/>
          <w:b/>
          <w:bCs/>
          <w:lang w:val="en-US"/>
        </w:rPr>
        <w:t>）</w:t>
      </w:r>
      <w:r w:rsidRPr="00524BA8">
        <w:rPr>
          <w:rFonts w:hint="eastAsia"/>
          <w:b/>
          <w:bCs/>
        </w:rPr>
        <w:t>修改</w:t>
      </w:r>
      <w:r w:rsidRPr="00DE70C4">
        <w:rPr>
          <w:rFonts w:hint="eastAsia"/>
          <w:b/>
          <w:bCs/>
          <w:lang w:val="en-US"/>
        </w:rPr>
        <w:t>/</w:t>
      </w:r>
      <w:r w:rsidRPr="00DE70C4">
        <w:rPr>
          <w:b/>
          <w:bCs/>
          <w:lang w:val="en-US"/>
        </w:rPr>
        <w:t>etc/profile.d/my_env.sh</w:t>
      </w:r>
      <w:r w:rsidRPr="00DE70C4">
        <w:rPr>
          <w:rFonts w:hint="eastAsia"/>
          <w:b/>
          <w:bCs/>
          <w:lang w:val="en-US"/>
        </w:rPr>
        <w:t>，</w:t>
      </w:r>
      <w:r w:rsidRPr="00524BA8">
        <w:rPr>
          <w:rFonts w:hint="eastAsia"/>
          <w:b/>
          <w:bCs/>
        </w:rPr>
        <w:t>添加环境变量</w:t>
      </w:r>
    </w:p>
    <w:p w14:paraId="1E8A6528" w14:textId="77777777" w:rsidR="00902797" w:rsidRPr="00524BA8" w:rsidRDefault="00902797" w:rsidP="00902797">
      <w:pPr>
        <w:pStyle w:val="af5"/>
        <w:ind w:leftChars="200" w:left="420"/>
        <w:rPr>
          <w:sz w:val="18"/>
        </w:rPr>
      </w:pPr>
      <w:r w:rsidRPr="00524BA8">
        <w:rPr>
          <w:sz w:val="18"/>
        </w:rPr>
        <w:t xml:space="preserve">[atguigu@hadoop102 software]$ </w:t>
      </w:r>
      <w:r w:rsidRPr="00524BA8">
        <w:rPr>
          <w:rFonts w:hint="eastAsia"/>
          <w:sz w:val="18"/>
        </w:rPr>
        <w:t>sudo</w:t>
      </w:r>
      <w:r w:rsidRPr="00524BA8">
        <w:rPr>
          <w:sz w:val="18"/>
        </w:rPr>
        <w:t xml:space="preserve"> </w:t>
      </w:r>
      <w:r w:rsidRPr="00524BA8">
        <w:rPr>
          <w:rFonts w:hint="eastAsia"/>
          <w:sz w:val="18"/>
        </w:rPr>
        <w:t>vim</w:t>
      </w:r>
      <w:r w:rsidRPr="00524BA8">
        <w:rPr>
          <w:sz w:val="18"/>
        </w:rPr>
        <w:t xml:space="preserve"> </w:t>
      </w:r>
      <w:r w:rsidRPr="00524BA8">
        <w:rPr>
          <w:rFonts w:hint="eastAsia"/>
          <w:sz w:val="18"/>
        </w:rPr>
        <w:t>/</w:t>
      </w:r>
      <w:r w:rsidRPr="00524BA8">
        <w:rPr>
          <w:sz w:val="18"/>
        </w:rPr>
        <w:t>etc/profile.d/my_env.sh</w:t>
      </w:r>
    </w:p>
    <w:p w14:paraId="3E576661" w14:textId="77777777" w:rsidR="00902797" w:rsidRPr="00DE70C4" w:rsidRDefault="00902797" w:rsidP="00902797">
      <w:pPr>
        <w:ind w:firstLine="0"/>
        <w:rPr>
          <w:b/>
          <w:bCs/>
          <w:lang w:val="en-US"/>
        </w:rPr>
      </w:pPr>
      <w:r w:rsidRPr="00DE70C4">
        <w:rPr>
          <w:rFonts w:hint="eastAsia"/>
          <w:b/>
          <w:bCs/>
          <w:lang w:val="en-US"/>
        </w:rPr>
        <w:t>5</w:t>
      </w:r>
      <w:r w:rsidRPr="00DE70C4">
        <w:rPr>
          <w:rFonts w:hint="eastAsia"/>
          <w:b/>
          <w:bCs/>
          <w:lang w:val="en-US"/>
        </w:rPr>
        <w:t>）</w:t>
      </w:r>
      <w:r w:rsidRPr="00524BA8">
        <w:rPr>
          <w:rFonts w:hint="eastAsia"/>
          <w:b/>
          <w:bCs/>
        </w:rPr>
        <w:t>添加内容</w:t>
      </w:r>
    </w:p>
    <w:p w14:paraId="39FF6F94" w14:textId="77777777" w:rsidR="00902797" w:rsidRDefault="00902797" w:rsidP="00902797">
      <w:pPr>
        <w:pStyle w:val="af5"/>
        <w:ind w:leftChars="200" w:left="420"/>
        <w:rPr>
          <w:sz w:val="18"/>
        </w:rPr>
      </w:pPr>
      <w:r>
        <w:rPr>
          <w:rFonts w:hint="eastAsia"/>
          <w:sz w:val="18"/>
        </w:rPr>
        <w:t>#H</w:t>
      </w:r>
      <w:r>
        <w:rPr>
          <w:sz w:val="18"/>
        </w:rPr>
        <w:t>IVE_HOME</w:t>
      </w:r>
    </w:p>
    <w:p w14:paraId="17686087" w14:textId="7F0F3508" w:rsidR="00902797" w:rsidRPr="00B80014" w:rsidRDefault="00F05A59" w:rsidP="00902797">
      <w:pPr>
        <w:pStyle w:val="af5"/>
        <w:ind w:leftChars="200" w:left="420"/>
        <w:rPr>
          <w:sz w:val="18"/>
        </w:rPr>
      </w:pPr>
      <w:r>
        <w:rPr>
          <w:rFonts w:hint="eastAsia"/>
          <w:sz w:val="18"/>
        </w:rPr>
        <w:t>export</w:t>
      </w:r>
      <w:r>
        <w:rPr>
          <w:sz w:val="18"/>
        </w:rPr>
        <w:t xml:space="preserve"> </w:t>
      </w:r>
      <w:r w:rsidR="00902797" w:rsidRPr="00B80014">
        <w:rPr>
          <w:sz w:val="18"/>
        </w:rPr>
        <w:t>HIVE_HOME=/opt/module/hive</w:t>
      </w:r>
    </w:p>
    <w:p w14:paraId="1A4BD3C4" w14:textId="5526272E" w:rsidR="00902797" w:rsidRPr="00B80014" w:rsidRDefault="00F05A59" w:rsidP="00902797">
      <w:pPr>
        <w:pStyle w:val="af5"/>
        <w:ind w:leftChars="200" w:left="420"/>
        <w:rPr>
          <w:sz w:val="18"/>
        </w:rPr>
      </w:pPr>
      <w:r>
        <w:rPr>
          <w:rFonts w:hint="eastAsia"/>
          <w:sz w:val="18"/>
        </w:rPr>
        <w:t>ex</w:t>
      </w:r>
      <w:r>
        <w:rPr>
          <w:sz w:val="18"/>
        </w:rPr>
        <w:t xml:space="preserve">port </w:t>
      </w:r>
      <w:r w:rsidR="00902797" w:rsidRPr="00B80014">
        <w:rPr>
          <w:sz w:val="18"/>
        </w:rPr>
        <w:t>PATH=$PATH:$HIVE_HOME/bin</w:t>
      </w:r>
    </w:p>
    <w:p w14:paraId="484DD8A5" w14:textId="77777777" w:rsidR="00902797" w:rsidRPr="00634EAB" w:rsidRDefault="00902797" w:rsidP="00902797">
      <w:pPr>
        <w:ind w:firstLine="0"/>
        <w:rPr>
          <w:b/>
          <w:bCs/>
          <w:lang w:val="en-US"/>
        </w:rPr>
      </w:pPr>
      <w:r w:rsidRPr="00634EAB">
        <w:rPr>
          <w:rFonts w:hint="eastAsia"/>
          <w:b/>
          <w:bCs/>
          <w:lang w:val="en-US"/>
        </w:rPr>
        <w:t>6</w:t>
      </w:r>
      <w:r w:rsidRPr="00634EAB">
        <w:rPr>
          <w:rFonts w:hint="eastAsia"/>
          <w:b/>
          <w:bCs/>
          <w:lang w:val="en-US"/>
        </w:rPr>
        <w:t>）</w:t>
      </w:r>
      <w:r w:rsidRPr="00524BA8">
        <w:rPr>
          <w:rFonts w:hint="eastAsia"/>
          <w:b/>
          <w:bCs/>
        </w:rPr>
        <w:t>解决日志</w:t>
      </w:r>
      <w:r w:rsidRPr="00634EAB">
        <w:rPr>
          <w:rFonts w:hint="eastAsia"/>
          <w:b/>
          <w:bCs/>
          <w:lang w:val="en-US"/>
        </w:rPr>
        <w:t>Jar</w:t>
      </w:r>
      <w:r w:rsidRPr="00524BA8">
        <w:rPr>
          <w:rFonts w:hint="eastAsia"/>
          <w:b/>
          <w:bCs/>
        </w:rPr>
        <w:t>包冲突</w:t>
      </w:r>
    </w:p>
    <w:p w14:paraId="310314F8" w14:textId="02AFD35B" w:rsidR="00902797" w:rsidRDefault="00902797" w:rsidP="00B578A6">
      <w:pPr>
        <w:pStyle w:val="af5"/>
        <w:ind w:leftChars="200" w:left="420"/>
        <w:rPr>
          <w:sz w:val="18"/>
        </w:rPr>
      </w:pPr>
      <w:r w:rsidRPr="00524BA8">
        <w:rPr>
          <w:sz w:val="18"/>
        </w:rPr>
        <w:t xml:space="preserve">[atguigu@hadoop102 software]$ </w:t>
      </w:r>
      <w:r w:rsidRPr="00524BA8">
        <w:rPr>
          <w:rFonts w:hint="eastAsia"/>
          <w:sz w:val="18"/>
        </w:rPr>
        <w:t>mv</w:t>
      </w:r>
      <w:r w:rsidRPr="00524BA8">
        <w:rPr>
          <w:sz w:val="18"/>
        </w:rPr>
        <w:t xml:space="preserve"> $HIVE_HOME/lib/log4j-slf4j-impl-2.10.0.jar $HIVE_HOME/lib/log4j-slf4j-impl-2.10.0.bak</w:t>
      </w:r>
    </w:p>
    <w:p w14:paraId="2E4BEA81" w14:textId="7352ECC1" w:rsidR="00803ABF" w:rsidRDefault="00DB3EF2" w:rsidP="00803ABF">
      <w:pPr>
        <w:ind w:firstLine="0"/>
        <w:rPr>
          <w:b/>
          <w:bCs/>
          <w:lang w:val="en-US"/>
        </w:rPr>
      </w:pPr>
      <w:r>
        <w:rPr>
          <w:rFonts w:hint="eastAsia"/>
          <w:b/>
          <w:bCs/>
          <w:lang w:val="en-US"/>
        </w:rPr>
        <w:t>7</w:t>
      </w:r>
      <w:r>
        <w:rPr>
          <w:rFonts w:hint="eastAsia"/>
          <w:b/>
          <w:bCs/>
          <w:lang w:val="en-US"/>
        </w:rPr>
        <w:t>）初始化元数据库</w:t>
      </w:r>
    </w:p>
    <w:p w14:paraId="4F51A611" w14:textId="0593BAB3" w:rsidR="00DB3EF2" w:rsidRDefault="00794092" w:rsidP="00794092">
      <w:pPr>
        <w:pStyle w:val="af5"/>
        <w:ind w:leftChars="200" w:left="420"/>
        <w:rPr>
          <w:sz w:val="18"/>
        </w:rPr>
      </w:pPr>
      <w:r w:rsidRPr="00794092">
        <w:rPr>
          <w:sz w:val="18"/>
        </w:rPr>
        <w:t>[atguigu@hadoop102 hive]$ bin/schematool -dbType derby -initSchema</w:t>
      </w:r>
    </w:p>
    <w:p w14:paraId="4BC0E2CD" w14:textId="1DEFCA8D" w:rsidR="00215134" w:rsidRPr="0080239C" w:rsidRDefault="00215134" w:rsidP="0080239C">
      <w:pPr>
        <w:pStyle w:val="3"/>
        <w:spacing w:before="0" w:after="0" w:line="240" w:lineRule="auto"/>
        <w:rPr>
          <w:rFonts w:ascii="Times New Roman" w:hAnsi="Times New Roman"/>
          <w:snapToGrid/>
          <w:position w:val="0"/>
          <w:sz w:val="28"/>
          <w:szCs w:val="28"/>
          <w:lang w:val="en-US"/>
        </w:rPr>
      </w:pPr>
      <w:r w:rsidRPr="0080239C">
        <w:rPr>
          <w:rFonts w:ascii="Times New Roman" w:hAnsi="Times New Roman" w:hint="eastAsia"/>
          <w:snapToGrid/>
          <w:position w:val="0"/>
          <w:sz w:val="28"/>
          <w:szCs w:val="28"/>
          <w:lang w:val="en-US"/>
        </w:rPr>
        <w:t>2</w:t>
      </w:r>
      <w:r w:rsidRPr="0080239C">
        <w:rPr>
          <w:rFonts w:ascii="Times New Roman" w:hAnsi="Times New Roman"/>
          <w:snapToGrid/>
          <w:position w:val="0"/>
          <w:sz w:val="28"/>
          <w:szCs w:val="28"/>
          <w:lang w:val="en-US"/>
        </w:rPr>
        <w:t xml:space="preserve">.2.2 </w:t>
      </w:r>
      <w:r w:rsidRPr="0080239C">
        <w:rPr>
          <w:rFonts w:ascii="Times New Roman" w:hAnsi="Times New Roman" w:hint="eastAsia"/>
          <w:snapToGrid/>
          <w:position w:val="0"/>
          <w:sz w:val="28"/>
          <w:szCs w:val="28"/>
          <w:lang w:val="en-US"/>
        </w:rPr>
        <w:t>启动并使用</w:t>
      </w:r>
      <w:r w:rsidRPr="0080239C">
        <w:rPr>
          <w:rFonts w:ascii="Times New Roman" w:hAnsi="Times New Roman" w:hint="eastAsia"/>
          <w:snapToGrid/>
          <w:position w:val="0"/>
          <w:sz w:val="28"/>
          <w:szCs w:val="28"/>
          <w:lang w:val="en-US"/>
        </w:rPr>
        <w:t>Hive</w:t>
      </w:r>
    </w:p>
    <w:p w14:paraId="0F6E2A44" w14:textId="53A29C9F" w:rsidR="005E0B5C" w:rsidRDefault="0080239C" w:rsidP="005E0B5C">
      <w:pPr>
        <w:ind w:firstLine="0"/>
        <w:rPr>
          <w:b/>
          <w:bCs/>
          <w:lang w:val="en-US"/>
        </w:rPr>
      </w:pPr>
      <w:r>
        <w:rPr>
          <w:b/>
          <w:bCs/>
          <w:lang w:val="en-US"/>
        </w:rPr>
        <w:t>1</w:t>
      </w:r>
      <w:r w:rsidR="00743751">
        <w:rPr>
          <w:rFonts w:hint="eastAsia"/>
          <w:b/>
          <w:bCs/>
          <w:lang w:val="en-US"/>
        </w:rPr>
        <w:t>）启动</w:t>
      </w:r>
      <w:r w:rsidR="00743751">
        <w:rPr>
          <w:rFonts w:hint="eastAsia"/>
          <w:b/>
          <w:bCs/>
          <w:lang w:val="en-US"/>
        </w:rPr>
        <w:t>Hive</w:t>
      </w:r>
    </w:p>
    <w:p w14:paraId="282744C4" w14:textId="0B7811BA" w:rsidR="00743751" w:rsidRDefault="00743751" w:rsidP="00743751">
      <w:pPr>
        <w:pStyle w:val="af5"/>
        <w:ind w:leftChars="200" w:left="420"/>
        <w:rPr>
          <w:sz w:val="18"/>
        </w:rPr>
      </w:pPr>
      <w:r w:rsidRPr="00743751">
        <w:rPr>
          <w:sz w:val="18"/>
        </w:rPr>
        <w:t>[atguigu@hadoop102 hive]$ bin/hive</w:t>
      </w:r>
    </w:p>
    <w:p w14:paraId="184CB2B6" w14:textId="07981C9E" w:rsidR="00151570" w:rsidRPr="00151570" w:rsidRDefault="0080239C" w:rsidP="00151570">
      <w:pPr>
        <w:ind w:firstLine="0"/>
        <w:rPr>
          <w:b/>
          <w:bCs/>
          <w:lang w:val="en-US"/>
        </w:rPr>
      </w:pPr>
      <w:r>
        <w:rPr>
          <w:b/>
          <w:bCs/>
          <w:lang w:val="en-US"/>
        </w:rPr>
        <w:t>2</w:t>
      </w:r>
      <w:r w:rsidR="00151570">
        <w:rPr>
          <w:rFonts w:hint="eastAsia"/>
          <w:b/>
          <w:bCs/>
          <w:lang w:val="en-US"/>
        </w:rPr>
        <w:t>）使用</w:t>
      </w:r>
      <w:r w:rsidR="00151570">
        <w:rPr>
          <w:rFonts w:hint="eastAsia"/>
          <w:b/>
          <w:bCs/>
          <w:lang w:val="en-US"/>
        </w:rPr>
        <w:t>Hive</w:t>
      </w:r>
    </w:p>
    <w:p w14:paraId="2B1B310B" w14:textId="2503226D" w:rsidR="00743751" w:rsidRPr="00743751" w:rsidRDefault="00743751" w:rsidP="00743751">
      <w:pPr>
        <w:pStyle w:val="af5"/>
        <w:ind w:leftChars="200" w:left="420"/>
        <w:rPr>
          <w:sz w:val="18"/>
        </w:rPr>
      </w:pPr>
      <w:r w:rsidRPr="00743751">
        <w:rPr>
          <w:sz w:val="18"/>
        </w:rPr>
        <w:t>hive&gt; show databases;</w:t>
      </w:r>
    </w:p>
    <w:p w14:paraId="10999978" w14:textId="3220D337" w:rsidR="005E0B5C" w:rsidRPr="00743751" w:rsidRDefault="00743751" w:rsidP="00743751">
      <w:pPr>
        <w:pStyle w:val="af5"/>
        <w:ind w:leftChars="200" w:left="420"/>
        <w:rPr>
          <w:sz w:val="18"/>
        </w:rPr>
      </w:pPr>
      <w:r w:rsidRPr="00743751">
        <w:rPr>
          <w:sz w:val="18"/>
        </w:rPr>
        <w:t>hive&gt; show tables;</w:t>
      </w:r>
    </w:p>
    <w:p w14:paraId="3053B0E2" w14:textId="632E37E2" w:rsidR="00743751" w:rsidRPr="00743751" w:rsidRDefault="00743751" w:rsidP="00743751">
      <w:pPr>
        <w:pStyle w:val="af5"/>
        <w:ind w:leftChars="200" w:left="420"/>
        <w:rPr>
          <w:sz w:val="18"/>
        </w:rPr>
      </w:pPr>
      <w:r w:rsidRPr="00743751">
        <w:rPr>
          <w:sz w:val="18"/>
        </w:rPr>
        <w:t xml:space="preserve">hive&gt; create table </w:t>
      </w:r>
      <w:r w:rsidR="009B72B4">
        <w:rPr>
          <w:sz w:val="18"/>
        </w:rPr>
        <w:t>test</w:t>
      </w:r>
      <w:r w:rsidRPr="00743751">
        <w:rPr>
          <w:sz w:val="18"/>
        </w:rPr>
        <w:t>(id int);</w:t>
      </w:r>
    </w:p>
    <w:p w14:paraId="057AF8A4" w14:textId="49FF31FD" w:rsidR="00743751" w:rsidRPr="00743751" w:rsidRDefault="00743751" w:rsidP="00743751">
      <w:pPr>
        <w:pStyle w:val="af5"/>
        <w:ind w:leftChars="200" w:left="420"/>
        <w:rPr>
          <w:sz w:val="18"/>
        </w:rPr>
      </w:pPr>
      <w:r w:rsidRPr="00743751">
        <w:rPr>
          <w:sz w:val="18"/>
        </w:rPr>
        <w:t xml:space="preserve">hive&gt; insert into </w:t>
      </w:r>
      <w:r w:rsidR="009B72B4">
        <w:rPr>
          <w:sz w:val="18"/>
        </w:rPr>
        <w:t>test</w:t>
      </w:r>
      <w:r w:rsidR="009B72B4" w:rsidRPr="00743751">
        <w:rPr>
          <w:sz w:val="18"/>
        </w:rPr>
        <w:t xml:space="preserve"> </w:t>
      </w:r>
      <w:r w:rsidRPr="00743751">
        <w:rPr>
          <w:sz w:val="18"/>
        </w:rPr>
        <w:t>values(1);</w:t>
      </w:r>
    </w:p>
    <w:p w14:paraId="5B0EFD0B" w14:textId="2BDACFBA" w:rsidR="00743751" w:rsidRDefault="00743751" w:rsidP="00743751">
      <w:pPr>
        <w:pStyle w:val="af5"/>
        <w:ind w:leftChars="200" w:left="420"/>
        <w:rPr>
          <w:sz w:val="18"/>
        </w:rPr>
      </w:pPr>
      <w:r w:rsidRPr="00743751">
        <w:rPr>
          <w:rFonts w:hint="eastAsia"/>
          <w:sz w:val="18"/>
        </w:rPr>
        <w:t>hive</w:t>
      </w:r>
      <w:r w:rsidRPr="00743751">
        <w:rPr>
          <w:sz w:val="18"/>
        </w:rPr>
        <w:t>&gt;</w:t>
      </w:r>
      <w:r w:rsidR="00A96DED">
        <w:rPr>
          <w:sz w:val="18"/>
        </w:rPr>
        <w:t xml:space="preserve"> </w:t>
      </w:r>
      <w:r w:rsidRPr="00743751">
        <w:rPr>
          <w:sz w:val="18"/>
        </w:rPr>
        <w:t xml:space="preserve">select * from </w:t>
      </w:r>
      <w:r w:rsidR="00BB5607">
        <w:rPr>
          <w:sz w:val="18"/>
        </w:rPr>
        <w:t>test</w:t>
      </w:r>
      <w:r w:rsidRPr="00743751">
        <w:rPr>
          <w:sz w:val="18"/>
        </w:rPr>
        <w:t>;</w:t>
      </w:r>
    </w:p>
    <w:p w14:paraId="66097BAA" w14:textId="797B92F0" w:rsidR="00151570" w:rsidRDefault="0080239C" w:rsidP="00151570">
      <w:pPr>
        <w:ind w:firstLine="0"/>
        <w:rPr>
          <w:b/>
          <w:bCs/>
          <w:lang w:val="en-US"/>
        </w:rPr>
      </w:pPr>
      <w:r>
        <w:rPr>
          <w:b/>
          <w:bCs/>
          <w:lang w:val="en-US"/>
        </w:rPr>
        <w:t>3</w:t>
      </w:r>
      <w:r w:rsidR="00745BF2">
        <w:rPr>
          <w:rFonts w:hint="eastAsia"/>
          <w:b/>
          <w:bCs/>
          <w:lang w:val="en-US"/>
        </w:rPr>
        <w:t>）在</w:t>
      </w:r>
      <w:r w:rsidR="00745BF2">
        <w:rPr>
          <w:rFonts w:hint="eastAsia"/>
          <w:b/>
          <w:bCs/>
          <w:lang w:val="en-US"/>
        </w:rPr>
        <w:t>CRT</w:t>
      </w:r>
      <w:r w:rsidR="00C2777E">
        <w:rPr>
          <w:rFonts w:hint="eastAsia"/>
          <w:b/>
          <w:bCs/>
          <w:lang w:val="en-US"/>
        </w:rPr>
        <w:t>窗口</w:t>
      </w:r>
      <w:r w:rsidR="00745BF2">
        <w:rPr>
          <w:rFonts w:hint="eastAsia"/>
          <w:b/>
          <w:bCs/>
          <w:lang w:val="en-US"/>
        </w:rPr>
        <w:t>中开启另一个窗口开启</w:t>
      </w:r>
      <w:r w:rsidR="00745BF2">
        <w:rPr>
          <w:rFonts w:hint="eastAsia"/>
          <w:b/>
          <w:bCs/>
          <w:lang w:val="en-US"/>
        </w:rPr>
        <w:t>Hive</w:t>
      </w:r>
      <w:r w:rsidR="00745BF2">
        <w:rPr>
          <w:rFonts w:hint="eastAsia"/>
          <w:b/>
          <w:bCs/>
          <w:lang w:val="en-US"/>
        </w:rPr>
        <w:t>，在</w:t>
      </w:r>
      <w:r w:rsidR="00745BF2">
        <w:rPr>
          <w:rFonts w:hint="eastAsia"/>
          <w:b/>
          <w:bCs/>
          <w:lang w:val="en-US"/>
        </w:rPr>
        <w:t>/</w:t>
      </w:r>
      <w:r w:rsidR="00745BF2">
        <w:rPr>
          <w:b/>
          <w:bCs/>
          <w:lang w:val="en-US"/>
        </w:rPr>
        <w:t>tmp/atguigu</w:t>
      </w:r>
      <w:r w:rsidR="00745BF2">
        <w:rPr>
          <w:rFonts w:hint="eastAsia"/>
          <w:b/>
          <w:bCs/>
          <w:lang w:val="en-US"/>
        </w:rPr>
        <w:t>目录下监控</w:t>
      </w:r>
      <w:r w:rsidR="00745BF2">
        <w:rPr>
          <w:rFonts w:hint="eastAsia"/>
          <w:b/>
          <w:bCs/>
          <w:lang w:val="en-US"/>
        </w:rPr>
        <w:t>hive</w:t>
      </w:r>
      <w:r w:rsidR="00745BF2">
        <w:rPr>
          <w:b/>
          <w:bCs/>
          <w:lang w:val="en-US"/>
        </w:rPr>
        <w:t>.log</w:t>
      </w:r>
      <w:r w:rsidR="00745BF2">
        <w:rPr>
          <w:rFonts w:hint="eastAsia"/>
          <w:b/>
          <w:bCs/>
          <w:lang w:val="en-US"/>
        </w:rPr>
        <w:t>文件</w:t>
      </w:r>
    </w:p>
    <w:p w14:paraId="6C1D1D13" w14:textId="77777777" w:rsidR="004319C0" w:rsidRPr="00422194" w:rsidRDefault="004319C0" w:rsidP="00422194">
      <w:pPr>
        <w:pStyle w:val="af5"/>
        <w:ind w:leftChars="200" w:left="420"/>
        <w:rPr>
          <w:sz w:val="18"/>
        </w:rPr>
      </w:pPr>
      <w:r w:rsidRPr="00422194">
        <w:rPr>
          <w:sz w:val="18"/>
        </w:rPr>
        <w:t>Caused by: ERROR XSDB6:</w:t>
      </w:r>
      <w:r w:rsidRPr="00674FF8">
        <w:rPr>
          <w:color w:val="FF0000"/>
          <w:sz w:val="18"/>
        </w:rPr>
        <w:t xml:space="preserve"> Another instance of Derby may have already booted the database /opt/module/hive/metastore_db.</w:t>
      </w:r>
    </w:p>
    <w:p w14:paraId="33F14A6E" w14:textId="77777777" w:rsidR="004319C0" w:rsidRPr="00422194" w:rsidRDefault="004319C0" w:rsidP="00422194">
      <w:pPr>
        <w:pStyle w:val="af5"/>
        <w:ind w:leftChars="200" w:left="420"/>
        <w:rPr>
          <w:sz w:val="18"/>
        </w:rPr>
      </w:pPr>
      <w:r w:rsidRPr="00422194">
        <w:rPr>
          <w:sz w:val="18"/>
        </w:rPr>
        <w:t xml:space="preserve">        at org.apache.derby.iapi.error.StandardException.newException(Unknown Source)</w:t>
      </w:r>
    </w:p>
    <w:p w14:paraId="4AC1206C" w14:textId="77777777" w:rsidR="004319C0" w:rsidRPr="00422194" w:rsidRDefault="004319C0" w:rsidP="00422194">
      <w:pPr>
        <w:pStyle w:val="af5"/>
        <w:ind w:leftChars="200" w:left="420"/>
        <w:rPr>
          <w:sz w:val="18"/>
        </w:rPr>
      </w:pPr>
      <w:r w:rsidRPr="00422194">
        <w:rPr>
          <w:sz w:val="18"/>
        </w:rPr>
        <w:t xml:space="preserve">        at org.apache.derby.iapi.error.StandardException.newException(Unknown Source)</w:t>
      </w:r>
    </w:p>
    <w:p w14:paraId="6E05AD7E" w14:textId="77777777" w:rsidR="004319C0" w:rsidRPr="00422194" w:rsidRDefault="004319C0" w:rsidP="00422194">
      <w:pPr>
        <w:pStyle w:val="af5"/>
        <w:ind w:leftChars="200" w:left="420"/>
        <w:rPr>
          <w:sz w:val="18"/>
        </w:rPr>
      </w:pPr>
      <w:r w:rsidRPr="00422194">
        <w:rPr>
          <w:sz w:val="18"/>
        </w:rPr>
        <w:t xml:space="preserve">        at org.apache.derby.impl.store.raw.data.BaseDataFileFactory.privGetJBMSLockOnDB(Unknown Source)</w:t>
      </w:r>
    </w:p>
    <w:p w14:paraId="6ADDA7F1" w14:textId="77777777" w:rsidR="004319C0" w:rsidRPr="00422194" w:rsidRDefault="004319C0" w:rsidP="00422194">
      <w:pPr>
        <w:pStyle w:val="af5"/>
        <w:ind w:leftChars="200" w:left="420"/>
        <w:rPr>
          <w:sz w:val="18"/>
        </w:rPr>
      </w:pPr>
      <w:r w:rsidRPr="00422194">
        <w:rPr>
          <w:sz w:val="18"/>
        </w:rPr>
        <w:t xml:space="preserve">        at org.apache.derby.impl.store.raw.data.BaseDataFileFactory.run(Unknown Source)</w:t>
      </w:r>
    </w:p>
    <w:p w14:paraId="48428604" w14:textId="1AD9DDB5" w:rsidR="004319C0" w:rsidRDefault="00803B8D" w:rsidP="00422194">
      <w:pPr>
        <w:pStyle w:val="af5"/>
        <w:ind w:leftChars="200" w:left="420"/>
        <w:rPr>
          <w:sz w:val="18"/>
        </w:rPr>
      </w:pPr>
      <w:r>
        <w:rPr>
          <w:rFonts w:hint="eastAsia"/>
          <w:sz w:val="18"/>
        </w:rPr>
        <w:t>.</w:t>
      </w:r>
      <w:r>
        <w:rPr>
          <w:sz w:val="18"/>
        </w:rPr>
        <w:t>..</w:t>
      </w:r>
    </w:p>
    <w:p w14:paraId="331B38DA" w14:textId="1B0AB486" w:rsidR="00624938" w:rsidRPr="008006A2" w:rsidRDefault="00624938" w:rsidP="005C0E27">
      <w:pPr>
        <w:ind w:firstLine="375"/>
        <w:rPr>
          <w:color w:val="FF0000"/>
        </w:rPr>
      </w:pPr>
      <w:r w:rsidRPr="008006A2">
        <w:rPr>
          <w:rFonts w:hint="eastAsia"/>
          <w:color w:val="FF0000"/>
        </w:rPr>
        <w:lastRenderedPageBreak/>
        <w:t>原因在于</w:t>
      </w:r>
      <w:r w:rsidRPr="008006A2">
        <w:rPr>
          <w:rFonts w:hint="eastAsia"/>
          <w:color w:val="FF0000"/>
        </w:rPr>
        <w:t>Hive</w:t>
      </w:r>
      <w:r w:rsidRPr="008006A2">
        <w:rPr>
          <w:rFonts w:hint="eastAsia"/>
          <w:color w:val="FF0000"/>
        </w:rPr>
        <w:t>默认使用的元数据库为</w:t>
      </w:r>
      <w:r w:rsidRPr="008006A2">
        <w:rPr>
          <w:rFonts w:hint="eastAsia"/>
          <w:color w:val="FF0000"/>
        </w:rPr>
        <w:t>derby</w:t>
      </w:r>
      <w:r w:rsidRPr="008006A2">
        <w:rPr>
          <w:rFonts w:hint="eastAsia"/>
          <w:color w:val="FF0000"/>
        </w:rPr>
        <w:t>，开启</w:t>
      </w:r>
      <w:r w:rsidRPr="008006A2">
        <w:rPr>
          <w:rFonts w:hint="eastAsia"/>
          <w:color w:val="FF0000"/>
        </w:rPr>
        <w:t>Hive</w:t>
      </w:r>
      <w:r w:rsidRPr="008006A2">
        <w:rPr>
          <w:rFonts w:hint="eastAsia"/>
          <w:color w:val="FF0000"/>
        </w:rPr>
        <w:t>之后就会占用元数据库，</w:t>
      </w:r>
      <w:r w:rsidR="00F66539">
        <w:rPr>
          <w:rFonts w:hint="eastAsia"/>
          <w:color w:val="FF0000"/>
        </w:rPr>
        <w:t>且</w:t>
      </w:r>
      <w:r w:rsidRPr="008006A2">
        <w:rPr>
          <w:rFonts w:hint="eastAsia"/>
          <w:color w:val="FF0000"/>
        </w:rPr>
        <w:t>不与其他客户端共享数据</w:t>
      </w:r>
      <w:r w:rsidR="005C0E27">
        <w:rPr>
          <w:rFonts w:hint="eastAsia"/>
          <w:color w:val="FF0000"/>
        </w:rPr>
        <w:t>，</w:t>
      </w:r>
      <w:r w:rsidR="00CD1A7F">
        <w:rPr>
          <w:rFonts w:hint="eastAsia"/>
          <w:color w:val="FF0000"/>
        </w:rPr>
        <w:t>所以我们需要将</w:t>
      </w:r>
      <w:r w:rsidR="00CD1A7F">
        <w:rPr>
          <w:rFonts w:hint="eastAsia"/>
          <w:color w:val="FF0000"/>
        </w:rPr>
        <w:t>Hive</w:t>
      </w:r>
      <w:r w:rsidR="00CD1A7F">
        <w:rPr>
          <w:rFonts w:hint="eastAsia"/>
          <w:color w:val="FF0000"/>
        </w:rPr>
        <w:t>的元数据地址改为</w:t>
      </w:r>
      <w:r w:rsidR="00CD1A7F">
        <w:rPr>
          <w:rFonts w:hint="eastAsia"/>
          <w:color w:val="FF0000"/>
        </w:rPr>
        <w:t>MySQL</w:t>
      </w:r>
      <w:r w:rsidR="00CD1A7F">
        <w:rPr>
          <w:rFonts w:hint="eastAsia"/>
          <w:color w:val="FF0000"/>
        </w:rPr>
        <w:t>。</w:t>
      </w:r>
    </w:p>
    <w:p w14:paraId="628643D3" w14:textId="25E0A69F" w:rsidR="009A412A" w:rsidRDefault="003252FB" w:rsidP="00C21C3F">
      <w:pPr>
        <w:pStyle w:val="2"/>
        <w:numPr>
          <w:ilvl w:val="1"/>
          <w:numId w:val="3"/>
        </w:numPr>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MySQL</w:t>
      </w:r>
      <w:r w:rsidR="00BB6B95" w:rsidRPr="00D832F9">
        <w:rPr>
          <w:rFonts w:ascii="Times New Roman" w:hAnsi="Times New Roman"/>
          <w:snapToGrid/>
          <w:position w:val="0"/>
          <w:sz w:val="28"/>
          <w:szCs w:val="28"/>
          <w:lang w:val="en-US"/>
        </w:rPr>
        <w:t>安装</w:t>
      </w:r>
    </w:p>
    <w:p w14:paraId="7926B736" w14:textId="5820D719" w:rsidR="009A412A" w:rsidRPr="00084E49" w:rsidRDefault="00B62332" w:rsidP="00B62332">
      <w:pPr>
        <w:ind w:firstLine="0"/>
        <w:rPr>
          <w:b/>
          <w:bCs/>
          <w:lang w:val="en-US"/>
        </w:rPr>
      </w:pPr>
      <w:r w:rsidRPr="00084E49">
        <w:rPr>
          <w:b/>
          <w:bCs/>
          <w:lang w:val="en-US"/>
        </w:rPr>
        <w:t>1</w:t>
      </w:r>
      <w:r w:rsidRPr="00084E49">
        <w:rPr>
          <w:rFonts w:hint="eastAsia"/>
          <w:b/>
          <w:bCs/>
          <w:lang w:val="en-US"/>
        </w:rPr>
        <w:t>）</w:t>
      </w:r>
      <w:r w:rsidR="009A412A" w:rsidRPr="00084E49">
        <w:rPr>
          <w:rFonts w:hint="eastAsia"/>
          <w:b/>
          <w:bCs/>
        </w:rPr>
        <w:t>检查当前系统是否安装过</w:t>
      </w:r>
      <w:r w:rsidR="00293759" w:rsidRPr="00084E49">
        <w:rPr>
          <w:rFonts w:ascii="Times New Roman" w:hAnsi="Times New Roman" w:hint="eastAsia"/>
          <w:b/>
          <w:bCs/>
        </w:rPr>
        <w:t>MySQL</w:t>
      </w:r>
    </w:p>
    <w:p w14:paraId="5D4F99B6" w14:textId="0C93834D" w:rsidR="009A412A" w:rsidRPr="00576001" w:rsidRDefault="009A412A" w:rsidP="00576001">
      <w:pPr>
        <w:pStyle w:val="af5"/>
        <w:ind w:leftChars="200" w:left="420"/>
        <w:rPr>
          <w:sz w:val="18"/>
        </w:rPr>
      </w:pPr>
      <w:r w:rsidRPr="00576001">
        <w:rPr>
          <w:rFonts w:hint="eastAsia"/>
          <w:sz w:val="18"/>
        </w:rPr>
        <w:t>[</w:t>
      </w:r>
      <w:r w:rsidR="009343F3">
        <w:rPr>
          <w:sz w:val="18"/>
        </w:rPr>
        <w:t>atguigu</w:t>
      </w:r>
      <w:r w:rsidRPr="00576001">
        <w:rPr>
          <w:rFonts w:hint="eastAsia"/>
          <w:sz w:val="18"/>
        </w:rPr>
        <w:t xml:space="preserve">@hadoop102 ~]$ rpm -qa|grep </w:t>
      </w:r>
      <w:r w:rsidRPr="00576001">
        <w:rPr>
          <w:sz w:val="18"/>
        </w:rPr>
        <w:t>mariadb</w:t>
      </w:r>
    </w:p>
    <w:p w14:paraId="51C8C823" w14:textId="05C3BEE9" w:rsidR="009A412A" w:rsidRDefault="009A412A" w:rsidP="00576001">
      <w:pPr>
        <w:pStyle w:val="af5"/>
        <w:ind w:leftChars="200" w:left="420"/>
        <w:rPr>
          <w:sz w:val="18"/>
        </w:rPr>
      </w:pPr>
      <w:r w:rsidRPr="00576001">
        <w:rPr>
          <w:sz w:val="18"/>
        </w:rPr>
        <w:t xml:space="preserve">mariadb-libs-5.5.56-2.el7.x86_64 </w:t>
      </w:r>
    </w:p>
    <w:p w14:paraId="55903B6C" w14:textId="60A04EB8" w:rsidR="0017264C" w:rsidRPr="00576001" w:rsidRDefault="0017264C" w:rsidP="00412EE2">
      <w:pPr>
        <w:pStyle w:val="af5"/>
        <w:ind w:leftChars="200" w:left="420"/>
        <w:rPr>
          <w:sz w:val="18"/>
        </w:rPr>
      </w:pPr>
      <w:r w:rsidRPr="00576001">
        <w:rPr>
          <w:rFonts w:hint="eastAsia"/>
          <w:sz w:val="18"/>
        </w:rPr>
        <w:t>//</w:t>
      </w:r>
      <w:r w:rsidR="003509A8" w:rsidRPr="00576001">
        <w:rPr>
          <w:rFonts w:hint="eastAsia"/>
          <w:sz w:val="18"/>
        </w:rPr>
        <w:t>如果存在通过如下命令卸载</w:t>
      </w:r>
    </w:p>
    <w:p w14:paraId="1EB2CB92" w14:textId="1C9CDA05" w:rsidR="009A412A" w:rsidRPr="00576001" w:rsidRDefault="009A412A" w:rsidP="00576001">
      <w:pPr>
        <w:pStyle w:val="af5"/>
        <w:ind w:leftChars="200" w:left="420"/>
        <w:rPr>
          <w:sz w:val="18"/>
        </w:rPr>
      </w:pPr>
      <w:r w:rsidRPr="00576001">
        <w:rPr>
          <w:rFonts w:hint="eastAsia"/>
          <w:sz w:val="18"/>
        </w:rPr>
        <w:t>[</w:t>
      </w:r>
      <w:r w:rsidR="00FC5E33">
        <w:rPr>
          <w:sz w:val="18"/>
        </w:rPr>
        <w:t>atguigu</w:t>
      </w:r>
      <w:r w:rsidR="00FC5E33" w:rsidRPr="00576001">
        <w:rPr>
          <w:rFonts w:hint="eastAsia"/>
          <w:sz w:val="18"/>
        </w:rPr>
        <w:t xml:space="preserve"> </w:t>
      </w:r>
      <w:r w:rsidRPr="00576001">
        <w:rPr>
          <w:rFonts w:hint="eastAsia"/>
          <w:sz w:val="18"/>
        </w:rPr>
        <w:t xml:space="preserve">@hadoop102 ~]$ </w:t>
      </w:r>
      <w:r w:rsidR="00C2506D">
        <w:rPr>
          <w:sz w:val="18"/>
        </w:rPr>
        <w:t xml:space="preserve">sudo </w:t>
      </w:r>
      <w:r w:rsidRPr="00576001">
        <w:rPr>
          <w:rFonts w:hint="eastAsia"/>
          <w:sz w:val="18"/>
        </w:rPr>
        <w:t xml:space="preserve">rpm -e --nodeps  </w:t>
      </w:r>
      <w:r w:rsidRPr="00576001">
        <w:rPr>
          <w:sz w:val="18"/>
        </w:rPr>
        <w:t>mariadb</w:t>
      </w:r>
      <w:r w:rsidRPr="00576001">
        <w:rPr>
          <w:rFonts w:hint="eastAsia"/>
          <w:sz w:val="18"/>
        </w:rPr>
        <w:t>-libs</w:t>
      </w:r>
    </w:p>
    <w:p w14:paraId="4C38663F" w14:textId="3EFE912E" w:rsidR="009A412A" w:rsidRPr="00C2506D" w:rsidRDefault="00134145" w:rsidP="00134145">
      <w:pPr>
        <w:ind w:firstLine="0"/>
        <w:rPr>
          <w:lang w:val="en-US"/>
        </w:rPr>
      </w:pPr>
      <w:bookmarkStart w:id="6" w:name="_Hlk38397998"/>
      <w:r>
        <w:rPr>
          <w:b/>
          <w:bCs/>
          <w:lang w:val="en-US"/>
        </w:rPr>
        <w:t>2</w:t>
      </w:r>
      <w:r w:rsidRPr="009A412A">
        <w:rPr>
          <w:rFonts w:hint="eastAsia"/>
          <w:b/>
          <w:bCs/>
          <w:lang w:val="en-US"/>
        </w:rPr>
        <w:t>）</w:t>
      </w:r>
      <w:bookmarkEnd w:id="6"/>
      <w:r w:rsidR="009A412A" w:rsidRPr="00084E49">
        <w:rPr>
          <w:rFonts w:ascii="Times New Roman" w:hAnsi="Times New Roman" w:hint="eastAsia"/>
          <w:b/>
          <w:bCs/>
        </w:rPr>
        <w:t>将</w:t>
      </w:r>
      <w:r w:rsidR="009A412A" w:rsidRPr="00084E49">
        <w:rPr>
          <w:rFonts w:ascii="Times New Roman" w:hAnsi="Times New Roman"/>
          <w:b/>
          <w:bCs/>
          <w:lang w:val="en-US"/>
        </w:rPr>
        <w:t>MySQL</w:t>
      </w:r>
      <w:r w:rsidR="009A412A" w:rsidRPr="00084E49">
        <w:rPr>
          <w:rFonts w:ascii="Times New Roman" w:hAnsi="Times New Roman" w:hint="eastAsia"/>
          <w:b/>
          <w:bCs/>
        </w:rPr>
        <w:t>安装包拷贝到</w:t>
      </w:r>
      <w:r w:rsidR="009A412A" w:rsidRPr="00084E49">
        <w:rPr>
          <w:rFonts w:ascii="Times New Roman" w:hAnsi="Times New Roman" w:hint="eastAsia"/>
          <w:b/>
          <w:bCs/>
          <w:lang w:val="en-US"/>
        </w:rPr>
        <w:t>/opt</w:t>
      </w:r>
      <w:r w:rsidR="009A412A" w:rsidRPr="00084E49">
        <w:rPr>
          <w:rFonts w:ascii="Times New Roman" w:hAnsi="Times New Roman"/>
          <w:b/>
          <w:bCs/>
          <w:lang w:val="en-US"/>
        </w:rPr>
        <w:t>/software</w:t>
      </w:r>
      <w:r w:rsidR="009A412A" w:rsidRPr="00084E49">
        <w:rPr>
          <w:rFonts w:ascii="Times New Roman" w:hAnsi="Times New Roman" w:hint="eastAsia"/>
          <w:b/>
          <w:bCs/>
        </w:rPr>
        <w:t>目录下</w:t>
      </w:r>
    </w:p>
    <w:p w14:paraId="2AB7604C" w14:textId="448BAB6B" w:rsidR="009A412A" w:rsidRPr="00AA757D" w:rsidRDefault="009A412A" w:rsidP="00AA757D">
      <w:pPr>
        <w:pStyle w:val="af5"/>
        <w:ind w:leftChars="200" w:left="420"/>
        <w:rPr>
          <w:sz w:val="18"/>
        </w:rPr>
      </w:pPr>
      <w:r w:rsidRPr="00AA757D">
        <w:rPr>
          <w:sz w:val="18"/>
        </w:rPr>
        <w:t>[</w:t>
      </w:r>
      <w:r w:rsidR="00FC5E33">
        <w:rPr>
          <w:sz w:val="18"/>
        </w:rPr>
        <w:t>atguigu</w:t>
      </w:r>
      <w:r w:rsidR="00FC5E33" w:rsidRPr="00AA757D">
        <w:rPr>
          <w:sz w:val="18"/>
        </w:rPr>
        <w:t xml:space="preserve"> </w:t>
      </w:r>
      <w:r w:rsidRPr="00AA757D">
        <w:rPr>
          <w:sz w:val="18"/>
        </w:rPr>
        <w:t>@hadoop102 software]# ll</w:t>
      </w:r>
    </w:p>
    <w:p w14:paraId="57F5FC2E" w14:textId="77777777" w:rsidR="009A412A" w:rsidRPr="00AA757D" w:rsidRDefault="009A412A" w:rsidP="00AA757D">
      <w:pPr>
        <w:pStyle w:val="af5"/>
        <w:ind w:leftChars="200" w:left="420"/>
        <w:rPr>
          <w:sz w:val="18"/>
        </w:rPr>
      </w:pPr>
      <w:r w:rsidRPr="00AA757D">
        <w:rPr>
          <w:rFonts w:hint="eastAsia"/>
          <w:sz w:val="18"/>
        </w:rPr>
        <w:t>总用量</w:t>
      </w:r>
      <w:r w:rsidRPr="00AA757D">
        <w:rPr>
          <w:rFonts w:hint="eastAsia"/>
          <w:sz w:val="18"/>
        </w:rPr>
        <w:t xml:space="preserve"> 528384</w:t>
      </w:r>
    </w:p>
    <w:p w14:paraId="0F7CEBB7" w14:textId="5D8F390D" w:rsidR="009A412A" w:rsidRPr="00487C5D" w:rsidRDefault="009A412A" w:rsidP="00487C5D">
      <w:pPr>
        <w:pStyle w:val="af5"/>
        <w:ind w:leftChars="200" w:left="420"/>
        <w:rPr>
          <w:sz w:val="18"/>
        </w:rPr>
      </w:pPr>
      <w:r w:rsidRPr="00AA757D">
        <w:rPr>
          <w:rFonts w:hint="eastAsia"/>
          <w:sz w:val="18"/>
        </w:rPr>
        <w:t>-rw-r--r--. 1 root root 609556480 3</w:t>
      </w:r>
      <w:r w:rsidRPr="00AA757D">
        <w:rPr>
          <w:rFonts w:hint="eastAsia"/>
          <w:sz w:val="18"/>
        </w:rPr>
        <w:t>月</w:t>
      </w:r>
      <w:r w:rsidRPr="00AA757D">
        <w:rPr>
          <w:rFonts w:hint="eastAsia"/>
          <w:sz w:val="18"/>
        </w:rPr>
        <w:t xml:space="preserve">  21 15:41 mysql-5.7.28-1.el7.x86_64.rpm-bundle.tar</w:t>
      </w:r>
    </w:p>
    <w:p w14:paraId="466B8CD1" w14:textId="297EF388" w:rsidR="009A412A" w:rsidRPr="00EC331F" w:rsidRDefault="005676C3" w:rsidP="005676C3">
      <w:pPr>
        <w:ind w:firstLine="0"/>
        <w:rPr>
          <w:rFonts w:ascii="Times New Roman" w:hAnsi="Times New Roman"/>
          <w:lang w:val="en-US"/>
        </w:rPr>
      </w:pPr>
      <w:r>
        <w:rPr>
          <w:b/>
          <w:bCs/>
          <w:lang w:val="en-US"/>
        </w:rPr>
        <w:t>3</w:t>
      </w:r>
      <w:r w:rsidRPr="009A412A">
        <w:rPr>
          <w:rFonts w:hint="eastAsia"/>
          <w:b/>
          <w:bCs/>
          <w:lang w:val="en-US"/>
        </w:rPr>
        <w:t>）</w:t>
      </w:r>
      <w:r w:rsidR="009A412A" w:rsidRPr="00084E49">
        <w:rPr>
          <w:rFonts w:ascii="Times New Roman" w:hAnsi="Times New Roman" w:hint="eastAsia"/>
          <w:b/>
          <w:bCs/>
        </w:rPr>
        <w:t>解压</w:t>
      </w:r>
      <w:r w:rsidR="009A412A" w:rsidRPr="00EC331F">
        <w:rPr>
          <w:rFonts w:ascii="Times New Roman" w:hAnsi="Times New Roman" w:hint="eastAsia"/>
          <w:b/>
          <w:bCs/>
          <w:lang w:val="en-US"/>
        </w:rPr>
        <w:t>MySQL</w:t>
      </w:r>
      <w:r w:rsidR="009A412A" w:rsidRPr="00084E49">
        <w:rPr>
          <w:rFonts w:ascii="Times New Roman" w:hAnsi="Times New Roman" w:hint="eastAsia"/>
          <w:b/>
          <w:bCs/>
        </w:rPr>
        <w:t>安装包</w:t>
      </w:r>
    </w:p>
    <w:p w14:paraId="270616C1" w14:textId="3F643E25" w:rsidR="009A412A" w:rsidRPr="005735BE" w:rsidRDefault="009A412A" w:rsidP="005735BE">
      <w:pPr>
        <w:pStyle w:val="af5"/>
        <w:ind w:leftChars="200" w:left="420"/>
        <w:rPr>
          <w:sz w:val="18"/>
        </w:rPr>
      </w:pPr>
      <w:r w:rsidRPr="005735BE">
        <w:rPr>
          <w:sz w:val="18"/>
        </w:rPr>
        <w:t>[</w:t>
      </w:r>
      <w:r w:rsidR="00FC5E33">
        <w:rPr>
          <w:sz w:val="18"/>
        </w:rPr>
        <w:t>atguigu</w:t>
      </w:r>
      <w:r w:rsidR="00FC5E33" w:rsidRPr="005735BE">
        <w:rPr>
          <w:sz w:val="18"/>
        </w:rPr>
        <w:t xml:space="preserve"> </w:t>
      </w:r>
      <w:r w:rsidRPr="005735BE">
        <w:rPr>
          <w:sz w:val="18"/>
        </w:rPr>
        <w:t xml:space="preserve">@hadoop102 software]# tar -xf </w:t>
      </w:r>
      <w:r w:rsidRPr="005735BE">
        <w:rPr>
          <w:rFonts w:hint="eastAsia"/>
          <w:sz w:val="18"/>
        </w:rPr>
        <w:t>mysql-5.7.28-1.el7.x86_64.rpm-bundle.tar</w:t>
      </w:r>
    </w:p>
    <w:p w14:paraId="2FA3A203" w14:textId="79795C8F" w:rsidR="009A412A" w:rsidRPr="00A459F7" w:rsidRDefault="009A412A" w:rsidP="009A412A">
      <w:r>
        <w:rPr>
          <w:noProof/>
        </w:rPr>
        <w:drawing>
          <wp:inline distT="0" distB="0" distL="0" distR="0" wp14:anchorId="4A508495" wp14:editId="0DFB1DC6">
            <wp:extent cx="4797631" cy="128899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46270" cy="1302063"/>
                    </a:xfrm>
                    <a:prstGeom prst="rect">
                      <a:avLst/>
                    </a:prstGeom>
                  </pic:spPr>
                </pic:pic>
              </a:graphicData>
            </a:graphic>
          </wp:inline>
        </w:drawing>
      </w:r>
    </w:p>
    <w:p w14:paraId="338B13E6" w14:textId="20F856A9" w:rsidR="009A412A" w:rsidRDefault="007865A6" w:rsidP="007865A6">
      <w:pPr>
        <w:ind w:firstLine="0"/>
        <w:rPr>
          <w:rFonts w:ascii="Times New Roman" w:hAnsi="Times New Roman"/>
        </w:rPr>
      </w:pPr>
      <w:r>
        <w:rPr>
          <w:b/>
          <w:bCs/>
          <w:lang w:val="en-US"/>
        </w:rPr>
        <w:t>4</w:t>
      </w:r>
      <w:r w:rsidRPr="009A412A">
        <w:rPr>
          <w:rFonts w:hint="eastAsia"/>
          <w:b/>
          <w:bCs/>
          <w:lang w:val="en-US"/>
        </w:rPr>
        <w:t>）</w:t>
      </w:r>
      <w:r w:rsidR="009A412A" w:rsidRPr="00084E49">
        <w:rPr>
          <w:rFonts w:ascii="Times New Roman" w:hAnsi="Times New Roman" w:hint="eastAsia"/>
          <w:b/>
          <w:bCs/>
        </w:rPr>
        <w:t>在安装目录下执行</w:t>
      </w:r>
      <w:r w:rsidR="009A412A" w:rsidRPr="00084E49">
        <w:rPr>
          <w:rFonts w:ascii="Times New Roman" w:hAnsi="Times New Roman" w:hint="eastAsia"/>
          <w:b/>
          <w:bCs/>
        </w:rPr>
        <w:t>rpm</w:t>
      </w:r>
      <w:r w:rsidR="009A412A" w:rsidRPr="00084E49">
        <w:rPr>
          <w:rFonts w:ascii="Times New Roman" w:hAnsi="Times New Roman" w:hint="eastAsia"/>
          <w:b/>
          <w:bCs/>
        </w:rPr>
        <w:t>安装</w:t>
      </w:r>
    </w:p>
    <w:p w14:paraId="0C361D35" w14:textId="77777777" w:rsidR="00D715DF" w:rsidRDefault="009A412A" w:rsidP="006C18D1">
      <w:pPr>
        <w:pStyle w:val="af5"/>
        <w:ind w:leftChars="200" w:left="420"/>
        <w:rPr>
          <w:sz w:val="18"/>
        </w:rPr>
      </w:pPr>
      <w:bookmarkStart w:id="7" w:name="_Hlk25945428"/>
      <w:r w:rsidRPr="006C18D1">
        <w:rPr>
          <w:rFonts w:hint="eastAsia"/>
          <w:sz w:val="18"/>
        </w:rPr>
        <w:t>[</w:t>
      </w:r>
      <w:r w:rsidR="00FC5E33">
        <w:rPr>
          <w:sz w:val="18"/>
        </w:rPr>
        <w:t>atguigu</w:t>
      </w:r>
      <w:r w:rsidR="00FC5E33" w:rsidRPr="006C18D1">
        <w:rPr>
          <w:rFonts w:hint="eastAsia"/>
          <w:sz w:val="18"/>
        </w:rPr>
        <w:t xml:space="preserve"> </w:t>
      </w:r>
      <w:r w:rsidRPr="006C18D1">
        <w:rPr>
          <w:rFonts w:hint="eastAsia"/>
          <w:sz w:val="18"/>
        </w:rPr>
        <w:t xml:space="preserve">@hadoop102 </w:t>
      </w:r>
      <w:r w:rsidRPr="006C18D1">
        <w:rPr>
          <w:sz w:val="18"/>
        </w:rPr>
        <w:t>software</w:t>
      </w:r>
      <w:r w:rsidRPr="006C18D1">
        <w:rPr>
          <w:rFonts w:hint="eastAsia"/>
          <w:sz w:val="18"/>
        </w:rPr>
        <w:t xml:space="preserve">]$ </w:t>
      </w:r>
    </w:p>
    <w:p w14:paraId="79872AFA" w14:textId="72DC65B1" w:rsidR="009A412A" w:rsidRPr="006C18D1" w:rsidRDefault="009D78CE" w:rsidP="006C18D1">
      <w:pPr>
        <w:pStyle w:val="af5"/>
        <w:ind w:leftChars="200" w:left="420"/>
        <w:rPr>
          <w:sz w:val="18"/>
        </w:rPr>
      </w:pPr>
      <w:r>
        <w:rPr>
          <w:sz w:val="18"/>
        </w:rPr>
        <w:t xml:space="preserve">sudo </w:t>
      </w:r>
      <w:r w:rsidR="009A412A" w:rsidRPr="006C18D1">
        <w:rPr>
          <w:rFonts w:hint="eastAsia"/>
          <w:sz w:val="18"/>
        </w:rPr>
        <w:t xml:space="preserve">rpm -ivh </w:t>
      </w:r>
      <w:r w:rsidR="009A412A" w:rsidRPr="006C18D1">
        <w:rPr>
          <w:sz w:val="18"/>
        </w:rPr>
        <w:t>mysql-community-common-5.7.28-1.el7.x86_64.rpm</w:t>
      </w:r>
    </w:p>
    <w:p w14:paraId="5188C383" w14:textId="643225AE" w:rsidR="009A412A" w:rsidRDefault="009D78CE" w:rsidP="006C18D1">
      <w:pPr>
        <w:pStyle w:val="af5"/>
        <w:ind w:leftChars="200" w:left="420"/>
        <w:rPr>
          <w:sz w:val="18"/>
        </w:rPr>
      </w:pPr>
      <w:r>
        <w:rPr>
          <w:sz w:val="18"/>
        </w:rPr>
        <w:t xml:space="preserve">sudo </w:t>
      </w:r>
      <w:r w:rsidR="009A412A" w:rsidRPr="006C18D1">
        <w:rPr>
          <w:rFonts w:hint="eastAsia"/>
          <w:sz w:val="18"/>
        </w:rPr>
        <w:t xml:space="preserve">rpm -ivh </w:t>
      </w:r>
      <w:r w:rsidR="009A412A" w:rsidRPr="006C18D1">
        <w:rPr>
          <w:sz w:val="18"/>
        </w:rPr>
        <w:t>mysql-community-libs-5.7.28-1.el7.x86_64.rpm</w:t>
      </w:r>
    </w:p>
    <w:p w14:paraId="79971C3B" w14:textId="130B2EEE" w:rsidR="006C18D1" w:rsidRPr="006C18D1" w:rsidRDefault="009D78CE" w:rsidP="006C18D1">
      <w:pPr>
        <w:pStyle w:val="af5"/>
        <w:ind w:leftChars="200" w:left="420"/>
        <w:rPr>
          <w:sz w:val="18"/>
        </w:rPr>
      </w:pPr>
      <w:r>
        <w:rPr>
          <w:sz w:val="18"/>
        </w:rPr>
        <w:t xml:space="preserve">sudo </w:t>
      </w:r>
      <w:r w:rsidR="006C18D1" w:rsidRPr="006C18D1">
        <w:rPr>
          <w:rFonts w:hint="eastAsia"/>
          <w:sz w:val="18"/>
        </w:rPr>
        <w:t xml:space="preserve">rpm -ivh </w:t>
      </w:r>
      <w:r w:rsidR="006C18D1" w:rsidRPr="006C18D1">
        <w:rPr>
          <w:sz w:val="18"/>
        </w:rPr>
        <w:t>mysql-community-libs</w:t>
      </w:r>
      <w:r w:rsidR="006C18D1">
        <w:rPr>
          <w:sz w:val="18"/>
        </w:rPr>
        <w:t>-compat</w:t>
      </w:r>
      <w:r w:rsidR="006C18D1" w:rsidRPr="006C18D1">
        <w:rPr>
          <w:sz w:val="18"/>
        </w:rPr>
        <w:t>-5.7.28-1.el7.x86_64.rpm</w:t>
      </w:r>
    </w:p>
    <w:p w14:paraId="06C15AD3" w14:textId="2F142E8A" w:rsidR="009A412A" w:rsidRPr="006C18D1" w:rsidRDefault="009D78CE" w:rsidP="006C18D1">
      <w:pPr>
        <w:pStyle w:val="af5"/>
        <w:ind w:leftChars="200" w:left="420"/>
        <w:rPr>
          <w:sz w:val="18"/>
        </w:rPr>
      </w:pPr>
      <w:r>
        <w:rPr>
          <w:sz w:val="18"/>
        </w:rPr>
        <w:t xml:space="preserve">sudo </w:t>
      </w:r>
      <w:r w:rsidR="009A412A" w:rsidRPr="006C18D1">
        <w:rPr>
          <w:sz w:val="18"/>
        </w:rPr>
        <w:t>rpm -ivh mysql-community-client-5.7.28-1.el7.x86_64.rpm</w:t>
      </w:r>
    </w:p>
    <w:p w14:paraId="42C60926" w14:textId="344A21F3" w:rsidR="009A412A" w:rsidRPr="006C18D1" w:rsidRDefault="009D78CE" w:rsidP="006C18D1">
      <w:pPr>
        <w:pStyle w:val="af5"/>
        <w:ind w:leftChars="200" w:left="420"/>
        <w:rPr>
          <w:sz w:val="18"/>
        </w:rPr>
      </w:pPr>
      <w:r>
        <w:rPr>
          <w:sz w:val="18"/>
        </w:rPr>
        <w:t xml:space="preserve">sudo </w:t>
      </w:r>
      <w:r w:rsidR="009A412A" w:rsidRPr="006C18D1">
        <w:rPr>
          <w:sz w:val="18"/>
        </w:rPr>
        <w:t>rpm -ivh mysql-community-server-5.7.28-1.el7.x86_64.rpm</w:t>
      </w:r>
    </w:p>
    <w:p w14:paraId="4259CEFF" w14:textId="705CA9AE" w:rsidR="009A412A" w:rsidRPr="00634EAB" w:rsidRDefault="009A412A" w:rsidP="009A412A">
      <w:pPr>
        <w:rPr>
          <w:color w:val="FF0000"/>
          <w:lang w:val="en-US"/>
        </w:rPr>
      </w:pPr>
      <w:r w:rsidRPr="00E2560B">
        <w:rPr>
          <w:rFonts w:hint="eastAsia"/>
          <w:color w:val="FF0000"/>
        </w:rPr>
        <w:t>注意</w:t>
      </w:r>
      <w:r w:rsidRPr="00634EAB">
        <w:rPr>
          <w:rFonts w:hint="eastAsia"/>
          <w:color w:val="FF0000"/>
          <w:lang w:val="en-US"/>
        </w:rPr>
        <w:t>:</w:t>
      </w:r>
      <w:r w:rsidRPr="00E2560B">
        <w:rPr>
          <w:rFonts w:hint="eastAsia"/>
          <w:color w:val="FF0000"/>
        </w:rPr>
        <w:t>按照顺序依次执行</w:t>
      </w:r>
    </w:p>
    <w:p w14:paraId="2DE661C9" w14:textId="09664F48" w:rsidR="00D70E0E" w:rsidRPr="00352546" w:rsidRDefault="00D70E0E" w:rsidP="009A412A">
      <w:pPr>
        <w:rPr>
          <w:color w:val="FF0000"/>
          <w:lang w:val="en-US"/>
        </w:rPr>
      </w:pPr>
      <w:r>
        <w:rPr>
          <w:rFonts w:hint="eastAsia"/>
          <w:color w:val="FF0000"/>
        </w:rPr>
        <w:t>如果</w:t>
      </w:r>
      <w:r w:rsidRPr="00352546">
        <w:rPr>
          <w:rFonts w:hint="eastAsia"/>
          <w:color w:val="FF0000"/>
          <w:lang w:val="en-US"/>
        </w:rPr>
        <w:t>Linux</w:t>
      </w:r>
      <w:r>
        <w:rPr>
          <w:rFonts w:hint="eastAsia"/>
          <w:color w:val="FF0000"/>
        </w:rPr>
        <w:t>是最小化安装的</w:t>
      </w:r>
      <w:r w:rsidRPr="00352546">
        <w:rPr>
          <w:rFonts w:hint="eastAsia"/>
          <w:color w:val="FF0000"/>
          <w:lang w:val="en-US"/>
        </w:rPr>
        <w:t>，</w:t>
      </w:r>
      <w:r>
        <w:rPr>
          <w:rFonts w:hint="eastAsia"/>
          <w:color w:val="FF0000"/>
        </w:rPr>
        <w:t>在安装</w:t>
      </w:r>
      <w:r w:rsidRPr="00352546">
        <w:rPr>
          <w:color w:val="FF0000"/>
          <w:lang w:val="en-US"/>
        </w:rPr>
        <w:t>mysql-community-server-5.7.28-1.el7.x86_64.rpm</w:t>
      </w:r>
      <w:r w:rsidRPr="00F27E60">
        <w:rPr>
          <w:rFonts w:hint="eastAsia"/>
          <w:color w:val="FF0000"/>
        </w:rPr>
        <w:t>时可能会出现如下错误</w:t>
      </w:r>
    </w:p>
    <w:p w14:paraId="5D72AC00" w14:textId="4205B8F2" w:rsidR="00D70E0E" w:rsidRPr="00D70E0E" w:rsidRDefault="00D70E0E" w:rsidP="00D70E0E">
      <w:pPr>
        <w:pStyle w:val="af5"/>
        <w:ind w:leftChars="200" w:left="420"/>
        <w:rPr>
          <w:sz w:val="18"/>
        </w:rPr>
      </w:pPr>
      <w:r w:rsidRPr="00D70E0E">
        <w:rPr>
          <w:sz w:val="18"/>
        </w:rPr>
        <w:t>[atguigu@hadoop</w:t>
      </w:r>
      <w:r>
        <w:rPr>
          <w:sz w:val="18"/>
        </w:rPr>
        <w:t>1</w:t>
      </w:r>
      <w:r w:rsidRPr="00D70E0E">
        <w:rPr>
          <w:sz w:val="18"/>
        </w:rPr>
        <w:t>02 software]$ sudo rpm -ivh mysql-community-server-5.7.28-1.el7.x86_64.rpm</w:t>
      </w:r>
    </w:p>
    <w:p w14:paraId="133D6308" w14:textId="77777777" w:rsidR="00D70E0E" w:rsidRPr="00D70E0E" w:rsidRDefault="00D70E0E" w:rsidP="00D70E0E">
      <w:pPr>
        <w:pStyle w:val="af5"/>
        <w:ind w:leftChars="200" w:left="420"/>
        <w:rPr>
          <w:sz w:val="18"/>
        </w:rPr>
      </w:pPr>
      <w:r w:rsidRPr="00D70E0E">
        <w:rPr>
          <w:rFonts w:hint="eastAsia"/>
          <w:sz w:val="18"/>
        </w:rPr>
        <w:t>警告：</w:t>
      </w:r>
      <w:r w:rsidRPr="00D70E0E">
        <w:rPr>
          <w:rFonts w:hint="eastAsia"/>
          <w:sz w:val="18"/>
        </w:rPr>
        <w:t xml:space="preserve">mysql-community-server-5.7.28-1.el7.x86_64.rpm: </w:t>
      </w:r>
      <w:r w:rsidRPr="00D70E0E">
        <w:rPr>
          <w:rFonts w:hint="eastAsia"/>
          <w:sz w:val="18"/>
        </w:rPr>
        <w:t>头</w:t>
      </w:r>
      <w:r w:rsidRPr="00D70E0E">
        <w:rPr>
          <w:rFonts w:hint="eastAsia"/>
          <w:sz w:val="18"/>
        </w:rPr>
        <w:t xml:space="preserve">V3 DSA/SHA1 Signature, </w:t>
      </w:r>
      <w:r w:rsidRPr="00D70E0E">
        <w:rPr>
          <w:rFonts w:hint="eastAsia"/>
          <w:sz w:val="18"/>
        </w:rPr>
        <w:t>密钥</w:t>
      </w:r>
      <w:r w:rsidRPr="00D70E0E">
        <w:rPr>
          <w:rFonts w:hint="eastAsia"/>
          <w:sz w:val="18"/>
        </w:rPr>
        <w:t xml:space="preserve"> ID 5072e1f5: NOKEY</w:t>
      </w:r>
    </w:p>
    <w:p w14:paraId="350CD404" w14:textId="77777777" w:rsidR="00D70E0E" w:rsidRPr="00D70E0E" w:rsidRDefault="00D70E0E" w:rsidP="00D70E0E">
      <w:pPr>
        <w:pStyle w:val="af5"/>
        <w:ind w:leftChars="200" w:left="420"/>
        <w:rPr>
          <w:sz w:val="18"/>
        </w:rPr>
      </w:pPr>
      <w:r w:rsidRPr="00D70E0E">
        <w:rPr>
          <w:rFonts w:hint="eastAsia"/>
          <w:sz w:val="18"/>
        </w:rPr>
        <w:t>错误：依赖检测失败：</w:t>
      </w:r>
    </w:p>
    <w:p w14:paraId="482E7A70" w14:textId="77777777" w:rsidR="00D70E0E" w:rsidRPr="00D70E0E" w:rsidRDefault="00D70E0E" w:rsidP="00D70E0E">
      <w:pPr>
        <w:pStyle w:val="af5"/>
        <w:ind w:leftChars="200" w:left="420"/>
        <w:rPr>
          <w:sz w:val="18"/>
        </w:rPr>
      </w:pPr>
      <w:r w:rsidRPr="00D70E0E">
        <w:rPr>
          <w:rFonts w:hint="eastAsia"/>
          <w:sz w:val="18"/>
        </w:rPr>
        <w:t xml:space="preserve">        libaio.so.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3A1C047D" w14:textId="77777777" w:rsidR="00D70E0E" w:rsidRPr="00D70E0E" w:rsidRDefault="00D70E0E" w:rsidP="00D70E0E">
      <w:pPr>
        <w:pStyle w:val="af5"/>
        <w:ind w:leftChars="200" w:left="420"/>
        <w:rPr>
          <w:sz w:val="18"/>
        </w:rPr>
      </w:pPr>
      <w:r w:rsidRPr="00D70E0E">
        <w:rPr>
          <w:rFonts w:hint="eastAsia"/>
          <w:sz w:val="18"/>
        </w:rPr>
        <w:t xml:space="preserve">        libaio.so.1(LIBAIO_0.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2447F509" w14:textId="41EA1E22" w:rsidR="00D70E0E" w:rsidRDefault="00D70E0E" w:rsidP="00D70E0E">
      <w:pPr>
        <w:pStyle w:val="af5"/>
        <w:ind w:leftChars="200" w:left="420"/>
        <w:rPr>
          <w:sz w:val="18"/>
        </w:rPr>
      </w:pPr>
      <w:r w:rsidRPr="00D70E0E">
        <w:rPr>
          <w:rFonts w:hint="eastAsia"/>
          <w:sz w:val="18"/>
        </w:rPr>
        <w:t xml:space="preserve">        libaio.so.1(LIBAIO_0.4)(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4D92CC94" w14:textId="1E63F5F3" w:rsidR="00D70E0E" w:rsidRPr="007A702D" w:rsidRDefault="00D70E0E" w:rsidP="00D70E0E">
      <w:pPr>
        <w:rPr>
          <w:color w:val="FF0000"/>
          <w:lang w:val="en-US"/>
        </w:rPr>
      </w:pPr>
      <w:r w:rsidRPr="00D14EBF">
        <w:rPr>
          <w:rFonts w:hint="eastAsia"/>
          <w:color w:val="FF0000"/>
        </w:rPr>
        <w:lastRenderedPageBreak/>
        <w:t>通过</w:t>
      </w:r>
      <w:r w:rsidRPr="007A702D">
        <w:rPr>
          <w:rFonts w:hint="eastAsia"/>
          <w:color w:val="FF0000"/>
          <w:lang w:val="en-US"/>
        </w:rPr>
        <w:t>yum</w:t>
      </w:r>
      <w:r w:rsidRPr="00D14EBF">
        <w:rPr>
          <w:rFonts w:hint="eastAsia"/>
          <w:color w:val="FF0000"/>
        </w:rPr>
        <w:t>安装缺少的依赖</w:t>
      </w:r>
      <w:r w:rsidR="0096161E" w:rsidRPr="007A702D">
        <w:rPr>
          <w:rFonts w:hint="eastAsia"/>
          <w:color w:val="FF0000"/>
          <w:lang w:val="en-US"/>
        </w:rPr>
        <w:t>,</w:t>
      </w:r>
      <w:r w:rsidR="0096161E">
        <w:rPr>
          <w:rFonts w:hint="eastAsia"/>
          <w:color w:val="FF0000"/>
        </w:rPr>
        <w:t>然后重新安装</w:t>
      </w:r>
      <w:r w:rsidR="0096161E" w:rsidRPr="007A702D">
        <w:rPr>
          <w:rFonts w:hint="eastAsia"/>
          <w:color w:val="FF0000"/>
          <w:lang w:val="en-US"/>
        </w:rPr>
        <w:t>mysql-community-server-5.7.28-1.el7.x86_64</w:t>
      </w:r>
      <w:r w:rsidR="0096161E" w:rsidRPr="00501ECF">
        <w:rPr>
          <w:rFonts w:hint="eastAsia"/>
          <w:color w:val="FF0000"/>
        </w:rPr>
        <w:t>即可</w:t>
      </w:r>
    </w:p>
    <w:p w14:paraId="5255C9D6" w14:textId="11A4E8E8" w:rsidR="00D70E0E" w:rsidRPr="002B3A87" w:rsidRDefault="002B3A87" w:rsidP="002B3A87">
      <w:pPr>
        <w:pStyle w:val="af5"/>
        <w:ind w:leftChars="200" w:left="420"/>
        <w:rPr>
          <w:sz w:val="18"/>
        </w:rPr>
      </w:pPr>
      <w:r w:rsidRPr="00D70E0E">
        <w:rPr>
          <w:sz w:val="18"/>
        </w:rPr>
        <w:t>[atguigu@hadoop</w:t>
      </w:r>
      <w:r w:rsidRPr="002B3A87">
        <w:rPr>
          <w:sz w:val="18"/>
        </w:rPr>
        <w:t>1</w:t>
      </w:r>
      <w:r w:rsidRPr="00D70E0E">
        <w:rPr>
          <w:sz w:val="18"/>
        </w:rPr>
        <w:t>02 software]</w:t>
      </w:r>
      <w:r>
        <w:rPr>
          <w:sz w:val="18"/>
        </w:rPr>
        <w:t xml:space="preserve"> </w:t>
      </w:r>
      <w:r w:rsidRPr="002B3A87">
        <w:rPr>
          <w:sz w:val="18"/>
        </w:rPr>
        <w:t>yum install -y libaio</w:t>
      </w:r>
    </w:p>
    <w:bookmarkEnd w:id="7"/>
    <w:p w14:paraId="57E3D141" w14:textId="629FDE31" w:rsidR="00B515DE" w:rsidRPr="00D70E0E" w:rsidRDefault="003E0A42" w:rsidP="00B515DE">
      <w:pPr>
        <w:ind w:firstLine="0"/>
        <w:rPr>
          <w:lang w:val="en-US"/>
        </w:rPr>
      </w:pPr>
      <w:r>
        <w:rPr>
          <w:b/>
          <w:bCs/>
          <w:lang w:val="en-US"/>
        </w:rPr>
        <w:t>5</w:t>
      </w:r>
      <w:r w:rsidRPr="009A412A">
        <w:rPr>
          <w:rFonts w:hint="eastAsia"/>
          <w:b/>
          <w:bCs/>
          <w:lang w:val="en-US"/>
        </w:rPr>
        <w:t>）</w:t>
      </w:r>
      <w:r w:rsidR="009A412A" w:rsidRPr="00084E49">
        <w:rPr>
          <w:rFonts w:ascii="Times New Roman" w:hAnsi="Times New Roman" w:hint="eastAsia"/>
          <w:b/>
          <w:bCs/>
        </w:rPr>
        <w:t>删除</w:t>
      </w:r>
      <w:r w:rsidR="009A412A" w:rsidRPr="00084E49">
        <w:rPr>
          <w:rFonts w:hint="eastAsia"/>
          <w:b/>
          <w:bCs/>
          <w:lang w:val="en-US"/>
        </w:rPr>
        <w:t>/</w:t>
      </w:r>
      <w:r w:rsidR="009A412A" w:rsidRPr="00084E49">
        <w:rPr>
          <w:b/>
          <w:bCs/>
          <w:lang w:val="en-US"/>
        </w:rPr>
        <w:t>etc/my.cnf</w:t>
      </w:r>
      <w:r w:rsidR="009A412A" w:rsidRPr="00084E49">
        <w:rPr>
          <w:rFonts w:hint="eastAsia"/>
          <w:b/>
          <w:bCs/>
        </w:rPr>
        <w:t>文件中</w:t>
      </w:r>
      <w:r w:rsidR="009A412A" w:rsidRPr="00084E49">
        <w:rPr>
          <w:rFonts w:hint="eastAsia"/>
          <w:b/>
          <w:bCs/>
          <w:lang w:val="en-US"/>
        </w:rPr>
        <w:t>d</w:t>
      </w:r>
      <w:r w:rsidR="009A412A" w:rsidRPr="00084E49">
        <w:rPr>
          <w:b/>
          <w:bCs/>
          <w:lang w:val="en-US"/>
        </w:rPr>
        <w:t>atadir</w:t>
      </w:r>
      <w:r w:rsidR="009A412A" w:rsidRPr="00084E49">
        <w:rPr>
          <w:rFonts w:hint="eastAsia"/>
          <w:b/>
          <w:bCs/>
        </w:rPr>
        <w:t>指向的目录下的所有内容</w:t>
      </w:r>
      <w:r w:rsidR="00921E77" w:rsidRPr="00084E49">
        <w:rPr>
          <w:rFonts w:hint="eastAsia"/>
          <w:b/>
          <w:bCs/>
        </w:rPr>
        <w:t>,</w:t>
      </w:r>
      <w:r w:rsidR="00921E77" w:rsidRPr="00084E49">
        <w:rPr>
          <w:rFonts w:hint="eastAsia"/>
          <w:b/>
          <w:bCs/>
        </w:rPr>
        <w:t>如果有内容的情况下</w:t>
      </w:r>
      <w:r w:rsidR="009A412A" w:rsidRPr="00084E49">
        <w:rPr>
          <w:rFonts w:hint="eastAsia"/>
          <w:b/>
          <w:bCs/>
          <w:lang w:val="en-US"/>
        </w:rPr>
        <w:t>:</w:t>
      </w:r>
    </w:p>
    <w:p w14:paraId="277115D5" w14:textId="696121E7" w:rsidR="009A412A" w:rsidRPr="00921E77" w:rsidRDefault="00B515DE" w:rsidP="00B515DE">
      <w:pPr>
        <w:ind w:firstLine="0"/>
        <w:rPr>
          <w:lang w:val="en-US"/>
        </w:rPr>
      </w:pPr>
      <w:r w:rsidRPr="00D70E0E">
        <w:rPr>
          <w:rFonts w:hint="eastAsia"/>
          <w:lang w:val="en-US"/>
        </w:rPr>
        <w:t xml:space="preserve"> </w:t>
      </w:r>
      <w:r w:rsidRPr="00D70E0E">
        <w:rPr>
          <w:lang w:val="en-US"/>
        </w:rPr>
        <w:t xml:space="preserve">  </w:t>
      </w:r>
      <w:r w:rsidR="009A412A">
        <w:rPr>
          <w:rFonts w:hint="eastAsia"/>
        </w:rPr>
        <w:t>查看</w:t>
      </w:r>
      <w:r w:rsidR="009A412A" w:rsidRPr="00921E77">
        <w:rPr>
          <w:rFonts w:hint="eastAsia"/>
          <w:lang w:val="en-US"/>
        </w:rPr>
        <w:t>datadir</w:t>
      </w:r>
      <w:r w:rsidR="009A412A">
        <w:rPr>
          <w:rFonts w:hint="eastAsia"/>
        </w:rPr>
        <w:t>的值</w:t>
      </w:r>
      <w:r w:rsidR="009A412A" w:rsidRPr="00921E77">
        <w:rPr>
          <w:rFonts w:hint="eastAsia"/>
          <w:lang w:val="en-US"/>
        </w:rPr>
        <w:t>：</w:t>
      </w:r>
    </w:p>
    <w:p w14:paraId="385F525D" w14:textId="77777777" w:rsidR="009A412A" w:rsidRPr="00B515DE" w:rsidRDefault="009A412A" w:rsidP="00B515DE">
      <w:pPr>
        <w:pStyle w:val="af5"/>
        <w:ind w:leftChars="200" w:left="420"/>
        <w:rPr>
          <w:sz w:val="18"/>
        </w:rPr>
      </w:pPr>
      <w:r w:rsidRPr="00B515DE">
        <w:rPr>
          <w:sz w:val="18"/>
        </w:rPr>
        <w:t>[mysqld]</w:t>
      </w:r>
    </w:p>
    <w:p w14:paraId="3BE7864A" w14:textId="77777777" w:rsidR="009A412A" w:rsidRPr="00B515DE" w:rsidRDefault="009A412A" w:rsidP="00B515DE">
      <w:pPr>
        <w:pStyle w:val="af5"/>
        <w:ind w:leftChars="200" w:left="420"/>
        <w:rPr>
          <w:sz w:val="18"/>
        </w:rPr>
      </w:pPr>
      <w:r w:rsidRPr="00B515DE">
        <w:rPr>
          <w:sz w:val="18"/>
        </w:rPr>
        <w:t>datadir=/var/lib/mysql</w:t>
      </w:r>
    </w:p>
    <w:p w14:paraId="3C1789D1" w14:textId="23C4A191" w:rsidR="009A412A" w:rsidRPr="009A412A" w:rsidRDefault="00B515DE" w:rsidP="00B515DE">
      <w:pPr>
        <w:ind w:firstLine="0"/>
        <w:rPr>
          <w:lang w:val="en-US"/>
        </w:rPr>
      </w:pPr>
      <w:r w:rsidRPr="00921E77">
        <w:rPr>
          <w:rFonts w:hint="eastAsia"/>
          <w:lang w:val="en-US"/>
        </w:rPr>
        <w:t xml:space="preserve"> </w:t>
      </w:r>
      <w:r w:rsidRPr="00921E77">
        <w:rPr>
          <w:lang w:val="en-US"/>
        </w:rPr>
        <w:t xml:space="preserve">  </w:t>
      </w:r>
      <w:r w:rsidR="009A412A">
        <w:rPr>
          <w:rFonts w:hint="eastAsia"/>
        </w:rPr>
        <w:t>删除</w:t>
      </w:r>
      <w:r w:rsidR="009A412A" w:rsidRPr="009A412A">
        <w:rPr>
          <w:rFonts w:hint="eastAsia"/>
          <w:lang w:val="en-US"/>
        </w:rPr>
        <w:t>/</w:t>
      </w:r>
      <w:r w:rsidR="009A412A" w:rsidRPr="009A412A">
        <w:rPr>
          <w:lang w:val="en-US"/>
        </w:rPr>
        <w:t>var/lib/mysql</w:t>
      </w:r>
      <w:r w:rsidR="009A412A">
        <w:rPr>
          <w:rFonts w:hint="eastAsia"/>
        </w:rPr>
        <w:t>目录下的所有内容</w:t>
      </w:r>
      <w:r w:rsidR="009A412A" w:rsidRPr="009A412A">
        <w:rPr>
          <w:rFonts w:hint="eastAsia"/>
          <w:lang w:val="en-US"/>
        </w:rPr>
        <w:t>:</w:t>
      </w:r>
    </w:p>
    <w:p w14:paraId="4ED859A2" w14:textId="762A3D08" w:rsidR="009A412A" w:rsidRPr="00B515DE" w:rsidRDefault="00634EAB" w:rsidP="00B515DE">
      <w:pPr>
        <w:pStyle w:val="af5"/>
        <w:ind w:leftChars="200" w:left="420"/>
        <w:rPr>
          <w:sz w:val="18"/>
        </w:rPr>
      </w:pPr>
      <w:r w:rsidRPr="007B1B3D">
        <w:rPr>
          <w:sz w:val="18"/>
        </w:rPr>
        <w:t>[</w:t>
      </w:r>
      <w:r>
        <w:rPr>
          <w:sz w:val="18"/>
        </w:rPr>
        <w:t>atguigu</w:t>
      </w:r>
      <w:r w:rsidRPr="007B1B3D">
        <w:rPr>
          <w:sz w:val="18"/>
        </w:rPr>
        <w:t xml:space="preserve"> @hadoop102 mysql]#</w:t>
      </w:r>
      <w:r>
        <w:rPr>
          <w:sz w:val="18"/>
        </w:rPr>
        <w:t xml:space="preserve"> cd </w:t>
      </w:r>
      <w:r w:rsidR="009A412A" w:rsidRPr="00B515DE">
        <w:rPr>
          <w:sz w:val="18"/>
        </w:rPr>
        <w:t>/var/lib/mysql</w:t>
      </w:r>
    </w:p>
    <w:p w14:paraId="5CF374CA" w14:textId="5AB8975C" w:rsidR="009A412A" w:rsidRPr="00467CB1" w:rsidRDefault="009A412A" w:rsidP="007B1B3D">
      <w:pPr>
        <w:pStyle w:val="af5"/>
        <w:ind w:leftChars="200" w:left="420"/>
        <w:rPr>
          <w:color w:val="FF0000"/>
          <w:sz w:val="18"/>
        </w:rPr>
      </w:pPr>
      <w:r w:rsidRPr="007B1B3D">
        <w:rPr>
          <w:sz w:val="18"/>
        </w:rPr>
        <w:t>[</w:t>
      </w:r>
      <w:r w:rsidR="00FC5E33">
        <w:rPr>
          <w:sz w:val="18"/>
        </w:rPr>
        <w:t>atguigu</w:t>
      </w:r>
      <w:r w:rsidR="00FC5E33" w:rsidRPr="007B1B3D">
        <w:rPr>
          <w:sz w:val="18"/>
        </w:rPr>
        <w:t xml:space="preserve"> </w:t>
      </w:r>
      <w:r w:rsidRPr="007B1B3D">
        <w:rPr>
          <w:sz w:val="18"/>
        </w:rPr>
        <w:t xml:space="preserve">@hadoop102 </w:t>
      </w:r>
      <w:r w:rsidRPr="00136E0F">
        <w:rPr>
          <w:color w:val="FF0000"/>
          <w:sz w:val="18"/>
        </w:rPr>
        <w:t>mysql</w:t>
      </w:r>
      <w:r w:rsidRPr="007B1B3D">
        <w:rPr>
          <w:sz w:val="18"/>
        </w:rPr>
        <w:t xml:space="preserve">]# </w:t>
      </w:r>
      <w:r w:rsidR="00E01EFD">
        <w:rPr>
          <w:sz w:val="18"/>
        </w:rPr>
        <w:t xml:space="preserve">sudo </w:t>
      </w:r>
      <w:r w:rsidRPr="007B1B3D">
        <w:rPr>
          <w:sz w:val="18"/>
        </w:rPr>
        <w:t xml:space="preserve">rm -rf </w:t>
      </w:r>
      <w:r w:rsidR="001C5BB4" w:rsidRPr="00497FF3">
        <w:rPr>
          <w:color w:val="FF0000"/>
          <w:sz w:val="18"/>
        </w:rPr>
        <w:t>./</w:t>
      </w:r>
      <w:r w:rsidRPr="00497FF3">
        <w:rPr>
          <w:color w:val="FF0000"/>
          <w:sz w:val="18"/>
        </w:rPr>
        <w:t>*</w:t>
      </w:r>
      <w:r w:rsidRPr="007B1B3D">
        <w:rPr>
          <w:sz w:val="18"/>
        </w:rPr>
        <w:t xml:space="preserve">    </w:t>
      </w:r>
      <w:r w:rsidRPr="00467CB1">
        <w:rPr>
          <w:color w:val="FF0000"/>
          <w:sz w:val="18"/>
        </w:rPr>
        <w:t>//</w:t>
      </w:r>
      <w:r w:rsidRPr="00467CB1">
        <w:rPr>
          <w:rFonts w:hint="eastAsia"/>
          <w:color w:val="FF0000"/>
          <w:sz w:val="18"/>
        </w:rPr>
        <w:t>注意执行命令的位置</w:t>
      </w:r>
    </w:p>
    <w:p w14:paraId="02D45A87" w14:textId="610299E5" w:rsidR="009A412A" w:rsidRPr="00574B04" w:rsidRDefault="007B1B3D" w:rsidP="007B1B3D">
      <w:pPr>
        <w:ind w:firstLine="0"/>
        <w:rPr>
          <w:rFonts w:ascii="Times New Roman" w:hAnsi="Times New Roman"/>
          <w:lang w:val="en-US"/>
        </w:rPr>
      </w:pPr>
      <w:r>
        <w:rPr>
          <w:b/>
          <w:bCs/>
          <w:lang w:val="en-US"/>
        </w:rPr>
        <w:t>6</w:t>
      </w:r>
      <w:r w:rsidRPr="009A412A">
        <w:rPr>
          <w:rFonts w:hint="eastAsia"/>
          <w:b/>
          <w:bCs/>
          <w:lang w:val="en-US"/>
        </w:rPr>
        <w:t>）</w:t>
      </w:r>
      <w:r w:rsidR="009A412A" w:rsidRPr="00084E49">
        <w:rPr>
          <w:rFonts w:ascii="Times New Roman" w:hAnsi="Times New Roman" w:hint="eastAsia"/>
          <w:b/>
          <w:bCs/>
        </w:rPr>
        <w:t>初始化</w:t>
      </w:r>
      <w:r w:rsidR="009A412A" w:rsidRPr="00084E49">
        <w:rPr>
          <w:rFonts w:hint="eastAsia"/>
          <w:b/>
          <w:bCs/>
        </w:rPr>
        <w:t>数据库</w:t>
      </w:r>
    </w:p>
    <w:p w14:paraId="27A1AB29" w14:textId="2DF410EC" w:rsidR="009A412A" w:rsidRPr="00574B04" w:rsidRDefault="009A412A" w:rsidP="00574B04">
      <w:pPr>
        <w:pStyle w:val="af5"/>
        <w:ind w:leftChars="200" w:left="420"/>
        <w:rPr>
          <w:sz w:val="18"/>
        </w:rPr>
      </w:pPr>
      <w:r w:rsidRPr="00574B04">
        <w:rPr>
          <w:rFonts w:hint="eastAsia"/>
          <w:sz w:val="18"/>
        </w:rPr>
        <w:t>[</w:t>
      </w:r>
      <w:r w:rsidR="00FC5E33">
        <w:rPr>
          <w:sz w:val="18"/>
        </w:rPr>
        <w:t>atguigu</w:t>
      </w:r>
      <w:r w:rsidR="00FC5E33" w:rsidRPr="00574B04">
        <w:rPr>
          <w:rFonts w:hint="eastAsia"/>
          <w:sz w:val="18"/>
        </w:rPr>
        <w:t xml:space="preserve"> </w:t>
      </w:r>
      <w:r w:rsidRPr="00574B04">
        <w:rPr>
          <w:rFonts w:hint="eastAsia"/>
          <w:sz w:val="18"/>
        </w:rPr>
        <w:t xml:space="preserve">@hadoop102 opt]$ </w:t>
      </w:r>
      <w:r w:rsidR="000C0812">
        <w:rPr>
          <w:sz w:val="18"/>
        </w:rPr>
        <w:t xml:space="preserve">sudo </w:t>
      </w:r>
      <w:r w:rsidRPr="00574B04">
        <w:rPr>
          <w:sz w:val="18"/>
        </w:rPr>
        <w:t>mysqld --initialize --user=mysql</w:t>
      </w:r>
    </w:p>
    <w:p w14:paraId="00300DA1" w14:textId="608A9CF7" w:rsidR="009A412A" w:rsidRPr="00634EAB" w:rsidRDefault="00574B04" w:rsidP="00574B04">
      <w:pPr>
        <w:ind w:firstLine="0"/>
        <w:rPr>
          <w:rFonts w:ascii="Times New Roman" w:hAnsi="Times New Roman"/>
          <w:lang w:val="en-US"/>
        </w:rPr>
      </w:pPr>
      <w:r>
        <w:rPr>
          <w:b/>
          <w:bCs/>
          <w:lang w:val="en-US"/>
        </w:rPr>
        <w:t>7</w:t>
      </w:r>
      <w:r w:rsidRPr="009A412A">
        <w:rPr>
          <w:rFonts w:hint="eastAsia"/>
          <w:b/>
          <w:bCs/>
          <w:lang w:val="en-US"/>
        </w:rPr>
        <w:t>）</w:t>
      </w:r>
      <w:r w:rsidR="009A412A" w:rsidRPr="00084E49">
        <w:rPr>
          <w:rFonts w:ascii="Times New Roman" w:hAnsi="Times New Roman" w:hint="eastAsia"/>
          <w:b/>
          <w:bCs/>
        </w:rPr>
        <w:t>查看临时生成的</w:t>
      </w:r>
      <w:r w:rsidR="009A412A" w:rsidRPr="00634EAB">
        <w:rPr>
          <w:rFonts w:ascii="Times New Roman" w:hAnsi="Times New Roman" w:hint="eastAsia"/>
          <w:b/>
          <w:bCs/>
          <w:lang w:val="en-US"/>
        </w:rPr>
        <w:t>root</w:t>
      </w:r>
      <w:r w:rsidR="009A412A" w:rsidRPr="00084E49">
        <w:rPr>
          <w:rFonts w:ascii="Times New Roman" w:hAnsi="Times New Roman" w:hint="eastAsia"/>
          <w:b/>
          <w:bCs/>
        </w:rPr>
        <w:t>用户的密码</w:t>
      </w:r>
    </w:p>
    <w:p w14:paraId="4E8799C7" w14:textId="4C05B77B" w:rsidR="009A412A" w:rsidRPr="00D57145" w:rsidRDefault="009A412A" w:rsidP="00D57145">
      <w:pPr>
        <w:pStyle w:val="af5"/>
        <w:ind w:leftChars="200" w:left="420"/>
        <w:rPr>
          <w:sz w:val="18"/>
        </w:rPr>
      </w:pPr>
      <w:r w:rsidRPr="00D57145">
        <w:rPr>
          <w:rFonts w:hint="eastAsia"/>
          <w:sz w:val="18"/>
        </w:rPr>
        <w:t>[</w:t>
      </w:r>
      <w:r w:rsidR="00FC5E33">
        <w:rPr>
          <w:sz w:val="18"/>
        </w:rPr>
        <w:t>atguigu</w:t>
      </w:r>
      <w:r w:rsidR="00FC5E33" w:rsidRPr="00D57145">
        <w:rPr>
          <w:rFonts w:hint="eastAsia"/>
          <w:sz w:val="18"/>
        </w:rPr>
        <w:t xml:space="preserve"> </w:t>
      </w:r>
      <w:r w:rsidRPr="00D57145">
        <w:rPr>
          <w:rFonts w:hint="eastAsia"/>
          <w:sz w:val="18"/>
        </w:rPr>
        <w:t>@hadoop102 opt]$</w:t>
      </w:r>
      <w:r w:rsidR="00AE7D7C">
        <w:rPr>
          <w:sz w:val="18"/>
        </w:rPr>
        <w:t xml:space="preserve"> sudo</w:t>
      </w:r>
      <w:r w:rsidRPr="00D57145">
        <w:rPr>
          <w:rFonts w:hint="eastAsia"/>
          <w:sz w:val="18"/>
        </w:rPr>
        <w:t xml:space="preserve"> </w:t>
      </w:r>
      <w:r w:rsidRPr="00D57145">
        <w:rPr>
          <w:sz w:val="18"/>
        </w:rPr>
        <w:t xml:space="preserve">cat /var/log/mysqld.log </w:t>
      </w:r>
    </w:p>
    <w:p w14:paraId="43233B4A" w14:textId="12AFC5BF" w:rsidR="009A412A" w:rsidRPr="001C0EDD" w:rsidRDefault="009A412A" w:rsidP="009A412A">
      <w:pPr>
        <w:rPr>
          <w:lang w:val="en-US"/>
        </w:rPr>
      </w:pPr>
      <w:r>
        <w:rPr>
          <w:noProof/>
        </w:rPr>
        <w:drawing>
          <wp:inline distT="0" distB="0" distL="0" distR="0" wp14:anchorId="75B20001" wp14:editId="48B726B7">
            <wp:extent cx="4999512"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10796" cy="1312962"/>
                    </a:xfrm>
                    <a:prstGeom prst="rect">
                      <a:avLst/>
                    </a:prstGeom>
                  </pic:spPr>
                </pic:pic>
              </a:graphicData>
            </a:graphic>
          </wp:inline>
        </w:drawing>
      </w:r>
      <w:r w:rsidRPr="001C0EDD">
        <w:rPr>
          <w:noProof/>
          <w:lang w:val="en-US"/>
        </w:rPr>
        <w:t xml:space="preserve"> </w:t>
      </w:r>
    </w:p>
    <w:p w14:paraId="39A65F7F" w14:textId="63C597A0" w:rsidR="009A412A" w:rsidRPr="001C0EDD" w:rsidRDefault="00313392" w:rsidP="00313392">
      <w:pPr>
        <w:ind w:firstLine="0"/>
        <w:rPr>
          <w:rFonts w:ascii="Times New Roman" w:hAnsi="Times New Roman"/>
          <w:lang w:val="en-US"/>
        </w:rPr>
      </w:pPr>
      <w:r>
        <w:rPr>
          <w:b/>
          <w:bCs/>
          <w:lang w:val="en-US"/>
        </w:rPr>
        <w:t>8</w:t>
      </w:r>
      <w:r w:rsidRPr="009A412A">
        <w:rPr>
          <w:rFonts w:hint="eastAsia"/>
          <w:b/>
          <w:bCs/>
          <w:lang w:val="en-US"/>
        </w:rPr>
        <w:t>）</w:t>
      </w:r>
      <w:r w:rsidR="009A412A" w:rsidRPr="00084E49">
        <w:rPr>
          <w:rFonts w:ascii="Times New Roman" w:hAnsi="Times New Roman" w:hint="eastAsia"/>
          <w:b/>
          <w:bCs/>
        </w:rPr>
        <w:t>启动</w:t>
      </w:r>
      <w:r w:rsidR="009A412A" w:rsidRPr="001C0EDD">
        <w:rPr>
          <w:rFonts w:ascii="Times New Roman" w:hAnsi="Times New Roman" w:hint="eastAsia"/>
          <w:b/>
          <w:bCs/>
          <w:lang w:val="en-US"/>
        </w:rPr>
        <w:t>MySQL</w:t>
      </w:r>
      <w:r w:rsidR="009A412A" w:rsidRPr="00084E49">
        <w:rPr>
          <w:rFonts w:ascii="Times New Roman" w:hAnsi="Times New Roman" w:hint="eastAsia"/>
          <w:b/>
          <w:bCs/>
        </w:rPr>
        <w:t>服务</w:t>
      </w:r>
    </w:p>
    <w:p w14:paraId="3EAA6E44" w14:textId="70960305" w:rsidR="009A412A" w:rsidRPr="00DB30B8" w:rsidRDefault="009A412A" w:rsidP="00DB30B8">
      <w:pPr>
        <w:pStyle w:val="af5"/>
        <w:ind w:leftChars="200" w:left="420"/>
        <w:rPr>
          <w:sz w:val="18"/>
        </w:rPr>
      </w:pPr>
      <w:r w:rsidRPr="00DB30B8">
        <w:rPr>
          <w:rFonts w:hint="eastAsia"/>
          <w:sz w:val="18"/>
        </w:rPr>
        <w:t>[</w:t>
      </w:r>
      <w:r w:rsidR="00FC5E33">
        <w:rPr>
          <w:sz w:val="18"/>
        </w:rPr>
        <w:t>atguigu</w:t>
      </w:r>
      <w:r w:rsidR="00FC5E33" w:rsidRPr="00DB30B8">
        <w:rPr>
          <w:rFonts w:hint="eastAsia"/>
          <w:sz w:val="18"/>
        </w:rPr>
        <w:t xml:space="preserve"> </w:t>
      </w:r>
      <w:r w:rsidRPr="00DB30B8">
        <w:rPr>
          <w:rFonts w:hint="eastAsia"/>
          <w:sz w:val="18"/>
        </w:rPr>
        <w:t xml:space="preserve">@hadoop102 opt]$ </w:t>
      </w:r>
      <w:r w:rsidR="00DF3E4D">
        <w:rPr>
          <w:sz w:val="18"/>
        </w:rPr>
        <w:t>sudo systemctl start mysqld</w:t>
      </w:r>
    </w:p>
    <w:p w14:paraId="2B550C75" w14:textId="207BCD97" w:rsidR="009A412A" w:rsidRPr="001C0EDD" w:rsidRDefault="00034550" w:rsidP="00034550">
      <w:pPr>
        <w:ind w:firstLine="0"/>
        <w:rPr>
          <w:lang w:val="en-US"/>
        </w:rPr>
      </w:pPr>
      <w:r>
        <w:rPr>
          <w:b/>
          <w:bCs/>
          <w:lang w:val="en-US"/>
        </w:rPr>
        <w:t>9</w:t>
      </w:r>
      <w:r w:rsidRPr="009A412A">
        <w:rPr>
          <w:rFonts w:hint="eastAsia"/>
          <w:b/>
          <w:bCs/>
          <w:lang w:val="en-US"/>
        </w:rPr>
        <w:t>）</w:t>
      </w:r>
      <w:r w:rsidR="009A412A" w:rsidRPr="00084E49">
        <w:rPr>
          <w:rFonts w:hint="eastAsia"/>
          <w:b/>
          <w:bCs/>
        </w:rPr>
        <w:t>登录</w:t>
      </w:r>
      <w:r w:rsidR="009A412A" w:rsidRPr="001C0EDD">
        <w:rPr>
          <w:rFonts w:hint="eastAsia"/>
          <w:b/>
          <w:bCs/>
          <w:lang w:val="en-US"/>
        </w:rPr>
        <w:t>MySQL</w:t>
      </w:r>
      <w:r w:rsidR="009A412A" w:rsidRPr="00084E49">
        <w:rPr>
          <w:rFonts w:ascii="Times New Roman" w:hAnsi="Times New Roman" w:hint="eastAsia"/>
          <w:b/>
          <w:bCs/>
        </w:rPr>
        <w:t>数据库</w:t>
      </w:r>
    </w:p>
    <w:p w14:paraId="78CBB19A" w14:textId="08130342" w:rsidR="009A412A" w:rsidRPr="00641492" w:rsidRDefault="009A412A" w:rsidP="00641492">
      <w:pPr>
        <w:pStyle w:val="af5"/>
        <w:ind w:leftChars="200" w:left="420"/>
        <w:rPr>
          <w:sz w:val="18"/>
        </w:rPr>
      </w:pPr>
      <w:r w:rsidRPr="00641492">
        <w:rPr>
          <w:rFonts w:hint="eastAsia"/>
          <w:sz w:val="18"/>
        </w:rPr>
        <w:t>[</w:t>
      </w:r>
      <w:r w:rsidR="00FC5E33">
        <w:rPr>
          <w:sz w:val="18"/>
        </w:rPr>
        <w:t>atguigu</w:t>
      </w:r>
      <w:r w:rsidR="00FC5E33" w:rsidRPr="00641492">
        <w:rPr>
          <w:rFonts w:hint="eastAsia"/>
          <w:sz w:val="18"/>
        </w:rPr>
        <w:t xml:space="preserve"> </w:t>
      </w:r>
      <w:r w:rsidRPr="00641492">
        <w:rPr>
          <w:rFonts w:hint="eastAsia"/>
          <w:sz w:val="18"/>
        </w:rPr>
        <w:t xml:space="preserve">@hadoop102 opt]$ </w:t>
      </w:r>
      <w:r w:rsidRPr="00641492">
        <w:rPr>
          <w:sz w:val="18"/>
        </w:rPr>
        <w:t>mysql -uroot -p</w:t>
      </w:r>
    </w:p>
    <w:p w14:paraId="1A39A68F" w14:textId="7472CBCC" w:rsidR="009A412A" w:rsidRPr="00641492" w:rsidRDefault="009A412A" w:rsidP="00641492">
      <w:pPr>
        <w:pStyle w:val="af5"/>
        <w:ind w:leftChars="200" w:left="420"/>
        <w:rPr>
          <w:sz w:val="18"/>
        </w:rPr>
      </w:pPr>
      <w:r w:rsidRPr="00641492">
        <w:rPr>
          <w:sz w:val="18"/>
        </w:rPr>
        <w:t xml:space="preserve">Enter password:   </w:t>
      </w:r>
      <w:r w:rsidRPr="00641492">
        <w:rPr>
          <w:rFonts w:hint="eastAsia"/>
          <w:sz w:val="18"/>
        </w:rPr>
        <w:t>输入临时生成的密码</w:t>
      </w:r>
    </w:p>
    <w:p w14:paraId="30B770DA" w14:textId="73E6BC22" w:rsidR="009A412A" w:rsidRPr="00AA695B" w:rsidRDefault="00A231CA" w:rsidP="00A231CA">
      <w:pPr>
        <w:ind w:firstLine="0"/>
        <w:rPr>
          <w:lang w:val="en-US"/>
        </w:rPr>
      </w:pPr>
      <w:r w:rsidRPr="00AA695B">
        <w:rPr>
          <w:rFonts w:hint="eastAsia"/>
          <w:lang w:val="en-US"/>
        </w:rPr>
        <w:t xml:space="preserve"> </w:t>
      </w:r>
      <w:r w:rsidRPr="00AA695B">
        <w:rPr>
          <w:lang w:val="en-US"/>
        </w:rPr>
        <w:t xml:space="preserve">  </w:t>
      </w:r>
      <w:r w:rsidR="009A412A">
        <w:rPr>
          <w:rFonts w:hint="eastAsia"/>
        </w:rPr>
        <w:t>登录成功</w:t>
      </w:r>
      <w:r w:rsidR="009A412A" w:rsidRPr="00AA695B">
        <w:rPr>
          <w:rFonts w:hint="eastAsia"/>
          <w:lang w:val="en-US"/>
        </w:rPr>
        <w:t>.</w:t>
      </w:r>
    </w:p>
    <w:p w14:paraId="087117D1" w14:textId="2C7D9DB3" w:rsidR="009A412A" w:rsidRPr="00AA695B" w:rsidRDefault="00A231CA" w:rsidP="00A231CA">
      <w:pPr>
        <w:ind w:firstLine="0"/>
        <w:rPr>
          <w:lang w:val="en-US"/>
        </w:rPr>
      </w:pPr>
      <w:r>
        <w:rPr>
          <w:b/>
          <w:bCs/>
          <w:lang w:val="en-US"/>
        </w:rPr>
        <w:t>10</w:t>
      </w:r>
      <w:r w:rsidRPr="009A412A">
        <w:rPr>
          <w:rFonts w:hint="eastAsia"/>
          <w:b/>
          <w:bCs/>
          <w:lang w:val="en-US"/>
        </w:rPr>
        <w:t>）</w:t>
      </w:r>
      <w:r w:rsidR="009A412A" w:rsidRPr="00084E49">
        <w:rPr>
          <w:rFonts w:hint="eastAsia"/>
          <w:b/>
          <w:bCs/>
        </w:rPr>
        <w:t>必须先</w:t>
      </w:r>
      <w:r w:rsidR="009A412A" w:rsidRPr="00084E49">
        <w:rPr>
          <w:rFonts w:ascii="Times New Roman" w:hAnsi="Times New Roman" w:hint="eastAsia"/>
          <w:b/>
          <w:bCs/>
        </w:rPr>
        <w:t>修改</w:t>
      </w:r>
      <w:r w:rsidR="009A412A" w:rsidRPr="00084E49">
        <w:rPr>
          <w:rFonts w:hint="eastAsia"/>
          <w:b/>
          <w:bCs/>
          <w:lang w:val="en-US"/>
        </w:rPr>
        <w:t>root</w:t>
      </w:r>
      <w:r w:rsidR="009A412A" w:rsidRPr="00084E49">
        <w:rPr>
          <w:rFonts w:hint="eastAsia"/>
          <w:b/>
          <w:bCs/>
        </w:rPr>
        <w:t>用户的密码</w:t>
      </w:r>
      <w:r w:rsidR="009A412A" w:rsidRPr="00084E49">
        <w:rPr>
          <w:rFonts w:hint="eastAsia"/>
          <w:b/>
          <w:bCs/>
          <w:lang w:val="en-US"/>
        </w:rPr>
        <w:t>,</w:t>
      </w:r>
      <w:r w:rsidR="009A412A" w:rsidRPr="00084E49">
        <w:rPr>
          <w:rFonts w:hint="eastAsia"/>
          <w:b/>
          <w:bCs/>
        </w:rPr>
        <w:t>否则</w:t>
      </w:r>
      <w:r w:rsidR="00084E49">
        <w:rPr>
          <w:rFonts w:hint="eastAsia"/>
          <w:b/>
          <w:bCs/>
        </w:rPr>
        <w:t>执行其他的操作</w:t>
      </w:r>
      <w:r w:rsidR="009A412A" w:rsidRPr="00084E49">
        <w:rPr>
          <w:rFonts w:hint="eastAsia"/>
          <w:b/>
          <w:bCs/>
        </w:rPr>
        <w:t>会报错</w:t>
      </w:r>
    </w:p>
    <w:p w14:paraId="302AE883" w14:textId="55013D42" w:rsidR="009A412A" w:rsidRDefault="009A412A" w:rsidP="00DC3325">
      <w:pPr>
        <w:pStyle w:val="af5"/>
        <w:ind w:leftChars="200" w:left="420"/>
        <w:rPr>
          <w:sz w:val="18"/>
        </w:rPr>
      </w:pPr>
      <w:r w:rsidRPr="002E55E1">
        <w:rPr>
          <w:rFonts w:hint="eastAsia"/>
          <w:sz w:val="18"/>
        </w:rPr>
        <w:t>mysql&gt; set password = password("</w:t>
      </w:r>
      <w:r w:rsidRPr="00497FF3">
        <w:rPr>
          <w:rFonts w:hint="eastAsia"/>
          <w:color w:val="FF0000"/>
          <w:sz w:val="18"/>
        </w:rPr>
        <w:t>新密码</w:t>
      </w:r>
      <w:r w:rsidRPr="002E55E1">
        <w:rPr>
          <w:rFonts w:hint="eastAsia"/>
          <w:sz w:val="18"/>
        </w:rPr>
        <w:t>")</w:t>
      </w:r>
      <w:r w:rsidR="00497FF3">
        <w:rPr>
          <w:sz w:val="18"/>
        </w:rPr>
        <w:t>;</w:t>
      </w:r>
    </w:p>
    <w:p w14:paraId="642E6D63" w14:textId="43EBBA45" w:rsidR="00503C9F" w:rsidRPr="005C764E" w:rsidRDefault="00503C9F" w:rsidP="00503C9F">
      <w:pPr>
        <w:ind w:firstLine="0"/>
        <w:rPr>
          <w:b/>
          <w:bCs/>
          <w:lang w:val="en-US"/>
        </w:rPr>
      </w:pPr>
      <w:r>
        <w:rPr>
          <w:b/>
          <w:bCs/>
          <w:lang w:val="en-US"/>
        </w:rPr>
        <w:t>11</w:t>
      </w:r>
      <w:r w:rsidRPr="009A412A">
        <w:rPr>
          <w:rFonts w:hint="eastAsia"/>
          <w:b/>
          <w:bCs/>
          <w:lang w:val="en-US"/>
        </w:rPr>
        <w:t>）</w:t>
      </w:r>
      <w:r w:rsidRPr="005C764E">
        <w:rPr>
          <w:rFonts w:hint="eastAsia"/>
          <w:b/>
          <w:bCs/>
          <w:lang w:val="en-US"/>
        </w:rPr>
        <w:t>修改</w:t>
      </w:r>
      <w:r w:rsidRPr="005C764E">
        <w:rPr>
          <w:rFonts w:hint="eastAsia"/>
          <w:b/>
          <w:bCs/>
          <w:lang w:val="en-US"/>
        </w:rPr>
        <w:t>mysql</w:t>
      </w:r>
      <w:r w:rsidRPr="005C764E">
        <w:rPr>
          <w:rFonts w:hint="eastAsia"/>
          <w:b/>
          <w:bCs/>
          <w:lang w:val="en-US"/>
        </w:rPr>
        <w:t>库下的</w:t>
      </w:r>
      <w:r w:rsidRPr="005C764E">
        <w:rPr>
          <w:rFonts w:hint="eastAsia"/>
          <w:b/>
          <w:bCs/>
          <w:lang w:val="en-US"/>
        </w:rPr>
        <w:t>user</w:t>
      </w:r>
      <w:r w:rsidRPr="005C764E">
        <w:rPr>
          <w:rFonts w:hint="eastAsia"/>
          <w:b/>
          <w:bCs/>
          <w:lang w:val="en-US"/>
        </w:rPr>
        <w:t>表中的</w:t>
      </w:r>
      <w:r w:rsidRPr="005C764E">
        <w:rPr>
          <w:rFonts w:hint="eastAsia"/>
          <w:b/>
          <w:bCs/>
          <w:lang w:val="en-US"/>
        </w:rPr>
        <w:t>root</w:t>
      </w:r>
      <w:r w:rsidRPr="005C764E">
        <w:rPr>
          <w:rFonts w:hint="eastAsia"/>
          <w:b/>
          <w:bCs/>
          <w:lang w:val="en-US"/>
        </w:rPr>
        <w:t>用户允许任意</w:t>
      </w:r>
      <w:r w:rsidRPr="005C764E">
        <w:rPr>
          <w:rFonts w:hint="eastAsia"/>
          <w:b/>
          <w:bCs/>
          <w:lang w:val="en-US"/>
        </w:rPr>
        <w:t>i</w:t>
      </w:r>
      <w:r w:rsidRPr="005C764E">
        <w:rPr>
          <w:b/>
          <w:bCs/>
          <w:lang w:val="en-US"/>
        </w:rPr>
        <w:t>p</w:t>
      </w:r>
      <w:r w:rsidRPr="005C764E">
        <w:rPr>
          <w:rFonts w:hint="eastAsia"/>
          <w:b/>
          <w:bCs/>
          <w:lang w:val="en-US"/>
        </w:rPr>
        <w:t>连接</w:t>
      </w:r>
    </w:p>
    <w:p w14:paraId="4555D33D" w14:textId="4AA3D407" w:rsidR="00503C9F" w:rsidRPr="00170C10" w:rsidRDefault="009C3019" w:rsidP="00170C10">
      <w:pPr>
        <w:pStyle w:val="af5"/>
        <w:ind w:leftChars="200" w:left="420"/>
        <w:rPr>
          <w:sz w:val="18"/>
        </w:rPr>
      </w:pPr>
      <w:r w:rsidRPr="00170C10">
        <w:rPr>
          <w:sz w:val="18"/>
        </w:rPr>
        <w:t>mysql&gt;</w:t>
      </w:r>
      <w:r w:rsidR="00694081">
        <w:rPr>
          <w:sz w:val="18"/>
        </w:rPr>
        <w:t xml:space="preserve"> </w:t>
      </w:r>
      <w:r w:rsidRPr="00170C10">
        <w:rPr>
          <w:sz w:val="18"/>
        </w:rPr>
        <w:t>update mysql.user set host='%' where user='root';</w:t>
      </w:r>
    </w:p>
    <w:p w14:paraId="34DB879B" w14:textId="59ED37F8" w:rsidR="009C3019" w:rsidRPr="00170C10" w:rsidRDefault="009C3019" w:rsidP="00170C10">
      <w:pPr>
        <w:pStyle w:val="af5"/>
        <w:ind w:leftChars="200" w:left="420"/>
        <w:rPr>
          <w:sz w:val="18"/>
        </w:rPr>
      </w:pPr>
      <w:r w:rsidRPr="00170C10">
        <w:rPr>
          <w:sz w:val="18"/>
        </w:rPr>
        <w:t>mysql&gt; flush privileges;</w:t>
      </w:r>
    </w:p>
    <w:p w14:paraId="2F0E5BA1" w14:textId="5C1C8A06"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C13B6B">
        <w:rPr>
          <w:rFonts w:ascii="Times New Roman" w:hAnsi="Times New Roman" w:hint="eastAsia"/>
          <w:snapToGrid/>
          <w:position w:val="0"/>
          <w:sz w:val="28"/>
          <w:szCs w:val="28"/>
          <w:lang w:val="en-US"/>
        </w:rPr>
        <w:t>MySQL</w:t>
      </w:r>
    </w:p>
    <w:p w14:paraId="54DE0475" w14:textId="1191BF5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FF43D1">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7A702D" w:rsidRDefault="00347A02" w:rsidP="00DD6336">
      <w:pPr>
        <w:rPr>
          <w:lang w:val="en-US"/>
        </w:rPr>
      </w:pPr>
      <w:r>
        <w:rPr>
          <w:rFonts w:hint="eastAsia"/>
        </w:rPr>
        <w:t>将</w:t>
      </w:r>
      <w:r w:rsidRPr="007A702D">
        <w:rPr>
          <w:rFonts w:hint="eastAsia"/>
          <w:lang w:val="en-US"/>
        </w:rPr>
        <w:t>MySQL</w:t>
      </w:r>
      <w:r>
        <w:rPr>
          <w:rFonts w:hint="eastAsia"/>
        </w:rPr>
        <w:t>的</w:t>
      </w:r>
      <w:r w:rsidRPr="007A702D">
        <w:rPr>
          <w:rFonts w:hint="eastAsia"/>
          <w:lang w:val="en-US"/>
        </w:rPr>
        <w:t>JDBC</w:t>
      </w:r>
      <w:r>
        <w:rPr>
          <w:rFonts w:hint="eastAsia"/>
        </w:rPr>
        <w:t>驱动拷贝到</w:t>
      </w:r>
      <w:r w:rsidRPr="007A702D">
        <w:rPr>
          <w:rFonts w:hint="eastAsia"/>
          <w:lang w:val="en-US"/>
        </w:rPr>
        <w:t>Hive</w:t>
      </w:r>
      <w:r>
        <w:rPr>
          <w:rFonts w:hint="eastAsia"/>
        </w:rPr>
        <w:t>的</w:t>
      </w:r>
      <w:r w:rsidRPr="007A702D">
        <w:rPr>
          <w:rFonts w:hint="eastAsia"/>
          <w:lang w:val="en-US"/>
        </w:rPr>
        <w:t>lib</w:t>
      </w:r>
      <w:r>
        <w:rPr>
          <w:rFonts w:hint="eastAsia"/>
        </w:rPr>
        <w:t>目录下</w:t>
      </w:r>
    </w:p>
    <w:p w14:paraId="46E82AB9" w14:textId="56828F2A" w:rsidR="00947976" w:rsidRPr="00524BA8" w:rsidRDefault="009208E8" w:rsidP="00524BA8">
      <w:pPr>
        <w:pStyle w:val="af5"/>
        <w:ind w:leftChars="200" w:left="420"/>
        <w:rPr>
          <w:sz w:val="18"/>
        </w:rPr>
      </w:pPr>
      <w:r w:rsidRPr="00524BA8">
        <w:rPr>
          <w:sz w:val="18"/>
        </w:rPr>
        <w:t xml:space="preserve">[atguigu@hadoop102 software]$ </w:t>
      </w:r>
      <w:r w:rsidR="009E28DE" w:rsidRPr="00524BA8">
        <w:rPr>
          <w:sz w:val="18"/>
        </w:rPr>
        <w:t>cp /opt/software/mysql-connector-java-5.1.</w:t>
      </w:r>
      <w:r w:rsidR="00335577">
        <w:rPr>
          <w:sz w:val="18"/>
        </w:rPr>
        <w:t>37</w:t>
      </w:r>
      <w:r w:rsidR="009E28DE" w:rsidRPr="00524BA8">
        <w:rPr>
          <w:sz w:val="18"/>
        </w:rPr>
        <w:t>.jar $HIVE_HOME/lib</w:t>
      </w:r>
    </w:p>
    <w:p w14:paraId="0B7B010C" w14:textId="7319385C" w:rsidR="00BB6B95" w:rsidRPr="00D832F9" w:rsidRDefault="000465D9" w:rsidP="004C67C0">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2</w:t>
      </w:r>
      <w:r>
        <w:rPr>
          <w:rFonts w:ascii="Times New Roman" w:hAnsi="Times New Roman"/>
          <w:snapToGrid/>
          <w:position w:val="0"/>
          <w:sz w:val="28"/>
          <w:szCs w:val="28"/>
          <w:lang w:val="en-US"/>
        </w:rPr>
        <w:t>.</w:t>
      </w:r>
      <w:r w:rsidR="00FF43D1">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配置</w:t>
      </w:r>
      <w:r w:rsidR="00BB6B95" w:rsidRPr="00D832F9">
        <w:rPr>
          <w:rFonts w:ascii="Times New Roman" w:hAnsi="Times New Roman"/>
          <w:snapToGrid/>
          <w:position w:val="0"/>
          <w:sz w:val="28"/>
          <w:szCs w:val="28"/>
          <w:lang w:val="en-US"/>
        </w:rPr>
        <w:t>Metastore</w:t>
      </w:r>
      <w:r w:rsidR="00BB6B95" w:rsidRPr="00D832F9">
        <w:rPr>
          <w:rFonts w:ascii="Times New Roman" w:hAnsi="Times New Roman"/>
          <w:snapToGrid/>
          <w:position w:val="0"/>
          <w:sz w:val="28"/>
          <w:szCs w:val="28"/>
          <w:lang w:val="en-US"/>
        </w:rPr>
        <w:t>到</w:t>
      </w:r>
      <w:r w:rsidR="00C13B6B">
        <w:rPr>
          <w:rFonts w:ascii="Times New Roman" w:hAnsi="Times New Roman" w:hint="eastAsia"/>
          <w:snapToGrid/>
          <w:position w:val="0"/>
          <w:sz w:val="28"/>
          <w:szCs w:val="28"/>
          <w:lang w:val="en-US"/>
        </w:rPr>
        <w:t>MySQL</w:t>
      </w:r>
    </w:p>
    <w:p w14:paraId="076F07AE" w14:textId="476C151A" w:rsidR="005B5E1E" w:rsidRPr="00624DB5" w:rsidRDefault="00BC16DC" w:rsidP="00BC16DC">
      <w:pPr>
        <w:ind w:firstLine="0"/>
        <w:rPr>
          <w:b/>
          <w:bCs/>
          <w:lang w:val="en-US"/>
        </w:rPr>
      </w:pPr>
      <w:r w:rsidRPr="00624DB5">
        <w:rPr>
          <w:rFonts w:hint="eastAsia"/>
          <w:b/>
          <w:bCs/>
          <w:lang w:val="en-US"/>
        </w:rPr>
        <w:t>1</w:t>
      </w:r>
      <w:r w:rsidRPr="00624DB5">
        <w:rPr>
          <w:rFonts w:hint="eastAsia"/>
          <w:b/>
          <w:bCs/>
          <w:lang w:val="en-US"/>
        </w:rPr>
        <w:t>）</w:t>
      </w:r>
      <w:r w:rsidR="005B5E1E" w:rsidRPr="00624DB5">
        <w:rPr>
          <w:rFonts w:hint="eastAsia"/>
          <w:b/>
          <w:bCs/>
          <w:lang w:val="en-US"/>
        </w:rPr>
        <w:t>在</w:t>
      </w:r>
      <w:r w:rsidR="005B5E1E" w:rsidRPr="00624DB5">
        <w:rPr>
          <w:rFonts w:hint="eastAsia"/>
          <w:b/>
          <w:bCs/>
          <w:lang w:val="en-US"/>
        </w:rPr>
        <w:t>$</w:t>
      </w:r>
      <w:r w:rsidR="005B5E1E" w:rsidRPr="00624DB5">
        <w:rPr>
          <w:b/>
          <w:bCs/>
          <w:lang w:val="en-US"/>
        </w:rPr>
        <w:t>HIVE</w:t>
      </w:r>
      <w:r w:rsidR="005B5E1E" w:rsidRPr="00624DB5">
        <w:rPr>
          <w:rFonts w:hint="eastAsia"/>
          <w:b/>
          <w:bCs/>
          <w:lang w:val="en-US"/>
        </w:rPr>
        <w:t>_</w:t>
      </w:r>
      <w:r w:rsidR="005B5E1E" w:rsidRPr="00624DB5">
        <w:rPr>
          <w:b/>
          <w:bCs/>
          <w:lang w:val="en-US"/>
        </w:rPr>
        <w:t>HOME/conf</w:t>
      </w:r>
      <w:r w:rsidR="005B5E1E" w:rsidRPr="00624DB5">
        <w:rPr>
          <w:rFonts w:hint="eastAsia"/>
          <w:b/>
          <w:bCs/>
          <w:lang w:val="en-US"/>
        </w:rPr>
        <w:t>目录下新建</w:t>
      </w:r>
      <w:r w:rsidR="005B5E1E" w:rsidRPr="00624DB5">
        <w:rPr>
          <w:rFonts w:hint="eastAsia"/>
          <w:b/>
          <w:bCs/>
          <w:lang w:val="en-US"/>
        </w:rPr>
        <w:t>hive</w:t>
      </w:r>
      <w:r w:rsidR="005B5E1E" w:rsidRPr="00624DB5">
        <w:rPr>
          <w:b/>
          <w:bCs/>
          <w:lang w:val="en-US"/>
        </w:rPr>
        <w:t>-site.xml</w:t>
      </w:r>
      <w:r w:rsidR="005B5E1E" w:rsidRPr="00624DB5">
        <w:rPr>
          <w:rFonts w:hint="eastAsia"/>
          <w:b/>
          <w:bCs/>
          <w:lang w:val="en-US"/>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softwar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8" w:name="OLE_LINK65"/>
      <w:bookmarkStart w:id="9" w:name="OLE_LINK66"/>
      <w:bookmarkStart w:id="10"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1F71D40" w:rsidR="005B5E1E" w:rsidRDefault="005B5E1E" w:rsidP="00524BA8">
      <w:pPr>
        <w:pStyle w:val="af5"/>
        <w:ind w:leftChars="200" w:left="420"/>
        <w:rPr>
          <w:sz w:val="18"/>
        </w:rPr>
      </w:pPr>
      <w:r w:rsidRPr="00524BA8">
        <w:rPr>
          <w:sz w:val="18"/>
        </w:rPr>
        <w:t>&lt;configuration&gt;</w:t>
      </w:r>
    </w:p>
    <w:p w14:paraId="302A1211" w14:textId="4A1E2A04" w:rsidR="00527FAD" w:rsidRPr="00524BA8" w:rsidRDefault="00527FAD" w:rsidP="00524BA8">
      <w:pPr>
        <w:pStyle w:val="af5"/>
        <w:ind w:leftChars="200" w:left="420"/>
        <w:rPr>
          <w:sz w:val="18"/>
        </w:rPr>
      </w:pPr>
      <w:r>
        <w:rPr>
          <w:rFonts w:hint="eastAsia"/>
          <w:sz w:val="18"/>
        </w:rPr>
        <w:t xml:space="preserve"> </w:t>
      </w:r>
      <w:r>
        <w:rPr>
          <w:sz w:val="18"/>
        </w:rPr>
        <w:t xml:space="preserve">   &lt;!-- jdbc</w:t>
      </w:r>
      <w:r>
        <w:rPr>
          <w:rFonts w:hint="eastAsia"/>
          <w:sz w:val="18"/>
        </w:rPr>
        <w:t>连接的</w:t>
      </w:r>
      <w:r>
        <w:rPr>
          <w:rFonts w:hint="eastAsia"/>
          <w:sz w:val="18"/>
        </w:rPr>
        <w:t>URL</w:t>
      </w:r>
      <w:r>
        <w:rPr>
          <w:sz w:val="18"/>
        </w:rPr>
        <w:t xml:space="preserve"> --&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javax.jdo.option.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r w:rsidR="00906141" w:rsidRPr="00524BA8">
        <w:rPr>
          <w:sz w:val="18"/>
        </w:rPr>
        <w:t>jdbc:mysql://</w:t>
      </w:r>
      <w:r w:rsidR="00906141" w:rsidRPr="00497FF3">
        <w:rPr>
          <w:color w:val="FF0000"/>
          <w:sz w:val="18"/>
        </w:rPr>
        <w:t>hadoop102</w:t>
      </w:r>
      <w:r w:rsidR="00906141" w:rsidRPr="00524BA8">
        <w:rPr>
          <w:sz w:val="18"/>
        </w:rPr>
        <w:t>:3306/metastore?useSSL=false</w:t>
      </w:r>
      <w:r w:rsidRPr="00524BA8">
        <w:rPr>
          <w:sz w:val="18"/>
        </w:rPr>
        <w:t>&lt;/value&gt;</w:t>
      </w:r>
    </w:p>
    <w:p w14:paraId="5342901D" w14:textId="38E66854" w:rsidR="005B5E1E" w:rsidRDefault="005B5E1E" w:rsidP="00776CCF">
      <w:pPr>
        <w:pStyle w:val="af5"/>
        <w:ind w:leftChars="200" w:left="420" w:firstLine="360"/>
        <w:rPr>
          <w:sz w:val="18"/>
        </w:rPr>
      </w:pPr>
      <w:r w:rsidRPr="00524BA8">
        <w:rPr>
          <w:sz w:val="18"/>
        </w:rPr>
        <w:t>&lt;/property&gt;</w:t>
      </w:r>
    </w:p>
    <w:p w14:paraId="783C35BC" w14:textId="77777777" w:rsidR="00776CCF" w:rsidRPr="00524BA8" w:rsidRDefault="00776CCF" w:rsidP="00776CCF">
      <w:pPr>
        <w:pStyle w:val="af5"/>
        <w:ind w:leftChars="200" w:left="420" w:firstLine="360"/>
        <w:rPr>
          <w:sz w:val="18"/>
        </w:rPr>
      </w:pPr>
    </w:p>
    <w:p w14:paraId="3B9F9B7A" w14:textId="31252400" w:rsidR="005B5E1E" w:rsidRPr="00524BA8" w:rsidRDefault="00F00DDA" w:rsidP="00524BA8">
      <w:pPr>
        <w:pStyle w:val="af5"/>
        <w:ind w:leftChars="200" w:left="420"/>
        <w:rPr>
          <w:sz w:val="18"/>
        </w:rPr>
      </w:pPr>
      <w:r>
        <w:rPr>
          <w:sz w:val="18"/>
        </w:rPr>
        <w:t xml:space="preserve">    &lt;!-- jdbc</w:t>
      </w:r>
      <w:r>
        <w:rPr>
          <w:rFonts w:hint="eastAsia"/>
          <w:sz w:val="18"/>
        </w:rPr>
        <w:t>连接的</w:t>
      </w:r>
      <w:r>
        <w:rPr>
          <w:sz w:val="18"/>
        </w:rPr>
        <w:t>Driver--&gt;</w:t>
      </w: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javax.jdo.option.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com.mysql.jdbc.Driver&lt;/value&gt;</w:t>
      </w:r>
    </w:p>
    <w:p w14:paraId="237C33B0" w14:textId="31B4950B" w:rsidR="005B5E1E" w:rsidRDefault="005B5E1E" w:rsidP="00776CCF">
      <w:pPr>
        <w:pStyle w:val="af5"/>
        <w:ind w:leftChars="200" w:left="420" w:firstLine="360"/>
        <w:rPr>
          <w:sz w:val="18"/>
        </w:rPr>
      </w:pPr>
      <w:r w:rsidRPr="00524BA8">
        <w:rPr>
          <w:sz w:val="18"/>
        </w:rPr>
        <w:t>&lt;/property&gt;</w:t>
      </w:r>
    </w:p>
    <w:p w14:paraId="1B233BA9" w14:textId="77777777" w:rsidR="00776CCF" w:rsidRPr="00524BA8" w:rsidRDefault="00776CCF" w:rsidP="00776CCF">
      <w:pPr>
        <w:pStyle w:val="af5"/>
        <w:ind w:leftChars="200" w:left="420" w:firstLine="360"/>
        <w:rPr>
          <w:sz w:val="18"/>
        </w:rPr>
      </w:pPr>
    </w:p>
    <w:p w14:paraId="6ED7B589" w14:textId="1657CE7B" w:rsidR="005B5E1E" w:rsidRPr="00524BA8" w:rsidRDefault="00776CCF" w:rsidP="00524BA8">
      <w:pPr>
        <w:pStyle w:val="af5"/>
        <w:ind w:leftChars="200" w:left="420"/>
        <w:rPr>
          <w:sz w:val="18"/>
        </w:rPr>
      </w:pPr>
      <w:r>
        <w:rPr>
          <w:sz w:val="18"/>
        </w:rPr>
        <w:tab/>
        <w:t>&lt;!-- jdbc</w:t>
      </w:r>
      <w:r>
        <w:rPr>
          <w:rFonts w:hint="eastAsia"/>
          <w:sz w:val="18"/>
        </w:rPr>
        <w:t>连接的</w:t>
      </w:r>
      <w:r>
        <w:rPr>
          <w:sz w:val="18"/>
        </w:rPr>
        <w:t>username--&gt;</w:t>
      </w: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javax.jdo.option.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w:t>
      </w:r>
      <w:r w:rsidRPr="00497FF3">
        <w:rPr>
          <w:color w:val="FF0000"/>
          <w:sz w:val="18"/>
        </w:rPr>
        <w:t>root</w:t>
      </w:r>
      <w:r w:rsidRPr="00524BA8">
        <w:rPr>
          <w:sz w:val="18"/>
        </w:rPr>
        <w: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37132EBE" w14:textId="0AE64FB1" w:rsidR="000B166D" w:rsidRDefault="005B5E1E" w:rsidP="00524BA8">
      <w:pPr>
        <w:pStyle w:val="af5"/>
        <w:ind w:leftChars="200" w:left="420"/>
        <w:rPr>
          <w:sz w:val="18"/>
        </w:rPr>
      </w:pPr>
      <w:r w:rsidRPr="00524BA8">
        <w:rPr>
          <w:sz w:val="18"/>
        </w:rPr>
        <w:t xml:space="preserve">    </w:t>
      </w:r>
      <w:r w:rsidR="000B166D">
        <w:rPr>
          <w:sz w:val="18"/>
        </w:rPr>
        <w:t>&lt;!-- jdbc</w:t>
      </w:r>
      <w:r w:rsidR="000B166D">
        <w:rPr>
          <w:rFonts w:hint="eastAsia"/>
          <w:sz w:val="18"/>
        </w:rPr>
        <w:t>连接的</w:t>
      </w:r>
      <w:r w:rsidR="000B166D">
        <w:rPr>
          <w:rFonts w:hint="eastAsia"/>
          <w:sz w:val="18"/>
        </w:rPr>
        <w:t>password</w:t>
      </w:r>
      <w:r w:rsidR="000B166D">
        <w:rPr>
          <w:sz w:val="18"/>
        </w:rPr>
        <w:t xml:space="preserve"> --&gt;</w:t>
      </w:r>
    </w:p>
    <w:p w14:paraId="68C0F482" w14:textId="05B539D2" w:rsidR="005B5E1E" w:rsidRPr="00524BA8" w:rsidRDefault="000B166D" w:rsidP="00524BA8">
      <w:pPr>
        <w:pStyle w:val="af5"/>
        <w:ind w:leftChars="200" w:left="420"/>
        <w:rPr>
          <w:sz w:val="18"/>
        </w:rPr>
      </w:pPr>
      <w:r>
        <w:rPr>
          <w:sz w:val="18"/>
        </w:rPr>
        <w:t xml:space="preserve">    </w:t>
      </w:r>
      <w:r w:rsidR="005B5E1E" w:rsidRPr="00524BA8">
        <w:rPr>
          <w:sz w:val="18"/>
        </w:rPr>
        <w:t>&lt;property&gt;</w:t>
      </w:r>
    </w:p>
    <w:p w14:paraId="4D711444" w14:textId="77777777" w:rsidR="005B5E1E" w:rsidRPr="00524BA8" w:rsidRDefault="005B5E1E" w:rsidP="00524BA8">
      <w:pPr>
        <w:pStyle w:val="af5"/>
        <w:ind w:leftChars="200" w:left="420"/>
        <w:rPr>
          <w:sz w:val="18"/>
        </w:rPr>
      </w:pPr>
      <w:r w:rsidRPr="00524BA8">
        <w:rPr>
          <w:sz w:val="18"/>
        </w:rPr>
        <w:t xml:space="preserve">        &lt;name&gt;javax.jdo.option.ConnectionPassword&lt;/name&gt;</w:t>
      </w:r>
    </w:p>
    <w:p w14:paraId="062343E8" w14:textId="72AF7941" w:rsidR="005B5E1E" w:rsidRPr="00524BA8" w:rsidRDefault="005B5E1E" w:rsidP="00524BA8">
      <w:pPr>
        <w:pStyle w:val="af5"/>
        <w:ind w:leftChars="200" w:left="420"/>
        <w:rPr>
          <w:sz w:val="18"/>
        </w:rPr>
      </w:pPr>
      <w:r w:rsidRPr="00524BA8">
        <w:rPr>
          <w:sz w:val="18"/>
        </w:rPr>
        <w:t xml:space="preserve">        &lt;value&gt;</w:t>
      </w:r>
      <w:r w:rsidR="00916E46" w:rsidRPr="00497FF3">
        <w:rPr>
          <w:color w:val="FF0000"/>
          <w:sz w:val="18"/>
        </w:rPr>
        <w:t>000000</w:t>
      </w:r>
      <w:r w:rsidRPr="00524BA8">
        <w:rPr>
          <w:sz w:val="18"/>
        </w:rPr>
        <w:t>&lt;/value&gt;</w:t>
      </w:r>
    </w:p>
    <w:p w14:paraId="11F0CE89" w14:textId="19EACC59" w:rsidR="005B5E1E" w:rsidRDefault="005B5E1E" w:rsidP="00A14719">
      <w:pPr>
        <w:pStyle w:val="af5"/>
        <w:ind w:leftChars="200" w:left="420" w:firstLine="360"/>
        <w:rPr>
          <w:sz w:val="18"/>
        </w:rPr>
      </w:pPr>
      <w:r w:rsidRPr="00524BA8">
        <w:rPr>
          <w:sz w:val="18"/>
        </w:rPr>
        <w:t>&lt;/property&gt;</w:t>
      </w:r>
    </w:p>
    <w:p w14:paraId="689AE908" w14:textId="77061049" w:rsidR="00A14719" w:rsidRDefault="00A14719" w:rsidP="00A14719">
      <w:pPr>
        <w:pStyle w:val="af5"/>
        <w:ind w:leftChars="200" w:left="420" w:firstLine="360"/>
        <w:rPr>
          <w:sz w:val="18"/>
        </w:rPr>
      </w:pPr>
    </w:p>
    <w:p w14:paraId="5A6CD4A6" w14:textId="77777777" w:rsidR="0082080C" w:rsidRPr="00524BA8" w:rsidRDefault="0082080C" w:rsidP="0082080C">
      <w:pPr>
        <w:pStyle w:val="af5"/>
        <w:ind w:leftChars="200" w:left="420"/>
        <w:rPr>
          <w:sz w:val="18"/>
        </w:rPr>
      </w:pPr>
      <w:r>
        <w:rPr>
          <w:sz w:val="18"/>
        </w:rPr>
        <w:t xml:space="preserve">    </w:t>
      </w:r>
      <w:r>
        <w:rPr>
          <w:rFonts w:hint="eastAsia"/>
          <w:sz w:val="18"/>
        </w:rPr>
        <w:t>&lt;</w:t>
      </w:r>
      <w:r>
        <w:rPr>
          <w:sz w:val="18"/>
        </w:rPr>
        <w:t>!-- Hive</w:t>
      </w:r>
      <w:r>
        <w:rPr>
          <w:rFonts w:hint="eastAsia"/>
          <w:sz w:val="18"/>
        </w:rPr>
        <w:t>元数据存储版本的验证</w:t>
      </w:r>
      <w:r>
        <w:rPr>
          <w:sz w:val="18"/>
        </w:rPr>
        <w:t xml:space="preserve"> --&gt;</w:t>
      </w:r>
    </w:p>
    <w:p w14:paraId="1C26D872" w14:textId="77777777" w:rsidR="0082080C" w:rsidRPr="00524BA8" w:rsidRDefault="0082080C" w:rsidP="0082080C">
      <w:pPr>
        <w:pStyle w:val="af5"/>
        <w:ind w:leftChars="200" w:left="420"/>
        <w:rPr>
          <w:sz w:val="18"/>
        </w:rPr>
      </w:pPr>
      <w:r w:rsidRPr="00524BA8">
        <w:rPr>
          <w:sz w:val="18"/>
        </w:rPr>
        <w:t xml:space="preserve">    &lt;property&gt;</w:t>
      </w:r>
    </w:p>
    <w:p w14:paraId="194A55B9" w14:textId="77777777" w:rsidR="0082080C" w:rsidRPr="00524BA8" w:rsidRDefault="0082080C" w:rsidP="0082080C">
      <w:pPr>
        <w:pStyle w:val="af5"/>
        <w:ind w:leftChars="200" w:left="420"/>
        <w:rPr>
          <w:sz w:val="18"/>
        </w:rPr>
      </w:pPr>
      <w:r w:rsidRPr="00524BA8">
        <w:rPr>
          <w:sz w:val="18"/>
        </w:rPr>
        <w:t xml:space="preserve">        &lt;name&gt;hive.metastore.schema.verification&lt;/name&gt;</w:t>
      </w:r>
    </w:p>
    <w:p w14:paraId="53C7588C" w14:textId="77777777" w:rsidR="0082080C" w:rsidRPr="00524BA8" w:rsidRDefault="0082080C" w:rsidP="0082080C">
      <w:pPr>
        <w:pStyle w:val="af5"/>
        <w:ind w:leftChars="200" w:left="420"/>
        <w:rPr>
          <w:sz w:val="18"/>
        </w:rPr>
      </w:pPr>
      <w:r w:rsidRPr="00524BA8">
        <w:rPr>
          <w:sz w:val="18"/>
        </w:rPr>
        <w:t xml:space="preserve">        &lt;value&gt;false&lt;/value&gt;</w:t>
      </w:r>
    </w:p>
    <w:p w14:paraId="219CD17F" w14:textId="77777777" w:rsidR="0082080C" w:rsidRDefault="0082080C" w:rsidP="0082080C">
      <w:pPr>
        <w:pStyle w:val="af5"/>
        <w:ind w:leftChars="200" w:left="420" w:firstLine="360"/>
        <w:rPr>
          <w:sz w:val="18"/>
        </w:rPr>
      </w:pPr>
      <w:r w:rsidRPr="00524BA8">
        <w:rPr>
          <w:sz w:val="18"/>
        </w:rPr>
        <w:t>&lt;/property&gt;</w:t>
      </w:r>
    </w:p>
    <w:p w14:paraId="181DB86D" w14:textId="77777777" w:rsidR="0082080C" w:rsidRDefault="0082080C" w:rsidP="0082080C">
      <w:pPr>
        <w:pStyle w:val="af5"/>
        <w:ind w:leftChars="200" w:left="420" w:firstLine="360"/>
        <w:rPr>
          <w:sz w:val="18"/>
        </w:rPr>
      </w:pPr>
    </w:p>
    <w:p w14:paraId="4738E56B" w14:textId="77777777" w:rsidR="0082080C" w:rsidRPr="00524BA8" w:rsidRDefault="0082080C" w:rsidP="0082080C">
      <w:pPr>
        <w:pStyle w:val="af5"/>
        <w:ind w:leftChars="200" w:left="420"/>
        <w:rPr>
          <w:sz w:val="18"/>
        </w:rPr>
      </w:pPr>
      <w:r>
        <w:rPr>
          <w:rFonts w:hint="eastAsia"/>
          <w:sz w:val="18"/>
        </w:rPr>
        <w:t xml:space="preserve"> </w:t>
      </w:r>
      <w:r>
        <w:rPr>
          <w:sz w:val="18"/>
        </w:rPr>
        <w:t xml:space="preserve">   &lt;!--</w:t>
      </w:r>
      <w:r>
        <w:rPr>
          <w:rFonts w:hint="eastAsia"/>
          <w:sz w:val="18"/>
        </w:rPr>
        <w:t>元数据存储授权</w:t>
      </w:r>
      <w:r>
        <w:rPr>
          <w:sz w:val="18"/>
        </w:rPr>
        <w:t>--&gt;</w:t>
      </w:r>
    </w:p>
    <w:p w14:paraId="6CC62012" w14:textId="77777777" w:rsidR="0082080C" w:rsidRPr="00524BA8" w:rsidRDefault="0082080C" w:rsidP="0082080C">
      <w:pPr>
        <w:pStyle w:val="af5"/>
        <w:ind w:leftChars="200" w:left="420"/>
        <w:rPr>
          <w:sz w:val="18"/>
        </w:rPr>
      </w:pPr>
      <w:r w:rsidRPr="00524BA8">
        <w:rPr>
          <w:sz w:val="18"/>
        </w:rPr>
        <w:t xml:space="preserve">    &lt;property&gt;</w:t>
      </w:r>
    </w:p>
    <w:p w14:paraId="07C94974" w14:textId="77777777" w:rsidR="0082080C" w:rsidRPr="00524BA8" w:rsidRDefault="0082080C" w:rsidP="0082080C">
      <w:pPr>
        <w:pStyle w:val="af5"/>
        <w:ind w:leftChars="200" w:left="420"/>
        <w:rPr>
          <w:sz w:val="18"/>
        </w:rPr>
      </w:pPr>
      <w:r w:rsidRPr="00524BA8">
        <w:rPr>
          <w:sz w:val="18"/>
        </w:rPr>
        <w:t xml:space="preserve">        &lt;name&gt;hive.metastore.event.db.notification.api.auth&lt;/name&gt;</w:t>
      </w:r>
    </w:p>
    <w:p w14:paraId="5013A4CE" w14:textId="77777777" w:rsidR="0082080C" w:rsidRPr="00524BA8" w:rsidRDefault="0082080C" w:rsidP="0082080C">
      <w:pPr>
        <w:pStyle w:val="af5"/>
        <w:ind w:leftChars="200" w:left="420"/>
        <w:rPr>
          <w:sz w:val="18"/>
        </w:rPr>
      </w:pPr>
      <w:r w:rsidRPr="00524BA8">
        <w:rPr>
          <w:sz w:val="18"/>
        </w:rPr>
        <w:t xml:space="preserve">        &lt;value&gt;false&lt;/value&gt;</w:t>
      </w:r>
    </w:p>
    <w:p w14:paraId="1CA65F7C" w14:textId="77777777" w:rsidR="0082080C" w:rsidRPr="00524BA8" w:rsidRDefault="0082080C" w:rsidP="0082080C">
      <w:pPr>
        <w:pStyle w:val="af5"/>
        <w:ind w:leftChars="200" w:left="420"/>
        <w:rPr>
          <w:sz w:val="18"/>
        </w:rPr>
      </w:pPr>
      <w:r w:rsidRPr="00524BA8">
        <w:rPr>
          <w:sz w:val="18"/>
        </w:rPr>
        <w:t xml:space="preserve">    &lt;/property&gt;</w:t>
      </w:r>
    </w:p>
    <w:p w14:paraId="3EABA885" w14:textId="77777777" w:rsidR="0082080C" w:rsidRPr="00524BA8" w:rsidRDefault="0082080C" w:rsidP="00A14719">
      <w:pPr>
        <w:pStyle w:val="af5"/>
        <w:ind w:leftChars="200" w:left="420" w:firstLine="360"/>
        <w:rPr>
          <w:sz w:val="18"/>
        </w:rPr>
      </w:pPr>
    </w:p>
    <w:p w14:paraId="5E301A89" w14:textId="73865442" w:rsidR="005B5E1E" w:rsidRPr="00524BA8" w:rsidRDefault="00C531B7" w:rsidP="00524BA8">
      <w:pPr>
        <w:pStyle w:val="af5"/>
        <w:ind w:leftChars="200" w:left="420"/>
        <w:rPr>
          <w:sz w:val="18"/>
        </w:rPr>
      </w:pPr>
      <w:r>
        <w:rPr>
          <w:rFonts w:hint="eastAsia"/>
          <w:sz w:val="18"/>
        </w:rPr>
        <w:t xml:space="preserve"> </w:t>
      </w:r>
      <w:r>
        <w:rPr>
          <w:sz w:val="18"/>
        </w:rPr>
        <w:t xml:space="preserve">   </w:t>
      </w:r>
      <w:r>
        <w:rPr>
          <w:rFonts w:hint="eastAsia"/>
          <w:sz w:val="18"/>
        </w:rPr>
        <w:t>&lt;</w:t>
      </w:r>
      <w:r>
        <w:rPr>
          <w:sz w:val="18"/>
        </w:rPr>
        <w:t>!-- Hive</w:t>
      </w:r>
      <w:r>
        <w:rPr>
          <w:rFonts w:hint="eastAsia"/>
          <w:sz w:val="18"/>
        </w:rPr>
        <w:t>默认在</w:t>
      </w:r>
      <w:r>
        <w:rPr>
          <w:rFonts w:hint="eastAsia"/>
          <w:sz w:val="18"/>
        </w:rPr>
        <w:t>HDFS</w:t>
      </w:r>
      <w:r>
        <w:rPr>
          <w:rFonts w:hint="eastAsia"/>
          <w:sz w:val="18"/>
        </w:rPr>
        <w:t>的工作目录</w:t>
      </w:r>
      <w:r>
        <w:rPr>
          <w:sz w:val="18"/>
        </w:rPr>
        <w:t xml:space="preserve"> --&gt;</w:t>
      </w: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1427029F" w14:textId="39FC2624" w:rsidR="005B5E1E" w:rsidRDefault="005B5E1E" w:rsidP="00357FAC">
      <w:pPr>
        <w:pStyle w:val="af5"/>
        <w:ind w:leftChars="200" w:left="420"/>
        <w:rPr>
          <w:sz w:val="18"/>
        </w:rPr>
      </w:pPr>
      <w:r w:rsidRPr="00524BA8">
        <w:rPr>
          <w:sz w:val="18"/>
        </w:rPr>
        <w:t xml:space="preserve">    &lt;/property&gt;</w:t>
      </w: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8"/>
      <w:bookmarkEnd w:id="9"/>
    </w:p>
    <w:p w14:paraId="1C10D25B" w14:textId="44E17DB4" w:rsidR="00F60D78" w:rsidRPr="00624DB5" w:rsidRDefault="00624DB5" w:rsidP="00624DB5">
      <w:pPr>
        <w:ind w:firstLine="0"/>
        <w:rPr>
          <w:b/>
          <w:bCs/>
          <w:lang w:val="en-US"/>
        </w:rPr>
      </w:pPr>
      <w:bookmarkStart w:id="11" w:name="_Toc436149220"/>
      <w:bookmarkStart w:id="12" w:name="_Toc439081681"/>
      <w:bookmarkEnd w:id="10"/>
      <w:r>
        <w:rPr>
          <w:b/>
          <w:bCs/>
          <w:lang w:val="en-US"/>
        </w:rPr>
        <w:t>2</w:t>
      </w:r>
      <w:r>
        <w:rPr>
          <w:rFonts w:hint="eastAsia"/>
          <w:b/>
          <w:bCs/>
          <w:lang w:val="en-US"/>
        </w:rPr>
        <w:t>）</w:t>
      </w:r>
      <w:r w:rsidR="00F60D78" w:rsidRPr="00624DB5">
        <w:rPr>
          <w:rFonts w:hint="eastAsia"/>
          <w:b/>
          <w:bCs/>
          <w:lang w:val="en-US"/>
        </w:rPr>
        <w:t>登陆</w:t>
      </w:r>
      <w:r w:rsidR="00F60D78" w:rsidRPr="00624DB5">
        <w:rPr>
          <w:rFonts w:hint="eastAsia"/>
          <w:b/>
          <w:bCs/>
          <w:lang w:val="en-US"/>
        </w:rPr>
        <w:t>MySQL</w:t>
      </w:r>
    </w:p>
    <w:p w14:paraId="635BB6AD" w14:textId="2BA6A76B" w:rsidR="00F60D78" w:rsidRPr="00524BA8" w:rsidRDefault="00AB5D0E" w:rsidP="00524BA8">
      <w:pPr>
        <w:pStyle w:val="af5"/>
        <w:ind w:leftChars="200" w:left="420"/>
        <w:rPr>
          <w:sz w:val="18"/>
        </w:rPr>
      </w:pPr>
      <w:r w:rsidRPr="00524BA8">
        <w:rPr>
          <w:sz w:val="18"/>
        </w:rPr>
        <w:t xml:space="preserve">[atguigu@hadoop102 software]$ </w:t>
      </w:r>
      <w:r w:rsidR="00F60D78" w:rsidRPr="00524BA8">
        <w:rPr>
          <w:sz w:val="18"/>
        </w:rPr>
        <w:t>mysql -uroot -p000000</w:t>
      </w:r>
    </w:p>
    <w:p w14:paraId="76DCBE2D" w14:textId="1C6B9C6D" w:rsidR="00F60D78" w:rsidRPr="00624DB5" w:rsidRDefault="00624DB5" w:rsidP="00624DB5">
      <w:pPr>
        <w:ind w:firstLine="0"/>
        <w:rPr>
          <w:b/>
          <w:bCs/>
          <w:lang w:val="en-US"/>
        </w:rPr>
      </w:pPr>
      <w:r>
        <w:rPr>
          <w:b/>
          <w:bCs/>
          <w:lang w:val="en-US"/>
        </w:rPr>
        <w:t>3</w:t>
      </w:r>
      <w:r>
        <w:rPr>
          <w:rFonts w:hint="eastAsia"/>
          <w:b/>
          <w:bCs/>
          <w:lang w:val="en-US"/>
        </w:rPr>
        <w:t>）</w:t>
      </w:r>
      <w:r w:rsidR="00F60D78" w:rsidRPr="00624DB5">
        <w:rPr>
          <w:rFonts w:hint="eastAsia"/>
          <w:b/>
          <w:bCs/>
          <w:lang w:val="en-US"/>
        </w:rPr>
        <w:t>新建</w:t>
      </w:r>
      <w:r w:rsidR="00F60D78" w:rsidRPr="00624DB5">
        <w:rPr>
          <w:rFonts w:hint="eastAsia"/>
          <w:b/>
          <w:bCs/>
          <w:lang w:val="en-US"/>
        </w:rPr>
        <w:t>Hive</w:t>
      </w:r>
      <w:r w:rsidR="00F60D78" w:rsidRPr="00624DB5">
        <w:rPr>
          <w:rFonts w:hint="eastAsia"/>
          <w:b/>
          <w:bCs/>
          <w:lang w:val="en-US"/>
        </w:rPr>
        <w:t>元数据库</w:t>
      </w:r>
    </w:p>
    <w:p w14:paraId="6B49C2E5" w14:textId="4E866322"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c</w:t>
      </w:r>
      <w:r w:rsidR="00F60D78" w:rsidRPr="00524BA8">
        <w:rPr>
          <w:sz w:val="18"/>
        </w:rPr>
        <w:t>reate database metastore;</w:t>
      </w:r>
    </w:p>
    <w:p w14:paraId="7585D405" w14:textId="1495E333" w:rsidR="00F60D78" w:rsidRPr="00524BA8" w:rsidRDefault="00AB5D0E" w:rsidP="00524BA8">
      <w:pPr>
        <w:pStyle w:val="af5"/>
        <w:ind w:leftChars="200" w:left="420"/>
        <w:rPr>
          <w:sz w:val="18"/>
        </w:rPr>
      </w:pPr>
      <w:r w:rsidRPr="00524BA8">
        <w:rPr>
          <w:sz w:val="18"/>
        </w:rPr>
        <w:lastRenderedPageBreak/>
        <w:t xml:space="preserve">mysql&gt; </w:t>
      </w:r>
      <w:r w:rsidR="00F60D78" w:rsidRPr="00524BA8">
        <w:rPr>
          <w:rFonts w:hint="eastAsia"/>
          <w:sz w:val="18"/>
        </w:rPr>
        <w:t>q</w:t>
      </w:r>
      <w:r w:rsidR="00F60D78" w:rsidRPr="00524BA8">
        <w:rPr>
          <w:sz w:val="18"/>
        </w:rPr>
        <w:t>uit;</w:t>
      </w:r>
    </w:p>
    <w:p w14:paraId="31FA3B1F" w14:textId="6CBEF5B0" w:rsidR="00F60D78" w:rsidRPr="00D459C7" w:rsidRDefault="00737BEF" w:rsidP="00D459C7">
      <w:pPr>
        <w:ind w:firstLine="0"/>
        <w:rPr>
          <w:b/>
          <w:bCs/>
          <w:lang w:val="en-US"/>
        </w:rPr>
      </w:pPr>
      <w:r>
        <w:rPr>
          <w:b/>
          <w:bCs/>
          <w:lang w:val="en-US"/>
        </w:rPr>
        <w:t>4</w:t>
      </w:r>
      <w:r>
        <w:rPr>
          <w:rFonts w:hint="eastAsia"/>
          <w:b/>
          <w:bCs/>
          <w:lang w:val="en-US"/>
        </w:rPr>
        <w:t>）</w:t>
      </w:r>
      <w:r w:rsidR="009A5251" w:rsidRPr="00D459C7">
        <w:rPr>
          <w:b/>
          <w:bCs/>
          <w:lang w:val="en-US"/>
        </w:rPr>
        <w:t xml:space="preserve"> </w:t>
      </w:r>
      <w:r w:rsidR="00F60D78" w:rsidRPr="00D459C7">
        <w:rPr>
          <w:rFonts w:hint="eastAsia"/>
          <w:b/>
          <w:bCs/>
          <w:lang w:val="en-US"/>
        </w:rPr>
        <w:t>初始化</w:t>
      </w:r>
      <w:r w:rsidR="00F60D78" w:rsidRPr="00D459C7">
        <w:rPr>
          <w:rFonts w:hint="eastAsia"/>
          <w:b/>
          <w:bCs/>
          <w:lang w:val="en-US"/>
        </w:rPr>
        <w:t>Hive</w:t>
      </w:r>
      <w:r w:rsidR="00F60D78" w:rsidRPr="00D459C7">
        <w:rPr>
          <w:rFonts w:hint="eastAsia"/>
          <w:b/>
          <w:bCs/>
          <w:lang w:val="en-US"/>
        </w:rPr>
        <w:t>元数据库</w:t>
      </w:r>
    </w:p>
    <w:p w14:paraId="033C0A9B" w14:textId="52D30156"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schematool -initSchema -dbType mysql -verbose</w:t>
      </w:r>
    </w:p>
    <w:p w14:paraId="3FF2C081" w14:textId="1C55B727" w:rsidR="005358A3" w:rsidRDefault="000A08AB" w:rsidP="00953D62">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4.3 </w:t>
      </w:r>
      <w:r w:rsidR="00EF022D" w:rsidRPr="00953D62">
        <w:rPr>
          <w:rFonts w:ascii="Times New Roman" w:hAnsi="Times New Roman" w:hint="eastAsia"/>
          <w:snapToGrid/>
          <w:position w:val="0"/>
          <w:sz w:val="28"/>
          <w:szCs w:val="28"/>
          <w:lang w:val="en-US"/>
        </w:rPr>
        <w:t>再次启动</w:t>
      </w:r>
      <w:r w:rsidR="00EF022D" w:rsidRPr="00953D62">
        <w:rPr>
          <w:rFonts w:ascii="Times New Roman" w:hAnsi="Times New Roman" w:hint="eastAsia"/>
          <w:snapToGrid/>
          <w:position w:val="0"/>
          <w:sz w:val="28"/>
          <w:szCs w:val="28"/>
          <w:lang w:val="en-US"/>
        </w:rPr>
        <w:t>Hive</w:t>
      </w:r>
    </w:p>
    <w:p w14:paraId="1F601974" w14:textId="5EAB2533" w:rsidR="00033432" w:rsidRPr="00033432" w:rsidRDefault="00033432" w:rsidP="00033432">
      <w:pPr>
        <w:ind w:firstLine="0"/>
        <w:rPr>
          <w:b/>
          <w:bCs/>
          <w:lang w:val="en-US"/>
        </w:rPr>
      </w:pPr>
      <w:r w:rsidRPr="00033432">
        <w:rPr>
          <w:rFonts w:hint="eastAsia"/>
          <w:b/>
          <w:bCs/>
          <w:lang w:val="en-US"/>
        </w:rPr>
        <w:t>1</w:t>
      </w:r>
      <w:r w:rsidRPr="00033432">
        <w:rPr>
          <w:rFonts w:hint="eastAsia"/>
          <w:b/>
          <w:bCs/>
          <w:lang w:val="en-US"/>
        </w:rPr>
        <w:t>）启动</w:t>
      </w:r>
      <w:r w:rsidRPr="00033432">
        <w:rPr>
          <w:rFonts w:hint="eastAsia"/>
          <w:b/>
          <w:bCs/>
          <w:lang w:val="en-US"/>
        </w:rPr>
        <w:t>Hive</w:t>
      </w:r>
    </w:p>
    <w:p w14:paraId="5287816B" w14:textId="77777777" w:rsidR="002B14C9" w:rsidRDefault="002B14C9" w:rsidP="002B14C9">
      <w:pPr>
        <w:pStyle w:val="af5"/>
        <w:ind w:leftChars="200" w:left="420"/>
        <w:rPr>
          <w:sz w:val="18"/>
        </w:rPr>
      </w:pPr>
      <w:r w:rsidRPr="00743751">
        <w:rPr>
          <w:sz w:val="18"/>
        </w:rPr>
        <w:t>[atguigu@hadoop102 hive]$ bin/hive</w:t>
      </w:r>
    </w:p>
    <w:p w14:paraId="337CC9FA" w14:textId="3C45BF6C" w:rsidR="002B14C9" w:rsidRPr="00151570" w:rsidRDefault="00033432" w:rsidP="002B14C9">
      <w:pPr>
        <w:ind w:firstLine="0"/>
        <w:rPr>
          <w:b/>
          <w:bCs/>
          <w:lang w:val="en-US"/>
        </w:rPr>
      </w:pPr>
      <w:r>
        <w:rPr>
          <w:b/>
          <w:bCs/>
          <w:lang w:val="en-US"/>
        </w:rPr>
        <w:t>2</w:t>
      </w:r>
      <w:r w:rsidR="002B14C9">
        <w:rPr>
          <w:rFonts w:hint="eastAsia"/>
          <w:b/>
          <w:bCs/>
          <w:lang w:val="en-US"/>
        </w:rPr>
        <w:t>）使用</w:t>
      </w:r>
      <w:r w:rsidR="002B14C9">
        <w:rPr>
          <w:rFonts w:hint="eastAsia"/>
          <w:b/>
          <w:bCs/>
          <w:lang w:val="en-US"/>
        </w:rPr>
        <w:t>Hive</w:t>
      </w:r>
    </w:p>
    <w:p w14:paraId="555D4912" w14:textId="77777777" w:rsidR="002B14C9" w:rsidRPr="00743751" w:rsidRDefault="002B14C9" w:rsidP="002B14C9">
      <w:pPr>
        <w:pStyle w:val="af5"/>
        <w:ind w:leftChars="200" w:left="420"/>
        <w:rPr>
          <w:sz w:val="18"/>
        </w:rPr>
      </w:pPr>
      <w:r w:rsidRPr="00743751">
        <w:rPr>
          <w:sz w:val="18"/>
        </w:rPr>
        <w:t>hive&gt; show databases;</w:t>
      </w:r>
    </w:p>
    <w:p w14:paraId="76C91BCA" w14:textId="77777777" w:rsidR="002B14C9" w:rsidRPr="00743751" w:rsidRDefault="002B14C9" w:rsidP="002B14C9">
      <w:pPr>
        <w:pStyle w:val="af5"/>
        <w:ind w:leftChars="200" w:left="420"/>
        <w:rPr>
          <w:sz w:val="18"/>
        </w:rPr>
      </w:pPr>
      <w:r w:rsidRPr="00743751">
        <w:rPr>
          <w:sz w:val="18"/>
        </w:rPr>
        <w:t>hive&gt; show tables;</w:t>
      </w:r>
    </w:p>
    <w:p w14:paraId="1C3C15F0" w14:textId="6D164AA6" w:rsidR="002B14C9" w:rsidRPr="00743751" w:rsidRDefault="002B14C9" w:rsidP="002B14C9">
      <w:pPr>
        <w:pStyle w:val="af5"/>
        <w:ind w:leftChars="200" w:left="420"/>
        <w:rPr>
          <w:sz w:val="18"/>
        </w:rPr>
      </w:pPr>
      <w:r w:rsidRPr="00743751">
        <w:rPr>
          <w:sz w:val="18"/>
        </w:rPr>
        <w:t xml:space="preserve">hive&gt; create table </w:t>
      </w:r>
      <w:r w:rsidR="00BB5607">
        <w:rPr>
          <w:sz w:val="18"/>
        </w:rPr>
        <w:t>test</w:t>
      </w:r>
      <w:r w:rsidR="00BB5607" w:rsidRPr="00743751">
        <w:rPr>
          <w:sz w:val="18"/>
        </w:rPr>
        <w:t xml:space="preserve"> </w:t>
      </w:r>
      <w:r w:rsidRPr="00743751">
        <w:rPr>
          <w:sz w:val="18"/>
        </w:rPr>
        <w:t>(id int);</w:t>
      </w:r>
    </w:p>
    <w:p w14:paraId="48224DE9" w14:textId="14CC87A5" w:rsidR="002B14C9" w:rsidRPr="00743751" w:rsidRDefault="002B14C9" w:rsidP="002B14C9">
      <w:pPr>
        <w:pStyle w:val="af5"/>
        <w:ind w:leftChars="200" w:left="420"/>
        <w:rPr>
          <w:sz w:val="18"/>
        </w:rPr>
      </w:pPr>
      <w:r w:rsidRPr="00743751">
        <w:rPr>
          <w:sz w:val="18"/>
        </w:rPr>
        <w:t xml:space="preserve">hive&gt; insert into </w:t>
      </w:r>
      <w:r w:rsidR="00BB5607">
        <w:rPr>
          <w:sz w:val="18"/>
        </w:rPr>
        <w:t>test</w:t>
      </w:r>
      <w:r w:rsidR="00BB5607" w:rsidRPr="00743751">
        <w:rPr>
          <w:sz w:val="18"/>
        </w:rPr>
        <w:t xml:space="preserve"> </w:t>
      </w:r>
      <w:r w:rsidRPr="00743751">
        <w:rPr>
          <w:sz w:val="18"/>
        </w:rPr>
        <w:t>values(1);</w:t>
      </w:r>
    </w:p>
    <w:p w14:paraId="6713C68C" w14:textId="1682CBBF" w:rsidR="002B14C9" w:rsidRDefault="002B14C9" w:rsidP="002B14C9">
      <w:pPr>
        <w:pStyle w:val="af5"/>
        <w:ind w:leftChars="200" w:left="420"/>
        <w:rPr>
          <w:sz w:val="18"/>
        </w:rPr>
      </w:pPr>
      <w:r w:rsidRPr="00743751">
        <w:rPr>
          <w:rFonts w:hint="eastAsia"/>
          <w:sz w:val="18"/>
        </w:rPr>
        <w:t>hive</w:t>
      </w:r>
      <w:r w:rsidRPr="00743751">
        <w:rPr>
          <w:sz w:val="18"/>
        </w:rPr>
        <w:t>&gt;</w:t>
      </w:r>
      <w:r>
        <w:rPr>
          <w:sz w:val="18"/>
        </w:rPr>
        <w:t xml:space="preserve"> </w:t>
      </w:r>
      <w:r w:rsidRPr="00743751">
        <w:rPr>
          <w:sz w:val="18"/>
        </w:rPr>
        <w:t xml:space="preserve">select * from </w:t>
      </w:r>
      <w:r w:rsidR="00BB5607">
        <w:rPr>
          <w:sz w:val="18"/>
        </w:rPr>
        <w:t>test</w:t>
      </w:r>
      <w:r w:rsidRPr="00743751">
        <w:rPr>
          <w:sz w:val="18"/>
        </w:rPr>
        <w:t>;</w:t>
      </w:r>
    </w:p>
    <w:p w14:paraId="36B5C2B3" w14:textId="172AB5E5" w:rsidR="00032F8B" w:rsidRDefault="00033432" w:rsidP="00C43E13">
      <w:pPr>
        <w:ind w:firstLine="0"/>
        <w:rPr>
          <w:b/>
          <w:bCs/>
          <w:lang w:val="en-US"/>
        </w:rPr>
      </w:pPr>
      <w:r>
        <w:rPr>
          <w:b/>
          <w:bCs/>
          <w:lang w:val="en-US"/>
        </w:rPr>
        <w:t>3</w:t>
      </w:r>
      <w:r w:rsidR="002B14C9">
        <w:rPr>
          <w:rFonts w:hint="eastAsia"/>
          <w:b/>
          <w:bCs/>
          <w:lang w:val="en-US"/>
        </w:rPr>
        <w:t>）在</w:t>
      </w:r>
      <w:r w:rsidR="002B14C9">
        <w:rPr>
          <w:rFonts w:hint="eastAsia"/>
          <w:b/>
          <w:bCs/>
          <w:lang w:val="en-US"/>
        </w:rPr>
        <w:t>CRT</w:t>
      </w:r>
      <w:r w:rsidR="004C79CC">
        <w:rPr>
          <w:rFonts w:hint="eastAsia"/>
          <w:b/>
          <w:bCs/>
          <w:lang w:val="en-US"/>
        </w:rPr>
        <w:t>窗口</w:t>
      </w:r>
      <w:r w:rsidR="002B14C9">
        <w:rPr>
          <w:rFonts w:hint="eastAsia"/>
          <w:b/>
          <w:bCs/>
          <w:lang w:val="en-US"/>
        </w:rPr>
        <w:t>中开启另一个窗口开启</w:t>
      </w:r>
      <w:r w:rsidR="002B14C9">
        <w:rPr>
          <w:rFonts w:hint="eastAsia"/>
          <w:b/>
          <w:bCs/>
          <w:lang w:val="en-US"/>
        </w:rPr>
        <w:t>Hive</w:t>
      </w:r>
    </w:p>
    <w:p w14:paraId="30081FC0" w14:textId="77777777" w:rsidR="00F84A14" w:rsidRPr="00743751" w:rsidRDefault="00F84A14" w:rsidP="00F84A14">
      <w:pPr>
        <w:pStyle w:val="af5"/>
        <w:ind w:leftChars="200" w:left="420"/>
        <w:rPr>
          <w:sz w:val="18"/>
        </w:rPr>
      </w:pPr>
      <w:r w:rsidRPr="00743751">
        <w:rPr>
          <w:sz w:val="18"/>
        </w:rPr>
        <w:t>hive&gt; show databases;</w:t>
      </w:r>
    </w:p>
    <w:p w14:paraId="3BC731F1" w14:textId="65F2F733" w:rsidR="00F84A14" w:rsidRDefault="00F84A14" w:rsidP="00971535">
      <w:pPr>
        <w:pStyle w:val="af5"/>
        <w:ind w:leftChars="200" w:left="420"/>
        <w:rPr>
          <w:sz w:val="18"/>
        </w:rPr>
      </w:pPr>
      <w:r w:rsidRPr="00743751">
        <w:rPr>
          <w:sz w:val="18"/>
        </w:rPr>
        <w:t>hive&gt; show tables;</w:t>
      </w:r>
    </w:p>
    <w:p w14:paraId="35024A27" w14:textId="69B6E319" w:rsidR="00971535" w:rsidRPr="00971535" w:rsidRDefault="00971535" w:rsidP="0023471D">
      <w:pPr>
        <w:pStyle w:val="af5"/>
        <w:ind w:leftChars="200" w:left="420"/>
        <w:rPr>
          <w:sz w:val="18"/>
        </w:rPr>
      </w:pPr>
      <w:r w:rsidRPr="00743751">
        <w:rPr>
          <w:rFonts w:hint="eastAsia"/>
          <w:sz w:val="18"/>
        </w:rPr>
        <w:t>hive</w:t>
      </w:r>
      <w:r w:rsidRPr="00743751">
        <w:rPr>
          <w:sz w:val="18"/>
        </w:rPr>
        <w:t>&gt;</w:t>
      </w:r>
      <w:r>
        <w:rPr>
          <w:sz w:val="18"/>
        </w:rPr>
        <w:t xml:space="preserve"> </w:t>
      </w:r>
      <w:r w:rsidRPr="00743751">
        <w:rPr>
          <w:sz w:val="18"/>
        </w:rPr>
        <w:t>select * from aa;</w:t>
      </w:r>
    </w:p>
    <w:p w14:paraId="7420B0F5" w14:textId="41485844" w:rsidR="009563C0" w:rsidRDefault="009F34D5" w:rsidP="009F34D5">
      <w:pPr>
        <w:pStyle w:val="2"/>
        <w:spacing w:before="0" w:after="0"/>
        <w:rPr>
          <w:rFonts w:ascii="Times New Roman" w:hAnsi="Times New Roman"/>
          <w:snapToGrid/>
          <w:position w:val="0"/>
          <w:sz w:val="28"/>
          <w:szCs w:val="28"/>
          <w:lang w:val="en-US"/>
        </w:rPr>
      </w:pPr>
      <w:r w:rsidRPr="009F34D5">
        <w:rPr>
          <w:rFonts w:ascii="Times New Roman" w:hAnsi="Times New Roman"/>
          <w:snapToGrid/>
          <w:position w:val="0"/>
          <w:sz w:val="28"/>
          <w:szCs w:val="28"/>
          <w:lang w:val="en-US"/>
        </w:rPr>
        <w:t>2.</w:t>
      </w:r>
      <w:r w:rsidR="0033268C">
        <w:rPr>
          <w:rFonts w:ascii="Times New Roman" w:hAnsi="Times New Roman"/>
          <w:snapToGrid/>
          <w:position w:val="0"/>
          <w:sz w:val="28"/>
          <w:szCs w:val="28"/>
          <w:lang w:val="en-US"/>
        </w:rPr>
        <w:t>5</w:t>
      </w:r>
      <w:r w:rsidRPr="009F34D5">
        <w:rPr>
          <w:rFonts w:ascii="Times New Roman" w:hAnsi="Times New Roman"/>
          <w:snapToGrid/>
          <w:position w:val="0"/>
          <w:sz w:val="28"/>
          <w:szCs w:val="28"/>
          <w:lang w:val="en-US"/>
        </w:rPr>
        <w:t xml:space="preserve"> </w:t>
      </w:r>
      <w:r w:rsidR="006169AA">
        <w:rPr>
          <w:rFonts w:ascii="Times New Roman" w:hAnsi="Times New Roman" w:hint="eastAsia"/>
          <w:snapToGrid/>
          <w:position w:val="0"/>
          <w:sz w:val="28"/>
          <w:szCs w:val="28"/>
          <w:lang w:val="en-US"/>
        </w:rPr>
        <w:t>使用元数据服务的方式访问</w:t>
      </w:r>
      <w:r w:rsidR="006169AA">
        <w:rPr>
          <w:rFonts w:ascii="Times New Roman" w:hAnsi="Times New Roman" w:hint="eastAsia"/>
          <w:snapToGrid/>
          <w:position w:val="0"/>
          <w:sz w:val="28"/>
          <w:szCs w:val="28"/>
          <w:lang w:val="en-US"/>
        </w:rPr>
        <w:t>Hive</w:t>
      </w:r>
    </w:p>
    <w:p w14:paraId="3CDFBEC7" w14:textId="37893FBD" w:rsidR="00B7156C" w:rsidRPr="002E45CB" w:rsidRDefault="002E45CB" w:rsidP="002E45CB">
      <w:pPr>
        <w:ind w:firstLine="0"/>
        <w:rPr>
          <w:b/>
          <w:bCs/>
          <w:lang w:val="en-US"/>
        </w:rPr>
      </w:pPr>
      <w:r>
        <w:rPr>
          <w:rFonts w:hint="eastAsia"/>
          <w:b/>
          <w:bCs/>
          <w:lang w:val="en-US"/>
        </w:rPr>
        <w:t>1</w:t>
      </w:r>
      <w:r>
        <w:rPr>
          <w:rFonts w:hint="eastAsia"/>
          <w:b/>
          <w:bCs/>
          <w:lang w:val="en-US"/>
        </w:rPr>
        <w:t>）</w:t>
      </w:r>
      <w:r w:rsidR="00B7156C" w:rsidRPr="002E45CB">
        <w:rPr>
          <w:rFonts w:hint="eastAsia"/>
          <w:b/>
          <w:bCs/>
          <w:lang w:val="en-US"/>
        </w:rPr>
        <w:t>在</w:t>
      </w:r>
      <w:r w:rsidR="00B7156C" w:rsidRPr="002E45CB">
        <w:rPr>
          <w:rFonts w:hint="eastAsia"/>
          <w:b/>
          <w:bCs/>
          <w:lang w:val="en-US"/>
        </w:rPr>
        <w:t>hive-site</w:t>
      </w:r>
      <w:r w:rsidR="00B7156C" w:rsidRPr="002E45CB">
        <w:rPr>
          <w:b/>
          <w:bCs/>
          <w:lang w:val="en-US"/>
        </w:rPr>
        <w:t>.xml</w:t>
      </w:r>
      <w:r w:rsidR="00B7156C" w:rsidRPr="002E45CB">
        <w:rPr>
          <w:rFonts w:hint="eastAsia"/>
          <w:b/>
          <w:bCs/>
          <w:lang w:val="en-US"/>
        </w:rPr>
        <w:t>文件中添加如下配置信息</w:t>
      </w:r>
    </w:p>
    <w:p w14:paraId="0C94896C" w14:textId="77777777" w:rsidR="000F6114" w:rsidRPr="007B7861" w:rsidRDefault="000F6114" w:rsidP="007B7861">
      <w:pPr>
        <w:pStyle w:val="af5"/>
        <w:ind w:leftChars="200" w:left="420"/>
        <w:rPr>
          <w:sz w:val="18"/>
        </w:rPr>
      </w:pPr>
      <w:r w:rsidRPr="007B7861">
        <w:rPr>
          <w:rFonts w:hint="eastAsia"/>
          <w:sz w:val="18"/>
        </w:rPr>
        <w:t xml:space="preserve">    &lt;!-- </w:t>
      </w:r>
      <w:r w:rsidRPr="007B7861">
        <w:rPr>
          <w:rFonts w:hint="eastAsia"/>
          <w:sz w:val="18"/>
        </w:rPr>
        <w:t>指定存储元数据要连接的地址</w:t>
      </w:r>
      <w:r w:rsidRPr="007B7861">
        <w:rPr>
          <w:rFonts w:hint="eastAsia"/>
          <w:sz w:val="18"/>
        </w:rPr>
        <w:t xml:space="preserve"> --&gt;</w:t>
      </w:r>
    </w:p>
    <w:p w14:paraId="39689D85" w14:textId="77777777" w:rsidR="000F6114" w:rsidRPr="007B7861" w:rsidRDefault="000F6114" w:rsidP="007B7861">
      <w:pPr>
        <w:pStyle w:val="af5"/>
        <w:ind w:leftChars="200" w:left="420"/>
        <w:rPr>
          <w:sz w:val="18"/>
        </w:rPr>
      </w:pPr>
      <w:r w:rsidRPr="007B7861">
        <w:rPr>
          <w:sz w:val="18"/>
        </w:rPr>
        <w:t xml:space="preserve">    &lt;property&gt;</w:t>
      </w:r>
    </w:p>
    <w:p w14:paraId="7D6FD460" w14:textId="77777777" w:rsidR="000F6114" w:rsidRPr="007B7861" w:rsidRDefault="000F6114" w:rsidP="007B7861">
      <w:pPr>
        <w:pStyle w:val="af5"/>
        <w:ind w:leftChars="200" w:left="420"/>
        <w:rPr>
          <w:sz w:val="18"/>
        </w:rPr>
      </w:pPr>
      <w:r w:rsidRPr="007B7861">
        <w:rPr>
          <w:sz w:val="18"/>
        </w:rPr>
        <w:t xml:space="preserve">        &lt;name&gt;hive.metastore.uris&lt;/name&gt;</w:t>
      </w:r>
    </w:p>
    <w:p w14:paraId="463357A4" w14:textId="77777777" w:rsidR="000F6114" w:rsidRPr="007B7861" w:rsidRDefault="000F6114" w:rsidP="007B7861">
      <w:pPr>
        <w:pStyle w:val="af5"/>
        <w:ind w:leftChars="200" w:left="420"/>
        <w:rPr>
          <w:sz w:val="18"/>
        </w:rPr>
      </w:pPr>
      <w:r w:rsidRPr="007B7861">
        <w:rPr>
          <w:sz w:val="18"/>
        </w:rPr>
        <w:t xml:space="preserve">        &lt;value&gt;thrift://hadoop102:9083&lt;/value&gt;</w:t>
      </w:r>
    </w:p>
    <w:p w14:paraId="209C0323" w14:textId="3AB616A7" w:rsidR="00B95D8B" w:rsidRPr="007B7861" w:rsidRDefault="000F6114" w:rsidP="007B7861">
      <w:pPr>
        <w:pStyle w:val="af5"/>
        <w:ind w:leftChars="200" w:left="420"/>
        <w:rPr>
          <w:sz w:val="18"/>
        </w:rPr>
      </w:pPr>
      <w:r w:rsidRPr="007B7861">
        <w:rPr>
          <w:sz w:val="18"/>
        </w:rPr>
        <w:t xml:space="preserve">    &lt;/property&gt;</w:t>
      </w:r>
    </w:p>
    <w:p w14:paraId="1E56F742" w14:textId="5330B408" w:rsidR="004D1682" w:rsidRPr="002E45CB" w:rsidRDefault="002E45CB" w:rsidP="002E45CB">
      <w:pPr>
        <w:ind w:firstLine="0"/>
        <w:rPr>
          <w:b/>
          <w:bCs/>
          <w:lang w:val="en-US"/>
        </w:rPr>
      </w:pPr>
      <w:r>
        <w:rPr>
          <w:rFonts w:hint="eastAsia"/>
          <w:b/>
          <w:bCs/>
          <w:lang w:val="en-US"/>
        </w:rPr>
        <w:t>2</w:t>
      </w:r>
      <w:r>
        <w:rPr>
          <w:rFonts w:hint="eastAsia"/>
          <w:b/>
          <w:bCs/>
          <w:lang w:val="en-US"/>
        </w:rPr>
        <w:t>）</w:t>
      </w:r>
      <w:r w:rsidR="00424748" w:rsidRPr="002E45CB">
        <w:rPr>
          <w:rFonts w:hint="eastAsia"/>
          <w:b/>
          <w:bCs/>
          <w:lang w:val="en-US"/>
        </w:rPr>
        <w:t>启动</w:t>
      </w:r>
      <w:r w:rsidR="00424748" w:rsidRPr="002E45CB">
        <w:rPr>
          <w:rFonts w:hint="eastAsia"/>
          <w:b/>
          <w:bCs/>
          <w:lang w:val="en-US"/>
        </w:rPr>
        <w:t>meta</w:t>
      </w:r>
      <w:r w:rsidR="00424748" w:rsidRPr="002E45CB">
        <w:rPr>
          <w:b/>
          <w:bCs/>
          <w:lang w:val="en-US"/>
        </w:rPr>
        <w:t>store</w:t>
      </w:r>
    </w:p>
    <w:p w14:paraId="11C9AC83" w14:textId="1D92AF50" w:rsidR="004D1682" w:rsidRPr="004D1682" w:rsidRDefault="004D1682" w:rsidP="004D1682">
      <w:pPr>
        <w:pStyle w:val="af5"/>
        <w:ind w:leftChars="200" w:left="420"/>
        <w:rPr>
          <w:sz w:val="18"/>
        </w:rPr>
      </w:pPr>
      <w:r w:rsidRPr="004D1682">
        <w:rPr>
          <w:sz w:val="18"/>
        </w:rPr>
        <w:t xml:space="preserve">[atguigu@hadoop202 </w:t>
      </w:r>
      <w:r w:rsidR="00202FE1">
        <w:rPr>
          <w:sz w:val="18"/>
        </w:rPr>
        <w:t>hive</w:t>
      </w:r>
      <w:r w:rsidRPr="004D1682">
        <w:rPr>
          <w:sz w:val="18"/>
        </w:rPr>
        <w:t>]$ hive --service metastore</w:t>
      </w:r>
    </w:p>
    <w:p w14:paraId="69DF9357" w14:textId="38BF4A50" w:rsidR="004D1682" w:rsidRDefault="004D1682" w:rsidP="004D1682">
      <w:pPr>
        <w:pStyle w:val="af5"/>
        <w:ind w:leftChars="200" w:left="420"/>
        <w:rPr>
          <w:sz w:val="18"/>
        </w:rPr>
      </w:pPr>
      <w:r w:rsidRPr="004D1682">
        <w:rPr>
          <w:sz w:val="18"/>
        </w:rPr>
        <w:t>2020-04-24 16:58:08: Starting Hive Metastore Server</w:t>
      </w:r>
    </w:p>
    <w:p w14:paraId="6267EB15" w14:textId="3FBC13A6" w:rsidR="004D1682" w:rsidRPr="00C37B97" w:rsidRDefault="004D1682" w:rsidP="004D168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sidR="00B938C9">
        <w:rPr>
          <w:rFonts w:hint="eastAsia"/>
          <w:color w:val="FF0000"/>
          <w:sz w:val="18"/>
        </w:rPr>
        <w:t>再</w:t>
      </w:r>
      <w:r w:rsidR="00C37B97">
        <w:rPr>
          <w:rFonts w:hint="eastAsia"/>
          <w:color w:val="FF0000"/>
          <w:sz w:val="18"/>
        </w:rPr>
        <w:t>操作</w:t>
      </w:r>
      <w:r w:rsidR="00520C37">
        <w:rPr>
          <w:rFonts w:hint="eastAsia"/>
          <w:color w:val="FF0000"/>
          <w:sz w:val="18"/>
        </w:rPr>
        <w:t>，需打开一个新的</w:t>
      </w:r>
      <w:r w:rsidR="00520C37">
        <w:rPr>
          <w:rFonts w:hint="eastAsia"/>
          <w:color w:val="FF0000"/>
          <w:sz w:val="18"/>
        </w:rPr>
        <w:t>shell</w:t>
      </w:r>
      <w:r w:rsidR="00520C37">
        <w:rPr>
          <w:rFonts w:hint="eastAsia"/>
          <w:color w:val="FF0000"/>
          <w:sz w:val="18"/>
        </w:rPr>
        <w:t>窗口</w:t>
      </w:r>
      <w:r w:rsidR="00812715">
        <w:rPr>
          <w:rFonts w:hint="eastAsia"/>
          <w:color w:val="FF0000"/>
          <w:sz w:val="18"/>
        </w:rPr>
        <w:t>做别的操作</w:t>
      </w:r>
    </w:p>
    <w:p w14:paraId="2607C9F5" w14:textId="55FD0FD4" w:rsidR="00520C37" w:rsidRPr="002E45CB" w:rsidRDefault="002E45CB" w:rsidP="002E45CB">
      <w:pPr>
        <w:ind w:firstLine="0"/>
        <w:rPr>
          <w:b/>
          <w:bCs/>
          <w:lang w:val="en-US"/>
        </w:rPr>
      </w:pPr>
      <w:r>
        <w:rPr>
          <w:rFonts w:hint="eastAsia"/>
          <w:b/>
          <w:bCs/>
          <w:lang w:val="en-US"/>
        </w:rPr>
        <w:t>3</w:t>
      </w:r>
      <w:r>
        <w:rPr>
          <w:rFonts w:hint="eastAsia"/>
          <w:b/>
          <w:bCs/>
          <w:lang w:val="en-US"/>
        </w:rPr>
        <w:t>）</w:t>
      </w:r>
      <w:r w:rsidR="00AF1997" w:rsidRPr="002E45CB">
        <w:rPr>
          <w:rFonts w:hint="eastAsia"/>
          <w:b/>
          <w:bCs/>
          <w:lang w:val="en-US"/>
        </w:rPr>
        <w:t>启动</w:t>
      </w:r>
      <w:r w:rsidR="00AF1997" w:rsidRPr="002E45CB">
        <w:rPr>
          <w:b/>
          <w:bCs/>
          <w:lang w:val="en-US"/>
        </w:rPr>
        <w:t xml:space="preserve"> hive</w:t>
      </w:r>
    </w:p>
    <w:p w14:paraId="1355DA94" w14:textId="7B138064" w:rsidR="004D1682" w:rsidRPr="00C6180D" w:rsidRDefault="00C240F2" w:rsidP="00CC2DA4">
      <w:pPr>
        <w:pStyle w:val="af5"/>
        <w:ind w:leftChars="200" w:left="420"/>
        <w:rPr>
          <w:color w:val="FF0000"/>
          <w:sz w:val="18"/>
        </w:rPr>
      </w:pPr>
      <w:r w:rsidRPr="00C240F2">
        <w:rPr>
          <w:sz w:val="18"/>
        </w:rPr>
        <w:t xml:space="preserve">[atguigu@hadoop202 hive]$ </w:t>
      </w:r>
      <w:r w:rsidR="00CC2DA4">
        <w:rPr>
          <w:rFonts w:hint="eastAsia"/>
          <w:sz w:val="18"/>
        </w:rPr>
        <w:t>bin</w:t>
      </w:r>
      <w:r w:rsidR="00CC2DA4">
        <w:rPr>
          <w:sz w:val="18"/>
        </w:rPr>
        <w:t>/</w:t>
      </w:r>
      <w:r w:rsidRPr="00C240F2">
        <w:rPr>
          <w:sz w:val="18"/>
        </w:rPr>
        <w:t>hive</w:t>
      </w:r>
    </w:p>
    <w:p w14:paraId="2B0F603E" w14:textId="32484E95" w:rsidR="00C702FD" w:rsidRDefault="00DF11AE" w:rsidP="006A771A">
      <w:pPr>
        <w:pStyle w:val="2"/>
        <w:spacing w:before="0" w:after="0"/>
        <w:rPr>
          <w:rFonts w:ascii="Times New Roman" w:hAnsi="Times New Roman"/>
          <w:snapToGrid/>
          <w:position w:val="0"/>
          <w:sz w:val="28"/>
          <w:szCs w:val="28"/>
          <w:lang w:val="en-US"/>
        </w:rPr>
      </w:pPr>
      <w:r w:rsidRPr="006A771A">
        <w:rPr>
          <w:rFonts w:ascii="Times New Roman" w:hAnsi="Times New Roman" w:hint="eastAsia"/>
          <w:snapToGrid/>
          <w:position w:val="0"/>
          <w:sz w:val="28"/>
          <w:szCs w:val="28"/>
          <w:lang w:val="en-US"/>
        </w:rPr>
        <w:t>2</w:t>
      </w:r>
      <w:r w:rsidRPr="006A771A">
        <w:rPr>
          <w:rFonts w:ascii="Times New Roman" w:hAnsi="Times New Roman"/>
          <w:snapToGrid/>
          <w:position w:val="0"/>
          <w:sz w:val="28"/>
          <w:szCs w:val="28"/>
          <w:lang w:val="en-US"/>
        </w:rPr>
        <w:t>.</w:t>
      </w:r>
      <w:r w:rsidR="0033268C">
        <w:rPr>
          <w:rFonts w:ascii="Times New Roman" w:hAnsi="Times New Roman"/>
          <w:snapToGrid/>
          <w:position w:val="0"/>
          <w:sz w:val="28"/>
          <w:szCs w:val="28"/>
          <w:lang w:val="en-US"/>
        </w:rPr>
        <w:t>6</w:t>
      </w:r>
      <w:r w:rsidRPr="006A771A">
        <w:rPr>
          <w:rFonts w:ascii="Times New Roman" w:hAnsi="Times New Roman"/>
          <w:snapToGrid/>
          <w:position w:val="0"/>
          <w:sz w:val="28"/>
          <w:szCs w:val="28"/>
          <w:lang w:val="en-US"/>
        </w:rPr>
        <w:t xml:space="preserve"> </w:t>
      </w:r>
      <w:r w:rsidRPr="006A771A">
        <w:rPr>
          <w:rFonts w:ascii="Times New Roman" w:hAnsi="Times New Roman" w:hint="eastAsia"/>
          <w:snapToGrid/>
          <w:position w:val="0"/>
          <w:sz w:val="28"/>
          <w:szCs w:val="28"/>
          <w:lang w:val="en-US"/>
        </w:rPr>
        <w:t>使用</w:t>
      </w:r>
      <w:r w:rsidRPr="006A771A">
        <w:rPr>
          <w:rFonts w:ascii="Times New Roman" w:hAnsi="Times New Roman" w:hint="eastAsia"/>
          <w:snapToGrid/>
          <w:position w:val="0"/>
          <w:sz w:val="28"/>
          <w:szCs w:val="28"/>
          <w:lang w:val="en-US"/>
        </w:rPr>
        <w:t>JDBC</w:t>
      </w:r>
      <w:r w:rsidRPr="006A771A">
        <w:rPr>
          <w:rFonts w:ascii="Times New Roman" w:hAnsi="Times New Roman" w:hint="eastAsia"/>
          <w:snapToGrid/>
          <w:position w:val="0"/>
          <w:sz w:val="28"/>
          <w:szCs w:val="28"/>
          <w:lang w:val="en-US"/>
        </w:rPr>
        <w:t>方式访问</w:t>
      </w:r>
      <w:r w:rsidRPr="006A771A">
        <w:rPr>
          <w:rFonts w:ascii="Times New Roman" w:hAnsi="Times New Roman" w:hint="eastAsia"/>
          <w:snapToGrid/>
          <w:position w:val="0"/>
          <w:sz w:val="28"/>
          <w:szCs w:val="28"/>
          <w:lang w:val="en-US"/>
        </w:rPr>
        <w:t>Hive</w:t>
      </w:r>
    </w:p>
    <w:p w14:paraId="45308945" w14:textId="608A8BB9" w:rsidR="00F77B4C" w:rsidRDefault="00F77B4C" w:rsidP="00F35EF0">
      <w:pPr>
        <w:ind w:firstLine="0"/>
        <w:rPr>
          <w:b/>
          <w:bCs/>
          <w:lang w:val="en-US"/>
        </w:rPr>
      </w:pPr>
      <w:r w:rsidRPr="00F35EF0">
        <w:rPr>
          <w:rFonts w:hint="eastAsia"/>
          <w:b/>
          <w:bCs/>
          <w:lang w:val="en-US"/>
        </w:rPr>
        <w:t>1</w:t>
      </w:r>
      <w:r w:rsidRPr="00F35EF0">
        <w:rPr>
          <w:rFonts w:hint="eastAsia"/>
          <w:b/>
          <w:bCs/>
          <w:lang w:val="en-US"/>
        </w:rPr>
        <w:t>）</w:t>
      </w:r>
      <w:r w:rsidR="005E48F5" w:rsidRPr="002E45CB">
        <w:rPr>
          <w:rFonts w:hint="eastAsia"/>
          <w:b/>
          <w:bCs/>
          <w:lang w:val="en-US"/>
        </w:rPr>
        <w:t>在</w:t>
      </w:r>
      <w:r w:rsidR="005E48F5" w:rsidRPr="002E45CB">
        <w:rPr>
          <w:rFonts w:hint="eastAsia"/>
          <w:b/>
          <w:bCs/>
          <w:lang w:val="en-US"/>
        </w:rPr>
        <w:t>hive-site</w:t>
      </w:r>
      <w:r w:rsidR="005E48F5" w:rsidRPr="002E45CB">
        <w:rPr>
          <w:b/>
          <w:bCs/>
          <w:lang w:val="en-US"/>
        </w:rPr>
        <w:t>.xml</w:t>
      </w:r>
      <w:r w:rsidR="005E48F5" w:rsidRPr="002E45CB">
        <w:rPr>
          <w:rFonts w:hint="eastAsia"/>
          <w:b/>
          <w:bCs/>
          <w:lang w:val="en-US"/>
        </w:rPr>
        <w:t>文件中添加如下配置信息</w:t>
      </w:r>
    </w:p>
    <w:p w14:paraId="6D0E874B" w14:textId="77777777" w:rsidR="00D74D4B" w:rsidRPr="00410C4E" w:rsidRDefault="00D74D4B" w:rsidP="00410C4E">
      <w:pPr>
        <w:pStyle w:val="af5"/>
        <w:ind w:leftChars="200" w:left="420"/>
        <w:rPr>
          <w:sz w:val="18"/>
        </w:rPr>
      </w:pPr>
      <w:r w:rsidRPr="00410C4E">
        <w:rPr>
          <w:rFonts w:hint="eastAsia"/>
          <w:sz w:val="18"/>
        </w:rPr>
        <w:t xml:space="preserve">    &lt;!-- </w:t>
      </w:r>
      <w:r w:rsidRPr="00410C4E">
        <w:rPr>
          <w:rFonts w:hint="eastAsia"/>
          <w:sz w:val="18"/>
        </w:rPr>
        <w:t>指定</w:t>
      </w:r>
      <w:r w:rsidRPr="00410C4E">
        <w:rPr>
          <w:rFonts w:hint="eastAsia"/>
          <w:sz w:val="18"/>
        </w:rPr>
        <w:t>hiveserver2</w:t>
      </w:r>
      <w:r w:rsidRPr="00410C4E">
        <w:rPr>
          <w:rFonts w:hint="eastAsia"/>
          <w:sz w:val="18"/>
        </w:rPr>
        <w:t>连接的</w:t>
      </w:r>
      <w:r w:rsidRPr="00410C4E">
        <w:rPr>
          <w:rFonts w:hint="eastAsia"/>
          <w:sz w:val="18"/>
        </w:rPr>
        <w:t>host --&gt;</w:t>
      </w:r>
    </w:p>
    <w:p w14:paraId="6169272E" w14:textId="77777777" w:rsidR="00D74D4B" w:rsidRPr="00410C4E" w:rsidRDefault="00D74D4B" w:rsidP="00410C4E">
      <w:pPr>
        <w:pStyle w:val="af5"/>
        <w:ind w:leftChars="200" w:left="420"/>
        <w:rPr>
          <w:sz w:val="18"/>
        </w:rPr>
      </w:pPr>
      <w:r w:rsidRPr="00410C4E">
        <w:rPr>
          <w:sz w:val="18"/>
        </w:rPr>
        <w:t xml:space="preserve">    &lt;property&gt;</w:t>
      </w:r>
    </w:p>
    <w:p w14:paraId="1A10EEF3" w14:textId="77777777" w:rsidR="00D74D4B" w:rsidRPr="00410C4E" w:rsidRDefault="00D74D4B" w:rsidP="00410C4E">
      <w:pPr>
        <w:pStyle w:val="af5"/>
        <w:ind w:leftChars="200" w:left="420"/>
        <w:rPr>
          <w:sz w:val="18"/>
        </w:rPr>
      </w:pPr>
      <w:r w:rsidRPr="00410C4E">
        <w:rPr>
          <w:sz w:val="18"/>
        </w:rPr>
        <w:t xml:space="preserve">        &lt;name&gt;hive.server2.thrift.bind.host&lt;/name&gt;</w:t>
      </w:r>
    </w:p>
    <w:p w14:paraId="16AB8E96" w14:textId="77777777" w:rsidR="00D74D4B" w:rsidRPr="00410C4E" w:rsidRDefault="00D74D4B" w:rsidP="00410C4E">
      <w:pPr>
        <w:pStyle w:val="af5"/>
        <w:ind w:leftChars="200" w:left="420"/>
        <w:rPr>
          <w:sz w:val="18"/>
        </w:rPr>
      </w:pPr>
      <w:r w:rsidRPr="00410C4E">
        <w:rPr>
          <w:sz w:val="18"/>
        </w:rPr>
        <w:t xml:space="preserve">        &lt;value&gt;</w:t>
      </w:r>
      <w:r w:rsidRPr="00A63917">
        <w:rPr>
          <w:color w:val="FF0000"/>
          <w:sz w:val="18"/>
        </w:rPr>
        <w:t>hadoop102</w:t>
      </w:r>
      <w:r w:rsidRPr="00410C4E">
        <w:rPr>
          <w:sz w:val="18"/>
        </w:rPr>
        <w:t>&lt;/value&gt;</w:t>
      </w:r>
    </w:p>
    <w:p w14:paraId="4E89CDB5" w14:textId="77777777" w:rsidR="00D74D4B" w:rsidRPr="00410C4E" w:rsidRDefault="00D74D4B" w:rsidP="00410C4E">
      <w:pPr>
        <w:pStyle w:val="af5"/>
        <w:ind w:leftChars="200" w:left="420"/>
        <w:rPr>
          <w:sz w:val="18"/>
        </w:rPr>
      </w:pPr>
      <w:r w:rsidRPr="00410C4E">
        <w:rPr>
          <w:sz w:val="18"/>
        </w:rPr>
        <w:t xml:space="preserve">    &lt;/property&gt;</w:t>
      </w:r>
    </w:p>
    <w:p w14:paraId="17A581F5" w14:textId="77777777" w:rsidR="00D74D4B" w:rsidRPr="00410C4E" w:rsidRDefault="00D74D4B" w:rsidP="00410C4E">
      <w:pPr>
        <w:pStyle w:val="af5"/>
        <w:ind w:leftChars="200" w:left="420"/>
        <w:rPr>
          <w:sz w:val="18"/>
        </w:rPr>
      </w:pPr>
    </w:p>
    <w:p w14:paraId="43774861" w14:textId="77777777" w:rsidR="00D74D4B" w:rsidRPr="00410C4E" w:rsidRDefault="00D74D4B" w:rsidP="00410C4E">
      <w:pPr>
        <w:pStyle w:val="af5"/>
        <w:ind w:leftChars="200" w:left="420"/>
        <w:rPr>
          <w:sz w:val="18"/>
        </w:rPr>
      </w:pPr>
      <w:r w:rsidRPr="00410C4E">
        <w:rPr>
          <w:rFonts w:hint="eastAsia"/>
          <w:sz w:val="18"/>
        </w:rPr>
        <w:t xml:space="preserve">    &lt;!-- </w:t>
      </w:r>
      <w:r w:rsidRPr="00410C4E">
        <w:rPr>
          <w:rFonts w:hint="eastAsia"/>
          <w:sz w:val="18"/>
        </w:rPr>
        <w:t>指定</w:t>
      </w:r>
      <w:r w:rsidRPr="00410C4E">
        <w:rPr>
          <w:rFonts w:hint="eastAsia"/>
          <w:sz w:val="18"/>
        </w:rPr>
        <w:t>hiveserver2</w:t>
      </w:r>
      <w:r w:rsidRPr="00410C4E">
        <w:rPr>
          <w:rFonts w:hint="eastAsia"/>
          <w:sz w:val="18"/>
        </w:rPr>
        <w:t>连接的端口号</w:t>
      </w:r>
      <w:r w:rsidRPr="00410C4E">
        <w:rPr>
          <w:rFonts w:hint="eastAsia"/>
          <w:sz w:val="18"/>
        </w:rPr>
        <w:t xml:space="preserve"> --&gt;</w:t>
      </w:r>
    </w:p>
    <w:p w14:paraId="522089CE" w14:textId="77777777" w:rsidR="00D74D4B" w:rsidRPr="00410C4E" w:rsidRDefault="00D74D4B" w:rsidP="00410C4E">
      <w:pPr>
        <w:pStyle w:val="af5"/>
        <w:ind w:leftChars="200" w:left="420"/>
        <w:rPr>
          <w:sz w:val="18"/>
        </w:rPr>
      </w:pPr>
      <w:r w:rsidRPr="00410C4E">
        <w:rPr>
          <w:sz w:val="18"/>
        </w:rPr>
        <w:t xml:space="preserve">    &lt;property&gt;</w:t>
      </w:r>
    </w:p>
    <w:p w14:paraId="45537223" w14:textId="77777777" w:rsidR="00D74D4B" w:rsidRPr="00410C4E" w:rsidRDefault="00D74D4B" w:rsidP="00410C4E">
      <w:pPr>
        <w:pStyle w:val="af5"/>
        <w:ind w:leftChars="200" w:left="420"/>
        <w:rPr>
          <w:sz w:val="18"/>
        </w:rPr>
      </w:pPr>
      <w:r w:rsidRPr="00410C4E">
        <w:rPr>
          <w:sz w:val="18"/>
        </w:rPr>
        <w:t xml:space="preserve">        &lt;name&gt;hive.server2.thrift.port&lt;/name&gt;</w:t>
      </w:r>
    </w:p>
    <w:p w14:paraId="2D4E7B70" w14:textId="77777777" w:rsidR="00D74D4B" w:rsidRPr="00410C4E" w:rsidRDefault="00D74D4B" w:rsidP="00410C4E">
      <w:pPr>
        <w:pStyle w:val="af5"/>
        <w:ind w:leftChars="200" w:left="420"/>
        <w:rPr>
          <w:sz w:val="18"/>
        </w:rPr>
      </w:pPr>
      <w:r w:rsidRPr="00410C4E">
        <w:rPr>
          <w:sz w:val="18"/>
        </w:rPr>
        <w:t xml:space="preserve">        &lt;value&gt;</w:t>
      </w:r>
      <w:r w:rsidRPr="00A63917">
        <w:rPr>
          <w:color w:val="FF0000"/>
          <w:sz w:val="18"/>
        </w:rPr>
        <w:t>10000</w:t>
      </w:r>
      <w:r w:rsidRPr="00410C4E">
        <w:rPr>
          <w:sz w:val="18"/>
        </w:rPr>
        <w:t>&lt;/value&gt;</w:t>
      </w:r>
    </w:p>
    <w:p w14:paraId="3E1F1737" w14:textId="36E23F8B" w:rsidR="001A14A6" w:rsidRPr="00410C4E" w:rsidRDefault="00D74D4B" w:rsidP="00410C4E">
      <w:pPr>
        <w:pStyle w:val="af5"/>
        <w:ind w:leftChars="200" w:left="420"/>
        <w:rPr>
          <w:sz w:val="18"/>
        </w:rPr>
      </w:pPr>
      <w:r w:rsidRPr="00410C4E">
        <w:rPr>
          <w:sz w:val="18"/>
        </w:rPr>
        <w:t xml:space="preserve">    &lt;/property&gt;</w:t>
      </w:r>
    </w:p>
    <w:p w14:paraId="38D1B5E2" w14:textId="1F141E34" w:rsidR="009113F1" w:rsidRDefault="00D30175" w:rsidP="00827977">
      <w:pPr>
        <w:ind w:firstLine="0"/>
        <w:rPr>
          <w:b/>
          <w:bCs/>
          <w:lang w:val="en-US"/>
        </w:rPr>
      </w:pPr>
      <w:r>
        <w:rPr>
          <w:rFonts w:hint="eastAsia"/>
          <w:b/>
          <w:bCs/>
          <w:lang w:val="en-US"/>
        </w:rPr>
        <w:t>2</w:t>
      </w:r>
      <w:r>
        <w:rPr>
          <w:rFonts w:hint="eastAsia"/>
          <w:b/>
          <w:bCs/>
          <w:lang w:val="en-US"/>
        </w:rPr>
        <w:t>）启动</w:t>
      </w:r>
      <w:r>
        <w:rPr>
          <w:rFonts w:hint="eastAsia"/>
          <w:b/>
          <w:bCs/>
          <w:lang w:val="en-US"/>
        </w:rPr>
        <w:t>hiveserver</w:t>
      </w:r>
      <w:r>
        <w:rPr>
          <w:b/>
          <w:bCs/>
          <w:lang w:val="en-US"/>
        </w:rPr>
        <w:t>2</w:t>
      </w:r>
    </w:p>
    <w:p w14:paraId="61D76C1F" w14:textId="3F71F4A9" w:rsidR="00D30175" w:rsidRPr="00D30175" w:rsidRDefault="00D30175" w:rsidP="00D30175">
      <w:pPr>
        <w:pStyle w:val="af5"/>
        <w:ind w:leftChars="200" w:left="420"/>
        <w:rPr>
          <w:sz w:val="18"/>
        </w:rPr>
      </w:pPr>
      <w:r w:rsidRPr="00D30175">
        <w:rPr>
          <w:sz w:val="18"/>
        </w:rPr>
        <w:t>[atguigu@hadoop102 hive]$ bin/</w:t>
      </w:r>
      <w:r w:rsidR="009A67CE">
        <w:rPr>
          <w:rFonts w:hint="eastAsia"/>
          <w:sz w:val="18"/>
        </w:rPr>
        <w:t>hive</w:t>
      </w:r>
      <w:r w:rsidR="009A67CE">
        <w:rPr>
          <w:sz w:val="18"/>
        </w:rPr>
        <w:t xml:space="preserve"> </w:t>
      </w:r>
      <w:r w:rsidR="003B42DC">
        <w:rPr>
          <w:sz w:val="18"/>
        </w:rPr>
        <w:t>--</w:t>
      </w:r>
      <w:r w:rsidR="009A67CE">
        <w:rPr>
          <w:rFonts w:hint="eastAsia"/>
          <w:sz w:val="18"/>
        </w:rPr>
        <w:t>service</w:t>
      </w:r>
      <w:r w:rsidR="009A67CE">
        <w:rPr>
          <w:sz w:val="18"/>
        </w:rPr>
        <w:t xml:space="preserve"> </w:t>
      </w:r>
      <w:r w:rsidR="00F86B32" w:rsidRPr="00DF7E49">
        <w:rPr>
          <w:sz w:val="18"/>
        </w:rPr>
        <w:t>hiveserver2</w:t>
      </w:r>
    </w:p>
    <w:p w14:paraId="0F8BB66B" w14:textId="26147E5C" w:rsidR="009563C0" w:rsidRPr="003B78DD" w:rsidRDefault="00DF3057" w:rsidP="00827977">
      <w:pPr>
        <w:ind w:firstLine="0"/>
        <w:rPr>
          <w:b/>
          <w:bCs/>
          <w:lang w:val="en-US"/>
        </w:rPr>
      </w:pPr>
      <w:r>
        <w:rPr>
          <w:b/>
          <w:bCs/>
          <w:lang w:val="en-US"/>
        </w:rPr>
        <w:lastRenderedPageBreak/>
        <w:t>3</w:t>
      </w:r>
      <w:r w:rsidR="00827977"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r w:rsidR="002220D4">
        <w:rPr>
          <w:rFonts w:hint="eastAsia"/>
          <w:b/>
          <w:bCs/>
          <w:color w:val="FF0000"/>
          <w:lang w:val="en-US"/>
        </w:rPr>
        <w:t>（</w:t>
      </w:r>
      <w:r w:rsidR="002220D4" w:rsidRPr="003B78DD">
        <w:rPr>
          <w:rFonts w:hint="eastAsia"/>
          <w:b/>
          <w:bCs/>
          <w:color w:val="FF0000"/>
          <w:lang w:val="en-US"/>
        </w:rPr>
        <w:t>需要多等待一会</w:t>
      </w:r>
      <w:r w:rsidR="002220D4">
        <w:rPr>
          <w:rFonts w:hint="eastAsia"/>
          <w:b/>
          <w:bCs/>
          <w:color w:val="FF0000"/>
          <w:lang w:val="en-US"/>
        </w:rPr>
        <w:t>）</w:t>
      </w:r>
    </w:p>
    <w:p w14:paraId="7DE1D912" w14:textId="56FE2478" w:rsidR="009563C0" w:rsidRPr="00524BA8" w:rsidRDefault="00AB5D0E" w:rsidP="00524BA8">
      <w:pPr>
        <w:pStyle w:val="af5"/>
        <w:ind w:leftChars="200" w:left="420"/>
        <w:rPr>
          <w:sz w:val="18"/>
        </w:rPr>
      </w:pPr>
      <w:r w:rsidRPr="00524BA8">
        <w:rPr>
          <w:sz w:val="18"/>
        </w:rPr>
        <w:t xml:space="preserve">[atguigu@hadoop102 </w:t>
      </w:r>
      <w:r w:rsidR="00813974">
        <w:rPr>
          <w:sz w:val="18"/>
        </w:rPr>
        <w:t>hive</w:t>
      </w:r>
      <w:r w:rsidRPr="00524BA8">
        <w:rPr>
          <w:sz w:val="18"/>
        </w:rPr>
        <w:t xml:space="preserve">]$ </w:t>
      </w:r>
      <w:r w:rsidR="00614C4B">
        <w:rPr>
          <w:sz w:val="18"/>
        </w:rPr>
        <w:t>bin/</w:t>
      </w:r>
      <w:r w:rsidR="009563C0" w:rsidRPr="00524BA8">
        <w:rPr>
          <w:sz w:val="18"/>
        </w:rPr>
        <w:t>beeline -u jdbc:hive2://hadoop102:10000 -n atguigu</w:t>
      </w:r>
    </w:p>
    <w:p w14:paraId="5C517C33" w14:textId="35D9AB7D" w:rsidR="009563C0" w:rsidRPr="00827977" w:rsidRDefault="00DF3057" w:rsidP="00827977">
      <w:pPr>
        <w:ind w:firstLine="0"/>
        <w:rPr>
          <w:b/>
          <w:bCs/>
          <w:lang w:val="en-US"/>
        </w:rPr>
      </w:pPr>
      <w:r>
        <w:rPr>
          <w:b/>
          <w:bCs/>
          <w:lang w:val="en-US"/>
        </w:rPr>
        <w:t>4</w:t>
      </w:r>
      <w:r w:rsidR="00827977"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Connecting to jdbc:hive2://hadoop102:10000</w:t>
      </w:r>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30849988" w:rsidR="009563C0" w:rsidRDefault="009563C0" w:rsidP="00524BA8">
      <w:pPr>
        <w:pStyle w:val="af5"/>
        <w:ind w:leftChars="200" w:left="420"/>
        <w:rPr>
          <w:sz w:val="18"/>
        </w:rPr>
      </w:pPr>
      <w:r w:rsidRPr="00524BA8">
        <w:rPr>
          <w:sz w:val="18"/>
        </w:rPr>
        <w:t>0: jdbc:hive2://hadoop102:10000&gt;</w:t>
      </w:r>
    </w:p>
    <w:p w14:paraId="5404BDA7" w14:textId="470309EB" w:rsidR="00A53AB5" w:rsidRDefault="00572AB4" w:rsidP="00A53AB5">
      <w:pPr>
        <w:ind w:firstLine="0"/>
        <w:rPr>
          <w:b/>
          <w:bCs/>
          <w:lang w:val="en-US"/>
        </w:rPr>
      </w:pPr>
      <w:r>
        <w:rPr>
          <w:rFonts w:hint="eastAsia"/>
          <w:b/>
          <w:bCs/>
          <w:lang w:val="en-US"/>
        </w:rPr>
        <w:t>5</w:t>
      </w:r>
      <w:r>
        <w:rPr>
          <w:rFonts w:hint="eastAsia"/>
          <w:b/>
          <w:bCs/>
          <w:lang w:val="en-US"/>
        </w:rPr>
        <w:t>）</w:t>
      </w:r>
      <w:r w:rsidR="00A53AB5" w:rsidRPr="00827977">
        <w:rPr>
          <w:rFonts w:hint="eastAsia"/>
          <w:b/>
          <w:bCs/>
          <w:lang w:val="en-US"/>
        </w:rPr>
        <w:t>编写</w:t>
      </w:r>
      <w:r w:rsidR="00A53AB5" w:rsidRPr="00827977">
        <w:rPr>
          <w:rFonts w:hint="eastAsia"/>
          <w:b/>
          <w:bCs/>
          <w:lang w:val="en-US"/>
        </w:rPr>
        <w:t>hive</w:t>
      </w:r>
      <w:r w:rsidR="00A53AB5" w:rsidRPr="00827977">
        <w:rPr>
          <w:rFonts w:hint="eastAsia"/>
          <w:b/>
          <w:bCs/>
          <w:lang w:val="en-US"/>
        </w:rPr>
        <w:t>服务启动脚本</w:t>
      </w:r>
      <w:r w:rsidR="00A53AB5">
        <w:rPr>
          <w:rFonts w:hint="eastAsia"/>
          <w:b/>
          <w:bCs/>
          <w:lang w:val="en-US"/>
        </w:rPr>
        <w:t>（了解）</w:t>
      </w:r>
    </w:p>
    <w:p w14:paraId="54EC853C" w14:textId="77777777" w:rsidR="00A53AB5" w:rsidRDefault="00A53AB5" w:rsidP="00A53AB5">
      <w:pPr>
        <w:pStyle w:val="af7"/>
        <w:numPr>
          <w:ilvl w:val="0"/>
          <w:numId w:val="6"/>
        </w:numPr>
        <w:ind w:firstLineChars="0"/>
        <w:rPr>
          <w:lang w:val="en-US"/>
        </w:rPr>
      </w:pPr>
      <w:r w:rsidRPr="00E86FAF">
        <w:rPr>
          <w:rFonts w:hint="eastAsia"/>
          <w:lang w:val="en-US"/>
        </w:rPr>
        <w:t>前台启动的方式导致需要打开多个</w:t>
      </w:r>
      <w:r w:rsidRPr="00E86FAF">
        <w:rPr>
          <w:rFonts w:hint="eastAsia"/>
          <w:lang w:val="en-US"/>
        </w:rPr>
        <w:t>shell</w:t>
      </w:r>
      <w:r w:rsidRPr="00E86FAF">
        <w:rPr>
          <w:rFonts w:hint="eastAsia"/>
          <w:lang w:val="en-US"/>
        </w:rPr>
        <w:t>窗口，可以使用如下方式后台方式启动</w:t>
      </w:r>
    </w:p>
    <w:p w14:paraId="10C03946" w14:textId="190C63B9" w:rsidR="00A53AB5" w:rsidRDefault="00A53AB5" w:rsidP="00A53AB5">
      <w:pPr>
        <w:pStyle w:val="af7"/>
        <w:ind w:left="420" w:firstLineChars="0" w:firstLine="420"/>
        <w:rPr>
          <w:lang w:val="en-US"/>
        </w:rPr>
      </w:pPr>
      <w:r>
        <w:rPr>
          <w:lang w:val="en-US"/>
        </w:rPr>
        <w:t xml:space="preserve">nohup: </w:t>
      </w:r>
      <w:r>
        <w:rPr>
          <w:rFonts w:hint="eastAsia"/>
          <w:lang w:val="en-US"/>
        </w:rPr>
        <w:t>放在命令开头，表示不挂起</w:t>
      </w:r>
      <w:r>
        <w:rPr>
          <w:rFonts w:hint="eastAsia"/>
          <w:lang w:val="en-US"/>
        </w:rPr>
        <w:t>,</w:t>
      </w:r>
      <w:r>
        <w:rPr>
          <w:rFonts w:hint="eastAsia"/>
          <w:lang w:val="en-US"/>
        </w:rPr>
        <w:t>也就是关闭终端进程也继续保持运行状态</w:t>
      </w:r>
    </w:p>
    <w:p w14:paraId="0B5A61F7" w14:textId="6FD1108D" w:rsidR="00B8216D" w:rsidRDefault="00B8216D" w:rsidP="00A53AB5">
      <w:pPr>
        <w:pStyle w:val="af7"/>
        <w:ind w:left="420" w:firstLineChars="0" w:firstLine="420"/>
        <w:rPr>
          <w:lang w:val="en-US"/>
        </w:rPr>
      </w:pPr>
      <w:r w:rsidRPr="00305DF1">
        <w:rPr>
          <w:rFonts w:hint="eastAsia"/>
          <w:lang w:val="en-US"/>
        </w:rPr>
        <w:t>/dev/null</w:t>
      </w:r>
      <w:r w:rsidR="008975E6" w:rsidRPr="00305DF1">
        <w:rPr>
          <w:rFonts w:hint="eastAsia"/>
          <w:lang w:val="en-US"/>
        </w:rPr>
        <w:t>：是</w:t>
      </w:r>
      <w:r w:rsidR="008975E6" w:rsidRPr="00305DF1">
        <w:rPr>
          <w:rFonts w:hint="eastAsia"/>
          <w:lang w:val="en-US"/>
        </w:rPr>
        <w:t>Linux</w:t>
      </w:r>
      <w:r w:rsidR="008975E6" w:rsidRPr="00305DF1">
        <w:rPr>
          <w:rFonts w:hint="eastAsia"/>
          <w:lang w:val="en-US"/>
        </w:rPr>
        <w:t>文件系统中的一个文件，被称为黑洞，所有写入改文件的内容都会被自动丢弃</w:t>
      </w:r>
    </w:p>
    <w:p w14:paraId="3961EA2D" w14:textId="77777777" w:rsidR="00A53AB5" w:rsidRDefault="00A53AB5" w:rsidP="00A53AB5">
      <w:pPr>
        <w:pStyle w:val="af7"/>
        <w:ind w:left="420" w:firstLineChars="0" w:firstLine="420"/>
        <w:rPr>
          <w:lang w:val="en-US"/>
        </w:rPr>
      </w:pPr>
      <w:r>
        <w:rPr>
          <w:lang w:val="en-US"/>
        </w:rPr>
        <w:t>2</w:t>
      </w:r>
      <w:r>
        <w:rPr>
          <w:rFonts w:hint="eastAsia"/>
          <w:lang w:val="en-US"/>
        </w:rPr>
        <w:t>&gt;</w:t>
      </w:r>
      <w:r>
        <w:rPr>
          <w:lang w:val="en-US"/>
        </w:rPr>
        <w:t xml:space="preserve">&amp;1 : </w:t>
      </w:r>
      <w:r>
        <w:rPr>
          <w:rFonts w:hint="eastAsia"/>
          <w:lang w:val="en-US"/>
        </w:rPr>
        <w:t>表示将错误重定向到标准输出上</w:t>
      </w:r>
    </w:p>
    <w:p w14:paraId="7C619F94" w14:textId="77777777" w:rsidR="00A53AB5" w:rsidRDefault="00A53AB5" w:rsidP="00A53AB5">
      <w:pPr>
        <w:pStyle w:val="af7"/>
        <w:ind w:left="420" w:firstLineChars="0" w:firstLine="420"/>
        <w:rPr>
          <w:lang w:val="en-US"/>
        </w:rPr>
      </w:pPr>
      <w:r>
        <w:rPr>
          <w:rFonts w:hint="eastAsia"/>
          <w:lang w:val="en-US"/>
        </w:rPr>
        <w:t>&amp;</w:t>
      </w:r>
      <w:r>
        <w:rPr>
          <w:lang w:val="en-US"/>
        </w:rPr>
        <w:t xml:space="preserve">: </w:t>
      </w:r>
      <w:r>
        <w:rPr>
          <w:rFonts w:hint="eastAsia"/>
          <w:lang w:val="en-US"/>
        </w:rPr>
        <w:t>放在命令结尾</w:t>
      </w:r>
      <w:r>
        <w:rPr>
          <w:rFonts w:hint="eastAsia"/>
          <w:lang w:val="en-US"/>
        </w:rPr>
        <w:t>,</w:t>
      </w:r>
      <w:r>
        <w:rPr>
          <w:rFonts w:hint="eastAsia"/>
          <w:lang w:val="en-US"/>
        </w:rPr>
        <w:t>表示后台运行</w:t>
      </w:r>
    </w:p>
    <w:p w14:paraId="0AE9D4D8" w14:textId="540A0B1D" w:rsidR="00A53AB5" w:rsidRPr="005E15C5" w:rsidRDefault="00A53AB5" w:rsidP="005E15C5">
      <w:pPr>
        <w:pStyle w:val="af7"/>
        <w:ind w:left="420" w:firstLineChars="0" w:firstLine="420"/>
        <w:rPr>
          <w:lang w:val="en-US"/>
        </w:rPr>
      </w:pPr>
      <w:r>
        <w:rPr>
          <w:rFonts w:hint="eastAsia"/>
          <w:lang w:val="en-US"/>
        </w:rPr>
        <w:t>一般会组合使用</w:t>
      </w:r>
      <w:r>
        <w:rPr>
          <w:rFonts w:hint="eastAsia"/>
          <w:lang w:val="en-US"/>
        </w:rPr>
        <w:t>:</w:t>
      </w:r>
      <w:r>
        <w:rPr>
          <w:lang w:val="en-US"/>
        </w:rPr>
        <w:t xml:space="preserve"> nohup  [</w:t>
      </w:r>
      <w:r>
        <w:rPr>
          <w:rFonts w:hint="eastAsia"/>
          <w:lang w:val="en-US"/>
        </w:rPr>
        <w:t>xxx</w:t>
      </w:r>
      <w:r>
        <w:rPr>
          <w:rFonts w:hint="eastAsia"/>
          <w:lang w:val="en-US"/>
        </w:rPr>
        <w:t>命令操作</w:t>
      </w:r>
      <w:r>
        <w:rPr>
          <w:rFonts w:hint="eastAsia"/>
          <w:lang w:val="en-US"/>
        </w:rPr>
        <w:t>]</w:t>
      </w:r>
      <w:r>
        <w:rPr>
          <w:lang w:val="en-US"/>
        </w:rPr>
        <w:t>&gt; file  2&gt;&amp;1 &amp;</w:t>
      </w:r>
      <w:r>
        <w:rPr>
          <w:rFonts w:hint="eastAsia"/>
          <w:lang w:val="en-US"/>
        </w:rPr>
        <w:t>，表示将</w:t>
      </w:r>
      <w:r>
        <w:rPr>
          <w:rFonts w:hint="eastAsia"/>
          <w:lang w:val="en-US"/>
        </w:rPr>
        <w:t>xxx</w:t>
      </w:r>
      <w:r>
        <w:rPr>
          <w:rFonts w:hint="eastAsia"/>
          <w:lang w:val="en-US"/>
        </w:rPr>
        <w:t>命令运行的</w:t>
      </w:r>
      <w:r w:rsidRPr="005E15C5">
        <w:rPr>
          <w:rFonts w:hint="eastAsia"/>
          <w:lang w:val="en-US"/>
        </w:rPr>
        <w:t>结果输出到</w:t>
      </w:r>
      <w:r w:rsidRPr="005E15C5">
        <w:rPr>
          <w:rFonts w:hint="eastAsia"/>
          <w:lang w:val="en-US"/>
        </w:rPr>
        <w:t>file</w:t>
      </w:r>
      <w:r w:rsidRPr="005E15C5">
        <w:rPr>
          <w:rFonts w:hint="eastAsia"/>
          <w:lang w:val="en-US"/>
        </w:rPr>
        <w:t>中，并保持命令启动的进程在后台运行。</w:t>
      </w:r>
    </w:p>
    <w:p w14:paraId="47970CE1" w14:textId="77777777" w:rsidR="00A53AB5" w:rsidRPr="00FB5089" w:rsidRDefault="00A53AB5" w:rsidP="00A53AB5">
      <w:pPr>
        <w:pStyle w:val="af7"/>
        <w:ind w:left="420" w:firstLineChars="0" w:firstLine="420"/>
        <w:rPr>
          <w:lang w:val="en-US"/>
        </w:rPr>
      </w:pPr>
      <w:r>
        <w:rPr>
          <w:rFonts w:hint="eastAsia"/>
          <w:lang w:val="en-US"/>
        </w:rPr>
        <w:t>如上命令不要求掌握。</w:t>
      </w:r>
    </w:p>
    <w:p w14:paraId="08D5E63D" w14:textId="77777777" w:rsidR="00A53AB5" w:rsidRPr="00E86FAF" w:rsidRDefault="00A53AB5" w:rsidP="00A53AB5">
      <w:pPr>
        <w:pStyle w:val="af5"/>
        <w:ind w:leftChars="200" w:left="420"/>
        <w:rPr>
          <w:sz w:val="18"/>
        </w:rPr>
      </w:pPr>
      <w:r w:rsidRPr="00C240F2">
        <w:rPr>
          <w:sz w:val="18"/>
        </w:rPr>
        <w:t xml:space="preserve">[atguigu@hadoop202 hive]$ </w:t>
      </w:r>
      <w:r>
        <w:rPr>
          <w:sz w:val="18"/>
        </w:rPr>
        <w:t xml:space="preserve">nohup </w:t>
      </w:r>
      <w:r w:rsidRPr="00C240F2">
        <w:rPr>
          <w:sz w:val="18"/>
        </w:rPr>
        <w:t xml:space="preserve">hive --service </w:t>
      </w:r>
      <w:r>
        <w:rPr>
          <w:sz w:val="18"/>
        </w:rPr>
        <w:t xml:space="preserve">metastore </w:t>
      </w:r>
      <w:r w:rsidRPr="00DF7E49">
        <w:rPr>
          <w:sz w:val="18"/>
        </w:rPr>
        <w:t>2&gt;&amp;1 &amp;</w:t>
      </w:r>
    </w:p>
    <w:p w14:paraId="10EE651D" w14:textId="3587271B" w:rsidR="00A53AB5" w:rsidRPr="00D90FD8" w:rsidRDefault="00A53AB5" w:rsidP="00A53AB5">
      <w:pPr>
        <w:pStyle w:val="af5"/>
        <w:ind w:leftChars="200" w:left="420"/>
        <w:rPr>
          <w:sz w:val="18"/>
        </w:rPr>
      </w:pPr>
      <w:r w:rsidRPr="00C240F2">
        <w:rPr>
          <w:sz w:val="18"/>
        </w:rPr>
        <w:t xml:space="preserve">[atguigu@hadoop202 hive]$ </w:t>
      </w:r>
      <w:r w:rsidRPr="00DF7E49">
        <w:rPr>
          <w:sz w:val="18"/>
        </w:rPr>
        <w:t xml:space="preserve">nohup </w:t>
      </w:r>
      <w:r w:rsidR="00606D1D" w:rsidRPr="00C240F2">
        <w:rPr>
          <w:sz w:val="18"/>
        </w:rPr>
        <w:t xml:space="preserve">hive --service </w:t>
      </w:r>
      <w:r w:rsidRPr="00DF7E49">
        <w:rPr>
          <w:sz w:val="18"/>
        </w:rPr>
        <w:t>hiveserver2 2&gt;&amp;1 &amp;</w:t>
      </w:r>
    </w:p>
    <w:p w14:paraId="24A9D0CB" w14:textId="77777777" w:rsidR="00A53AB5" w:rsidRPr="003D1E8A" w:rsidRDefault="00A53AB5" w:rsidP="00A53AB5">
      <w:pPr>
        <w:pStyle w:val="af7"/>
        <w:numPr>
          <w:ilvl w:val="0"/>
          <w:numId w:val="6"/>
        </w:numPr>
        <w:ind w:firstLineChars="0"/>
        <w:rPr>
          <w:lang w:val="en-US"/>
        </w:rPr>
      </w:pPr>
      <w:r>
        <w:rPr>
          <w:rFonts w:hint="eastAsia"/>
          <w:lang w:val="en-US"/>
        </w:rPr>
        <w:t>为了方便使用，可以直接编写脚本来管理服务的启动和关闭</w:t>
      </w:r>
    </w:p>
    <w:p w14:paraId="21BBCB9F" w14:textId="77777777" w:rsidR="00A53AB5" w:rsidRPr="00524BA8" w:rsidRDefault="00A53AB5" w:rsidP="00A53AB5">
      <w:pPr>
        <w:pStyle w:val="af5"/>
        <w:ind w:leftChars="200" w:left="420"/>
        <w:rPr>
          <w:sz w:val="18"/>
        </w:rPr>
      </w:pPr>
      <w:r w:rsidRPr="00524BA8">
        <w:rPr>
          <w:sz w:val="18"/>
        </w:rPr>
        <w:t xml:space="preserve">[atguigu@hadoop102 </w:t>
      </w:r>
      <w:r>
        <w:rPr>
          <w:sz w:val="18"/>
        </w:rPr>
        <w:t>hive</w:t>
      </w:r>
      <w:r w:rsidRPr="00524BA8">
        <w:rPr>
          <w:sz w:val="18"/>
        </w:rPr>
        <w:t>]$ vim $HIVE_HOME/bin/hiveservices.sh</w:t>
      </w:r>
    </w:p>
    <w:p w14:paraId="3C7F5E5D" w14:textId="77777777" w:rsidR="00A53AB5" w:rsidRPr="00F50747" w:rsidRDefault="00A53AB5" w:rsidP="00A53AB5">
      <w:pPr>
        <w:rPr>
          <w:color w:val="FF0000"/>
          <w:lang w:val="en-US"/>
        </w:rPr>
      </w:pPr>
      <w:r w:rsidRPr="00F50747">
        <w:rPr>
          <w:rFonts w:hint="eastAsia"/>
          <w:color w:val="FF0000"/>
        </w:rPr>
        <w:t>内容如下</w:t>
      </w:r>
      <w:r w:rsidRPr="00F50747">
        <w:rPr>
          <w:rFonts w:hint="eastAsia"/>
          <w:color w:val="FF0000"/>
          <w:lang w:val="en-US"/>
        </w:rPr>
        <w:t>：此脚本的编写不要求掌握。直接拿来使用即可。</w:t>
      </w:r>
    </w:p>
    <w:p w14:paraId="7D53FA30" w14:textId="77777777" w:rsidR="00A53AB5" w:rsidRPr="00524BA8" w:rsidRDefault="00A53AB5" w:rsidP="00A53AB5">
      <w:pPr>
        <w:pStyle w:val="af5"/>
        <w:ind w:leftChars="200" w:left="420"/>
        <w:rPr>
          <w:sz w:val="18"/>
        </w:rPr>
      </w:pPr>
      <w:r w:rsidRPr="00524BA8">
        <w:rPr>
          <w:sz w:val="18"/>
        </w:rPr>
        <w:t>#!/bin/bash</w:t>
      </w:r>
    </w:p>
    <w:p w14:paraId="19B1EC91" w14:textId="77777777" w:rsidR="00A53AB5" w:rsidRPr="00524BA8" w:rsidRDefault="00A53AB5" w:rsidP="00A53AB5">
      <w:pPr>
        <w:pStyle w:val="af5"/>
        <w:ind w:leftChars="200" w:left="420"/>
        <w:rPr>
          <w:sz w:val="18"/>
        </w:rPr>
      </w:pPr>
      <w:r w:rsidRPr="00524BA8">
        <w:rPr>
          <w:sz w:val="18"/>
        </w:rPr>
        <w:t>HIVE_LOG_DIR=$HIVE_HOME/logs</w:t>
      </w:r>
    </w:p>
    <w:p w14:paraId="59CD2428" w14:textId="77777777" w:rsidR="00A53AB5" w:rsidRDefault="00A53AB5" w:rsidP="00A53AB5">
      <w:pPr>
        <w:pStyle w:val="af5"/>
        <w:ind w:leftChars="200" w:left="420"/>
        <w:rPr>
          <w:sz w:val="18"/>
        </w:rPr>
      </w:pPr>
      <w:r>
        <w:rPr>
          <w:rFonts w:hint="eastAsia"/>
          <w:sz w:val="18"/>
        </w:rPr>
        <w:t>if</w:t>
      </w:r>
      <w:r>
        <w:rPr>
          <w:sz w:val="18"/>
        </w:rPr>
        <w:t xml:space="preserve"> [ ! -d </w:t>
      </w:r>
      <w:r w:rsidRPr="00524BA8">
        <w:rPr>
          <w:sz w:val="18"/>
        </w:rPr>
        <w:t>$HIVE_LOG_DIR</w:t>
      </w:r>
      <w:r>
        <w:rPr>
          <w:sz w:val="18"/>
        </w:rPr>
        <w:t xml:space="preserve"> ]</w:t>
      </w:r>
    </w:p>
    <w:p w14:paraId="2DF0F630" w14:textId="77777777" w:rsidR="00A53AB5" w:rsidRPr="00DD0540" w:rsidRDefault="00A53AB5" w:rsidP="00A53AB5">
      <w:pPr>
        <w:pStyle w:val="af5"/>
        <w:ind w:leftChars="200" w:left="420"/>
        <w:rPr>
          <w:sz w:val="18"/>
        </w:rPr>
      </w:pPr>
      <w:r>
        <w:rPr>
          <w:sz w:val="18"/>
        </w:rPr>
        <w:t>then</w:t>
      </w:r>
    </w:p>
    <w:p w14:paraId="1021593F" w14:textId="77777777" w:rsidR="00A53AB5" w:rsidRPr="00524BA8" w:rsidRDefault="00A53AB5" w:rsidP="00A53AB5">
      <w:pPr>
        <w:pStyle w:val="af5"/>
        <w:ind w:leftChars="200" w:left="420"/>
        <w:rPr>
          <w:sz w:val="18"/>
        </w:rPr>
      </w:pPr>
      <w:r>
        <w:rPr>
          <w:sz w:val="18"/>
        </w:rPr>
        <w:tab/>
      </w:r>
      <w:r w:rsidRPr="00524BA8">
        <w:rPr>
          <w:sz w:val="18"/>
        </w:rPr>
        <w:t>mkdir -p $HIVE_LOG_DIR</w:t>
      </w:r>
    </w:p>
    <w:p w14:paraId="6A697623" w14:textId="77777777" w:rsidR="00A53AB5" w:rsidRPr="00524BA8" w:rsidRDefault="00A53AB5" w:rsidP="00A53AB5">
      <w:pPr>
        <w:pStyle w:val="af5"/>
        <w:ind w:leftChars="200" w:left="420"/>
        <w:rPr>
          <w:sz w:val="18"/>
        </w:rPr>
      </w:pPr>
      <w:r>
        <w:rPr>
          <w:rFonts w:hint="eastAsia"/>
          <w:sz w:val="18"/>
        </w:rPr>
        <w:t>f</w:t>
      </w:r>
      <w:r>
        <w:rPr>
          <w:sz w:val="18"/>
        </w:rPr>
        <w:t>i</w:t>
      </w:r>
    </w:p>
    <w:p w14:paraId="6AE61C04" w14:textId="77777777" w:rsidR="00A53AB5" w:rsidRPr="00524BA8" w:rsidRDefault="00A53AB5" w:rsidP="00A53AB5">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r w:rsidRPr="00524BA8">
        <w:rPr>
          <w:rFonts w:hint="eastAsia"/>
          <w:sz w:val="18"/>
        </w:rPr>
        <w:t>为进程名，参数</w:t>
      </w:r>
      <w:r w:rsidRPr="00524BA8">
        <w:rPr>
          <w:rFonts w:hint="eastAsia"/>
          <w:sz w:val="18"/>
        </w:rPr>
        <w:t>2</w:t>
      </w:r>
      <w:r w:rsidRPr="00524BA8">
        <w:rPr>
          <w:rFonts w:hint="eastAsia"/>
          <w:sz w:val="18"/>
        </w:rPr>
        <w:t>为进程端口</w:t>
      </w:r>
    </w:p>
    <w:p w14:paraId="18CDB699" w14:textId="77777777" w:rsidR="00A53AB5" w:rsidRPr="00524BA8" w:rsidRDefault="00A53AB5" w:rsidP="00A53AB5">
      <w:pPr>
        <w:pStyle w:val="af5"/>
        <w:ind w:leftChars="200" w:left="420"/>
        <w:rPr>
          <w:sz w:val="18"/>
        </w:rPr>
      </w:pPr>
      <w:r w:rsidRPr="00524BA8">
        <w:rPr>
          <w:sz w:val="18"/>
        </w:rPr>
        <w:t>function check_process()</w:t>
      </w:r>
    </w:p>
    <w:p w14:paraId="26E2C9D9" w14:textId="77777777" w:rsidR="00A53AB5" w:rsidRPr="00524BA8" w:rsidRDefault="00A53AB5" w:rsidP="00A53AB5">
      <w:pPr>
        <w:pStyle w:val="af5"/>
        <w:ind w:leftChars="200" w:left="420"/>
        <w:rPr>
          <w:sz w:val="18"/>
        </w:rPr>
      </w:pPr>
      <w:r w:rsidRPr="00524BA8">
        <w:rPr>
          <w:sz w:val="18"/>
        </w:rPr>
        <w:t>{</w:t>
      </w:r>
    </w:p>
    <w:p w14:paraId="6566617F" w14:textId="77777777" w:rsidR="00A53AB5" w:rsidRPr="00524BA8" w:rsidRDefault="00A53AB5" w:rsidP="00A53AB5">
      <w:pPr>
        <w:pStyle w:val="af5"/>
        <w:ind w:leftChars="200" w:left="420"/>
        <w:rPr>
          <w:sz w:val="18"/>
        </w:rPr>
      </w:pPr>
      <w:r w:rsidRPr="00524BA8">
        <w:rPr>
          <w:sz w:val="18"/>
        </w:rPr>
        <w:t xml:space="preserve">    pid=$(ps -ef 2&gt;</w:t>
      </w:r>
      <w:r w:rsidRPr="00307088">
        <w:rPr>
          <w:color w:val="FF0000"/>
          <w:sz w:val="18"/>
        </w:rPr>
        <w:t>/dev/null</w:t>
      </w:r>
      <w:r w:rsidRPr="00524BA8">
        <w:rPr>
          <w:sz w:val="18"/>
        </w:rPr>
        <w:t xml:space="preserve"> | grep -v grep | grep -i $1 | awk '{print $2}')</w:t>
      </w:r>
    </w:p>
    <w:p w14:paraId="23B732E9" w14:textId="77777777" w:rsidR="00A53AB5" w:rsidRPr="00524BA8" w:rsidRDefault="00A53AB5" w:rsidP="00A53AB5">
      <w:pPr>
        <w:pStyle w:val="af5"/>
        <w:ind w:leftChars="200" w:left="420"/>
        <w:rPr>
          <w:sz w:val="18"/>
        </w:rPr>
      </w:pPr>
      <w:r w:rsidRPr="00524BA8">
        <w:rPr>
          <w:sz w:val="18"/>
        </w:rPr>
        <w:t xml:space="preserve">    ppid=$(netstat -nltp 2&gt;</w:t>
      </w:r>
      <w:r w:rsidRPr="00307088">
        <w:rPr>
          <w:color w:val="FF0000"/>
          <w:sz w:val="18"/>
        </w:rPr>
        <w:t>/dev/null</w:t>
      </w:r>
      <w:r w:rsidRPr="00524BA8">
        <w:rPr>
          <w:sz w:val="18"/>
        </w:rPr>
        <w:t xml:space="preserve"> | grep $2 | awk '{print $7}' | cut -d '/' -f 1)</w:t>
      </w:r>
    </w:p>
    <w:p w14:paraId="4628CC17" w14:textId="77777777" w:rsidR="00A53AB5" w:rsidRPr="00524BA8" w:rsidRDefault="00A53AB5" w:rsidP="00A53AB5">
      <w:pPr>
        <w:pStyle w:val="af5"/>
        <w:ind w:leftChars="200" w:left="420"/>
        <w:rPr>
          <w:sz w:val="18"/>
        </w:rPr>
      </w:pPr>
      <w:r w:rsidRPr="00524BA8">
        <w:rPr>
          <w:sz w:val="18"/>
        </w:rPr>
        <w:t xml:space="preserve">    echo $pid</w:t>
      </w:r>
    </w:p>
    <w:p w14:paraId="262A7815" w14:textId="77777777" w:rsidR="00A53AB5" w:rsidRPr="00524BA8" w:rsidRDefault="00A53AB5" w:rsidP="00A53AB5">
      <w:pPr>
        <w:pStyle w:val="af5"/>
        <w:ind w:leftChars="200" w:left="420"/>
        <w:rPr>
          <w:sz w:val="18"/>
        </w:rPr>
      </w:pPr>
      <w:r w:rsidRPr="00524BA8">
        <w:rPr>
          <w:sz w:val="18"/>
        </w:rPr>
        <w:t xml:space="preserve">    [[ "$pid" =~ "$ppid" ]] &amp;&amp; [ "$ppid" ] &amp;&amp; return 0 || return 1</w:t>
      </w:r>
    </w:p>
    <w:p w14:paraId="464D7C6B" w14:textId="77777777" w:rsidR="00A53AB5" w:rsidRPr="00524BA8" w:rsidRDefault="00A53AB5" w:rsidP="00A53AB5">
      <w:pPr>
        <w:pStyle w:val="af5"/>
        <w:ind w:leftChars="200" w:left="420"/>
        <w:rPr>
          <w:sz w:val="18"/>
        </w:rPr>
      </w:pPr>
      <w:r w:rsidRPr="00524BA8">
        <w:rPr>
          <w:sz w:val="18"/>
        </w:rPr>
        <w:t>}</w:t>
      </w:r>
    </w:p>
    <w:p w14:paraId="25AAF6F4" w14:textId="77777777" w:rsidR="00A53AB5" w:rsidRPr="00524BA8" w:rsidRDefault="00A53AB5" w:rsidP="00A53AB5">
      <w:pPr>
        <w:pStyle w:val="af5"/>
        <w:ind w:leftChars="200" w:left="420"/>
        <w:rPr>
          <w:sz w:val="18"/>
        </w:rPr>
      </w:pPr>
    </w:p>
    <w:p w14:paraId="2AD0BF91" w14:textId="77777777" w:rsidR="00A53AB5" w:rsidRPr="00524BA8" w:rsidRDefault="00A53AB5" w:rsidP="00A53AB5">
      <w:pPr>
        <w:pStyle w:val="af5"/>
        <w:ind w:leftChars="200" w:left="420"/>
        <w:rPr>
          <w:sz w:val="18"/>
        </w:rPr>
      </w:pPr>
      <w:r w:rsidRPr="00524BA8">
        <w:rPr>
          <w:sz w:val="18"/>
        </w:rPr>
        <w:t>function hive_start()</w:t>
      </w:r>
    </w:p>
    <w:p w14:paraId="2551D7BF" w14:textId="77777777" w:rsidR="00A53AB5" w:rsidRPr="00524BA8" w:rsidRDefault="00A53AB5" w:rsidP="00A53AB5">
      <w:pPr>
        <w:pStyle w:val="af5"/>
        <w:ind w:leftChars="200" w:left="420"/>
        <w:rPr>
          <w:sz w:val="18"/>
        </w:rPr>
      </w:pPr>
      <w:r w:rsidRPr="00524BA8">
        <w:rPr>
          <w:sz w:val="18"/>
        </w:rPr>
        <w:t>{</w:t>
      </w:r>
    </w:p>
    <w:p w14:paraId="4FCE8B75" w14:textId="77777777" w:rsidR="00A53AB5" w:rsidRPr="00524BA8" w:rsidRDefault="00A53AB5" w:rsidP="00A53AB5">
      <w:pPr>
        <w:pStyle w:val="af5"/>
        <w:ind w:leftChars="200" w:left="420"/>
        <w:rPr>
          <w:sz w:val="18"/>
        </w:rPr>
      </w:pPr>
      <w:r w:rsidRPr="00524BA8">
        <w:rPr>
          <w:sz w:val="18"/>
        </w:rPr>
        <w:t xml:space="preserve">    metapid=$(check_process HiveMetastore 9083)</w:t>
      </w:r>
    </w:p>
    <w:p w14:paraId="41C8F5E0" w14:textId="77777777" w:rsidR="00A53AB5" w:rsidRPr="00524BA8" w:rsidRDefault="00A53AB5" w:rsidP="00A53AB5">
      <w:pPr>
        <w:pStyle w:val="af5"/>
        <w:ind w:leftChars="200" w:left="420"/>
        <w:rPr>
          <w:sz w:val="18"/>
        </w:rPr>
      </w:pPr>
      <w:r w:rsidRPr="00524BA8">
        <w:rPr>
          <w:sz w:val="18"/>
        </w:rPr>
        <w:lastRenderedPageBreak/>
        <w:t xml:space="preserve">    cmd="nohup hive --service metastore &gt;$HIVE_LOG_DIR/metastore.log 2&gt;&amp;1 &amp;"</w:t>
      </w:r>
    </w:p>
    <w:p w14:paraId="2AF0C903" w14:textId="77777777" w:rsidR="00A53AB5" w:rsidRPr="00524BA8" w:rsidRDefault="00A53AB5" w:rsidP="00A53AB5">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25C39E0" w14:textId="77777777" w:rsidR="00A53AB5" w:rsidRPr="00524BA8" w:rsidRDefault="00A53AB5" w:rsidP="00A53AB5">
      <w:pPr>
        <w:pStyle w:val="af5"/>
        <w:ind w:leftChars="200" w:left="420"/>
        <w:rPr>
          <w:sz w:val="18"/>
        </w:rPr>
      </w:pPr>
      <w:r w:rsidRPr="00524BA8">
        <w:rPr>
          <w:sz w:val="18"/>
        </w:rPr>
        <w:t xml:space="preserve">    server2pid=$(check_process HiveServer2 10000)</w:t>
      </w:r>
    </w:p>
    <w:p w14:paraId="572532A5" w14:textId="35DF3918" w:rsidR="00A53AB5" w:rsidRPr="00524BA8" w:rsidRDefault="00A53AB5" w:rsidP="00A53AB5">
      <w:pPr>
        <w:pStyle w:val="af5"/>
        <w:ind w:leftChars="200" w:left="420"/>
        <w:rPr>
          <w:sz w:val="18"/>
        </w:rPr>
      </w:pPr>
      <w:r w:rsidRPr="00524BA8">
        <w:rPr>
          <w:sz w:val="18"/>
        </w:rPr>
        <w:t xml:space="preserve">    cmd="nohup hiveserver2 &gt;$HIVE_LOG_DIR/hiveServer2.log 2&gt;&amp;1 &amp;"</w:t>
      </w:r>
    </w:p>
    <w:p w14:paraId="4914CFEA" w14:textId="77777777" w:rsidR="00A53AB5" w:rsidRPr="00524BA8" w:rsidRDefault="00A53AB5" w:rsidP="00A53AB5">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3E791408" w14:textId="77777777" w:rsidR="00A53AB5" w:rsidRPr="00524BA8" w:rsidRDefault="00A53AB5" w:rsidP="00A53AB5">
      <w:pPr>
        <w:pStyle w:val="af5"/>
        <w:ind w:leftChars="200" w:left="420"/>
        <w:rPr>
          <w:sz w:val="18"/>
        </w:rPr>
      </w:pPr>
      <w:r w:rsidRPr="00524BA8">
        <w:rPr>
          <w:sz w:val="18"/>
        </w:rPr>
        <w:t>}</w:t>
      </w:r>
    </w:p>
    <w:p w14:paraId="46025072" w14:textId="77777777" w:rsidR="00A53AB5" w:rsidRPr="00524BA8" w:rsidRDefault="00A53AB5" w:rsidP="00A53AB5">
      <w:pPr>
        <w:pStyle w:val="af5"/>
        <w:ind w:leftChars="200" w:left="420"/>
        <w:rPr>
          <w:sz w:val="18"/>
        </w:rPr>
      </w:pPr>
    </w:p>
    <w:p w14:paraId="61D50193" w14:textId="77777777" w:rsidR="00A53AB5" w:rsidRPr="00524BA8" w:rsidRDefault="00A53AB5" w:rsidP="00A53AB5">
      <w:pPr>
        <w:pStyle w:val="af5"/>
        <w:ind w:leftChars="200" w:left="420"/>
        <w:rPr>
          <w:sz w:val="18"/>
        </w:rPr>
      </w:pPr>
      <w:r w:rsidRPr="00524BA8">
        <w:rPr>
          <w:sz w:val="18"/>
        </w:rPr>
        <w:t>function hive_stop()</w:t>
      </w:r>
    </w:p>
    <w:p w14:paraId="43AA4E47" w14:textId="77777777" w:rsidR="00A53AB5" w:rsidRPr="00524BA8" w:rsidRDefault="00A53AB5" w:rsidP="00A53AB5">
      <w:pPr>
        <w:pStyle w:val="af5"/>
        <w:ind w:leftChars="200" w:left="420"/>
        <w:rPr>
          <w:sz w:val="18"/>
        </w:rPr>
      </w:pPr>
      <w:r w:rsidRPr="00524BA8">
        <w:rPr>
          <w:sz w:val="18"/>
        </w:rPr>
        <w:t>{</w:t>
      </w:r>
    </w:p>
    <w:p w14:paraId="7789C684" w14:textId="47C4A155" w:rsidR="00A53AB5" w:rsidRDefault="00A53AB5" w:rsidP="00BD1369">
      <w:pPr>
        <w:pStyle w:val="af5"/>
        <w:ind w:leftChars="200" w:left="420" w:firstLine="360"/>
        <w:rPr>
          <w:sz w:val="18"/>
        </w:rPr>
      </w:pPr>
      <w:r w:rsidRPr="00524BA8">
        <w:rPr>
          <w:sz w:val="18"/>
        </w:rPr>
        <w:t>metapid=$(check_process HiveMetastore 9083)</w:t>
      </w:r>
    </w:p>
    <w:p w14:paraId="7B91B627" w14:textId="77777777" w:rsidR="00A53AB5" w:rsidRPr="00524BA8" w:rsidRDefault="00A53AB5" w:rsidP="00A53AB5">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2005EE48" w14:textId="77777777" w:rsidR="00A53AB5" w:rsidRPr="00524BA8" w:rsidRDefault="00A53AB5" w:rsidP="00A53AB5">
      <w:pPr>
        <w:pStyle w:val="af5"/>
        <w:ind w:leftChars="200" w:left="420"/>
        <w:rPr>
          <w:sz w:val="18"/>
        </w:rPr>
      </w:pPr>
      <w:r w:rsidRPr="00524BA8">
        <w:rPr>
          <w:sz w:val="18"/>
        </w:rPr>
        <w:t xml:space="preserve">    server2pid=$(check_process HiveServer2 10000)</w:t>
      </w:r>
    </w:p>
    <w:p w14:paraId="1E92FA3A" w14:textId="77777777" w:rsidR="00A53AB5" w:rsidRPr="00524BA8" w:rsidRDefault="00A53AB5" w:rsidP="00A53AB5">
      <w:pPr>
        <w:pStyle w:val="af5"/>
        <w:ind w:leftChars="200" w:left="420"/>
        <w:rPr>
          <w:sz w:val="18"/>
        </w:rPr>
      </w:pPr>
      <w:r w:rsidRPr="00524BA8">
        <w:rPr>
          <w:rFonts w:hint="eastAsia"/>
          <w:sz w:val="18"/>
        </w:rPr>
        <w:t xml:space="preserve">    [ "$server2pid" ] &amp;&amp; kill $server2pid || echo "HiveServer2</w:t>
      </w:r>
      <w:r w:rsidRPr="00524BA8">
        <w:rPr>
          <w:rFonts w:hint="eastAsia"/>
          <w:sz w:val="18"/>
        </w:rPr>
        <w:t>服务未启动</w:t>
      </w:r>
      <w:r w:rsidRPr="00524BA8">
        <w:rPr>
          <w:rFonts w:hint="eastAsia"/>
          <w:sz w:val="18"/>
        </w:rPr>
        <w:t>"</w:t>
      </w:r>
    </w:p>
    <w:p w14:paraId="07965426" w14:textId="77777777" w:rsidR="00A53AB5" w:rsidRPr="00524BA8" w:rsidRDefault="00A53AB5" w:rsidP="00A53AB5">
      <w:pPr>
        <w:pStyle w:val="af5"/>
        <w:ind w:leftChars="200" w:left="420"/>
        <w:rPr>
          <w:sz w:val="18"/>
        </w:rPr>
      </w:pPr>
      <w:r w:rsidRPr="00524BA8">
        <w:rPr>
          <w:sz w:val="18"/>
        </w:rPr>
        <w:t>}</w:t>
      </w:r>
    </w:p>
    <w:p w14:paraId="2D26D773" w14:textId="77777777" w:rsidR="00A53AB5" w:rsidRPr="00524BA8" w:rsidRDefault="00A53AB5" w:rsidP="00A53AB5">
      <w:pPr>
        <w:pStyle w:val="af5"/>
        <w:ind w:leftChars="200" w:left="420"/>
        <w:rPr>
          <w:sz w:val="18"/>
        </w:rPr>
      </w:pPr>
    </w:p>
    <w:p w14:paraId="46241F9C" w14:textId="77777777" w:rsidR="00A53AB5" w:rsidRPr="00524BA8" w:rsidRDefault="00A53AB5" w:rsidP="00A53AB5">
      <w:pPr>
        <w:pStyle w:val="af5"/>
        <w:ind w:leftChars="200" w:left="420"/>
        <w:rPr>
          <w:sz w:val="18"/>
        </w:rPr>
      </w:pPr>
      <w:r w:rsidRPr="00524BA8">
        <w:rPr>
          <w:sz w:val="18"/>
        </w:rPr>
        <w:t>case $1 in</w:t>
      </w:r>
    </w:p>
    <w:p w14:paraId="72DD6C6D" w14:textId="77777777" w:rsidR="00A53AB5" w:rsidRPr="00524BA8" w:rsidRDefault="00A53AB5" w:rsidP="00A53AB5">
      <w:pPr>
        <w:pStyle w:val="af5"/>
        <w:ind w:leftChars="200" w:left="420"/>
        <w:rPr>
          <w:sz w:val="18"/>
        </w:rPr>
      </w:pPr>
      <w:r w:rsidRPr="00524BA8">
        <w:rPr>
          <w:sz w:val="18"/>
        </w:rPr>
        <w:t>"start")</w:t>
      </w:r>
    </w:p>
    <w:p w14:paraId="339579C0" w14:textId="77777777" w:rsidR="00A53AB5" w:rsidRPr="00524BA8" w:rsidRDefault="00A53AB5" w:rsidP="00A53AB5">
      <w:pPr>
        <w:pStyle w:val="af5"/>
        <w:ind w:leftChars="200" w:left="420"/>
        <w:rPr>
          <w:sz w:val="18"/>
        </w:rPr>
      </w:pPr>
      <w:r w:rsidRPr="00524BA8">
        <w:rPr>
          <w:sz w:val="18"/>
        </w:rPr>
        <w:t xml:space="preserve">    hive_start</w:t>
      </w:r>
    </w:p>
    <w:p w14:paraId="086C80D0" w14:textId="77777777" w:rsidR="00A53AB5" w:rsidRPr="00524BA8" w:rsidRDefault="00A53AB5" w:rsidP="00A53AB5">
      <w:pPr>
        <w:pStyle w:val="af5"/>
        <w:ind w:leftChars="200" w:left="420"/>
        <w:rPr>
          <w:sz w:val="18"/>
        </w:rPr>
      </w:pPr>
      <w:r w:rsidRPr="00524BA8">
        <w:rPr>
          <w:sz w:val="18"/>
        </w:rPr>
        <w:t xml:space="preserve">    ;;</w:t>
      </w:r>
    </w:p>
    <w:p w14:paraId="459658AB" w14:textId="77777777" w:rsidR="00A53AB5" w:rsidRPr="00524BA8" w:rsidRDefault="00A53AB5" w:rsidP="00A53AB5">
      <w:pPr>
        <w:pStyle w:val="af5"/>
        <w:ind w:leftChars="200" w:left="420"/>
        <w:rPr>
          <w:sz w:val="18"/>
        </w:rPr>
      </w:pPr>
      <w:r w:rsidRPr="00524BA8">
        <w:rPr>
          <w:sz w:val="18"/>
        </w:rPr>
        <w:t>"stop")</w:t>
      </w:r>
    </w:p>
    <w:p w14:paraId="33D47F4C" w14:textId="77777777" w:rsidR="00A53AB5" w:rsidRPr="00524BA8" w:rsidRDefault="00A53AB5" w:rsidP="00A53AB5">
      <w:pPr>
        <w:pStyle w:val="af5"/>
        <w:ind w:leftChars="200" w:left="420"/>
        <w:rPr>
          <w:sz w:val="18"/>
        </w:rPr>
      </w:pPr>
      <w:r w:rsidRPr="00524BA8">
        <w:rPr>
          <w:sz w:val="18"/>
        </w:rPr>
        <w:t xml:space="preserve">    hive_stop</w:t>
      </w:r>
    </w:p>
    <w:p w14:paraId="7A246504" w14:textId="77777777" w:rsidR="00A53AB5" w:rsidRPr="00524BA8" w:rsidRDefault="00A53AB5" w:rsidP="00A53AB5">
      <w:pPr>
        <w:pStyle w:val="af5"/>
        <w:ind w:leftChars="200" w:left="420"/>
        <w:rPr>
          <w:sz w:val="18"/>
        </w:rPr>
      </w:pPr>
      <w:r w:rsidRPr="00524BA8">
        <w:rPr>
          <w:sz w:val="18"/>
        </w:rPr>
        <w:t xml:space="preserve">    ;;</w:t>
      </w:r>
    </w:p>
    <w:p w14:paraId="6144458F" w14:textId="77777777" w:rsidR="00A53AB5" w:rsidRPr="00524BA8" w:rsidRDefault="00A53AB5" w:rsidP="00A53AB5">
      <w:pPr>
        <w:pStyle w:val="af5"/>
        <w:ind w:leftChars="200" w:left="420"/>
        <w:rPr>
          <w:sz w:val="18"/>
        </w:rPr>
      </w:pPr>
      <w:r w:rsidRPr="00524BA8">
        <w:rPr>
          <w:sz w:val="18"/>
        </w:rPr>
        <w:t>"restart")</w:t>
      </w:r>
    </w:p>
    <w:p w14:paraId="132D6993" w14:textId="77777777" w:rsidR="00A53AB5" w:rsidRPr="00524BA8" w:rsidRDefault="00A53AB5" w:rsidP="00A53AB5">
      <w:pPr>
        <w:pStyle w:val="af5"/>
        <w:ind w:leftChars="200" w:left="420"/>
        <w:rPr>
          <w:sz w:val="18"/>
        </w:rPr>
      </w:pPr>
      <w:r w:rsidRPr="00524BA8">
        <w:rPr>
          <w:sz w:val="18"/>
        </w:rPr>
        <w:t xml:space="preserve">    hive_stop</w:t>
      </w:r>
    </w:p>
    <w:p w14:paraId="5037F216" w14:textId="77777777" w:rsidR="00A53AB5" w:rsidRPr="00524BA8" w:rsidRDefault="00A53AB5" w:rsidP="00A53AB5">
      <w:pPr>
        <w:pStyle w:val="af5"/>
        <w:ind w:leftChars="200" w:left="420"/>
        <w:rPr>
          <w:sz w:val="18"/>
        </w:rPr>
      </w:pPr>
      <w:r w:rsidRPr="00524BA8">
        <w:rPr>
          <w:sz w:val="18"/>
        </w:rPr>
        <w:t xml:space="preserve">    sleep 2</w:t>
      </w:r>
    </w:p>
    <w:p w14:paraId="0D4F0CFD" w14:textId="77777777" w:rsidR="00A53AB5" w:rsidRPr="00524BA8" w:rsidRDefault="00A53AB5" w:rsidP="00A53AB5">
      <w:pPr>
        <w:pStyle w:val="af5"/>
        <w:ind w:leftChars="200" w:left="420"/>
        <w:rPr>
          <w:sz w:val="18"/>
        </w:rPr>
      </w:pPr>
      <w:r w:rsidRPr="00524BA8">
        <w:rPr>
          <w:sz w:val="18"/>
        </w:rPr>
        <w:t xml:space="preserve">    hive_start</w:t>
      </w:r>
    </w:p>
    <w:p w14:paraId="2CB1F4F7" w14:textId="77777777" w:rsidR="00A53AB5" w:rsidRPr="00524BA8" w:rsidRDefault="00A53AB5" w:rsidP="00A53AB5">
      <w:pPr>
        <w:pStyle w:val="af5"/>
        <w:ind w:leftChars="200" w:left="420"/>
        <w:rPr>
          <w:sz w:val="18"/>
        </w:rPr>
      </w:pPr>
      <w:r w:rsidRPr="00524BA8">
        <w:rPr>
          <w:sz w:val="18"/>
        </w:rPr>
        <w:t xml:space="preserve">    ;;</w:t>
      </w:r>
    </w:p>
    <w:p w14:paraId="420F8444" w14:textId="77777777" w:rsidR="00A53AB5" w:rsidRPr="00524BA8" w:rsidRDefault="00A53AB5" w:rsidP="00A53AB5">
      <w:pPr>
        <w:pStyle w:val="af5"/>
        <w:ind w:leftChars="200" w:left="420"/>
        <w:rPr>
          <w:sz w:val="18"/>
        </w:rPr>
      </w:pPr>
      <w:r w:rsidRPr="00524BA8">
        <w:rPr>
          <w:sz w:val="18"/>
        </w:rPr>
        <w:t>"status")</w:t>
      </w:r>
    </w:p>
    <w:p w14:paraId="68520B0E" w14:textId="77777777" w:rsidR="00A53AB5" w:rsidRPr="00524BA8" w:rsidRDefault="00A53AB5" w:rsidP="00A53AB5">
      <w:pPr>
        <w:pStyle w:val="af5"/>
        <w:ind w:leftChars="200" w:left="420"/>
        <w:rPr>
          <w:sz w:val="18"/>
        </w:rPr>
      </w:pPr>
      <w:r w:rsidRPr="00524BA8">
        <w:rPr>
          <w:rFonts w:hint="eastAsia"/>
          <w:sz w:val="18"/>
        </w:rPr>
        <w:t xml:space="preserve">    check_process HiveMetastore 9083 &gt;</w:t>
      </w:r>
      <w:r w:rsidRPr="00AF3CC8">
        <w:rPr>
          <w:rFonts w:hint="eastAsia"/>
          <w:color w:val="FF0000"/>
          <w:sz w:val="18"/>
        </w:rPr>
        <w:t>/dev/null</w:t>
      </w:r>
      <w:r w:rsidRPr="00524BA8">
        <w:rPr>
          <w:rFonts w:hint="eastAsia"/>
          <w:sz w:val="18"/>
        </w:rPr>
        <w:t xml:space="preserve">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2E7EF692" w14:textId="77777777" w:rsidR="00A53AB5" w:rsidRPr="00524BA8" w:rsidRDefault="00A53AB5" w:rsidP="00A53AB5">
      <w:pPr>
        <w:pStyle w:val="af5"/>
        <w:ind w:leftChars="200" w:left="420"/>
        <w:rPr>
          <w:sz w:val="18"/>
        </w:rPr>
      </w:pPr>
      <w:r w:rsidRPr="00524BA8">
        <w:rPr>
          <w:rFonts w:hint="eastAsia"/>
          <w:sz w:val="18"/>
        </w:rPr>
        <w:t xml:space="preserve">    check_process HiveServer2 10000 &gt;</w:t>
      </w:r>
      <w:r w:rsidRPr="00AF3CC8">
        <w:rPr>
          <w:rFonts w:hint="eastAsia"/>
          <w:color w:val="FF0000"/>
          <w:sz w:val="18"/>
        </w:rPr>
        <w:t>/dev/null</w:t>
      </w:r>
      <w:r w:rsidRPr="00524BA8">
        <w:rPr>
          <w:rFonts w:hint="eastAsia"/>
          <w:sz w:val="18"/>
        </w:rPr>
        <w:t xml:space="preserve">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57C61AC0" w14:textId="77777777" w:rsidR="00A53AB5" w:rsidRPr="00524BA8" w:rsidRDefault="00A53AB5" w:rsidP="00A53AB5">
      <w:pPr>
        <w:pStyle w:val="af5"/>
        <w:ind w:leftChars="200" w:left="420"/>
        <w:rPr>
          <w:sz w:val="18"/>
        </w:rPr>
      </w:pPr>
      <w:r w:rsidRPr="00524BA8">
        <w:rPr>
          <w:sz w:val="18"/>
        </w:rPr>
        <w:t xml:space="preserve">    ;;</w:t>
      </w:r>
    </w:p>
    <w:p w14:paraId="65FD1E2D" w14:textId="77777777" w:rsidR="00A53AB5" w:rsidRPr="00524BA8" w:rsidRDefault="00A53AB5" w:rsidP="00A53AB5">
      <w:pPr>
        <w:pStyle w:val="af5"/>
        <w:ind w:leftChars="200" w:left="420"/>
        <w:rPr>
          <w:sz w:val="18"/>
        </w:rPr>
      </w:pPr>
      <w:r w:rsidRPr="00524BA8">
        <w:rPr>
          <w:sz w:val="18"/>
        </w:rPr>
        <w:t>*)</w:t>
      </w:r>
    </w:p>
    <w:p w14:paraId="3A7B89CD" w14:textId="77777777" w:rsidR="00A53AB5" w:rsidRPr="00524BA8" w:rsidRDefault="00A53AB5" w:rsidP="00A53AB5">
      <w:pPr>
        <w:pStyle w:val="af5"/>
        <w:ind w:leftChars="200" w:left="420"/>
        <w:rPr>
          <w:sz w:val="18"/>
        </w:rPr>
      </w:pPr>
      <w:r w:rsidRPr="00524BA8">
        <w:rPr>
          <w:sz w:val="18"/>
        </w:rPr>
        <w:t xml:space="preserve">    echo Invalid Args!</w:t>
      </w:r>
    </w:p>
    <w:p w14:paraId="30625511" w14:textId="77777777" w:rsidR="00A53AB5" w:rsidRPr="00524BA8" w:rsidRDefault="00A53AB5" w:rsidP="00A53AB5">
      <w:pPr>
        <w:pStyle w:val="af5"/>
        <w:ind w:leftChars="200" w:left="420"/>
        <w:rPr>
          <w:sz w:val="18"/>
        </w:rPr>
      </w:pPr>
      <w:r w:rsidRPr="00524BA8">
        <w:rPr>
          <w:sz w:val="18"/>
        </w:rPr>
        <w:t xml:space="preserve">    echo 'Usage: '$(basename $0)' start|stop|restart|status'</w:t>
      </w:r>
    </w:p>
    <w:p w14:paraId="47662D9D" w14:textId="77777777" w:rsidR="00A53AB5" w:rsidRPr="00524BA8" w:rsidRDefault="00A53AB5" w:rsidP="00A53AB5">
      <w:pPr>
        <w:pStyle w:val="af5"/>
        <w:ind w:leftChars="200" w:left="420"/>
        <w:rPr>
          <w:sz w:val="18"/>
        </w:rPr>
      </w:pPr>
      <w:r w:rsidRPr="00524BA8">
        <w:rPr>
          <w:sz w:val="18"/>
        </w:rPr>
        <w:t xml:space="preserve">    ;;</w:t>
      </w:r>
    </w:p>
    <w:p w14:paraId="35F0C1F8" w14:textId="77777777" w:rsidR="00A53AB5" w:rsidRPr="00524BA8" w:rsidRDefault="00A53AB5" w:rsidP="00A53AB5">
      <w:pPr>
        <w:pStyle w:val="af5"/>
        <w:ind w:leftChars="200" w:left="420"/>
        <w:rPr>
          <w:sz w:val="18"/>
        </w:rPr>
      </w:pPr>
      <w:r w:rsidRPr="00524BA8">
        <w:rPr>
          <w:sz w:val="18"/>
        </w:rPr>
        <w:t>esac</w:t>
      </w:r>
    </w:p>
    <w:p w14:paraId="704E0A14" w14:textId="77777777" w:rsidR="00A53AB5" w:rsidRPr="00827977" w:rsidRDefault="00A53AB5" w:rsidP="00A53AB5">
      <w:pPr>
        <w:ind w:firstLine="0"/>
        <w:rPr>
          <w:b/>
          <w:bCs/>
          <w:lang w:val="en-US"/>
        </w:rPr>
      </w:pPr>
      <w:r>
        <w:rPr>
          <w:rFonts w:hint="eastAsia"/>
          <w:b/>
          <w:bCs/>
          <w:lang w:val="en-US"/>
        </w:rPr>
        <w:t>3</w:t>
      </w:r>
      <w:r>
        <w:rPr>
          <w:rFonts w:hint="eastAsia"/>
          <w:b/>
          <w:bCs/>
          <w:lang w:val="en-US"/>
        </w:rPr>
        <w:t>）</w:t>
      </w:r>
      <w:r w:rsidRPr="00827977">
        <w:rPr>
          <w:rFonts w:hint="eastAsia"/>
          <w:b/>
          <w:bCs/>
          <w:lang w:val="en-US"/>
        </w:rPr>
        <w:t>添加执行权限</w:t>
      </w:r>
    </w:p>
    <w:p w14:paraId="7CE589F0" w14:textId="77777777" w:rsidR="00A53AB5" w:rsidRPr="00524BA8" w:rsidRDefault="00A53AB5" w:rsidP="00A53AB5">
      <w:pPr>
        <w:pStyle w:val="af5"/>
        <w:ind w:leftChars="200" w:left="420"/>
        <w:rPr>
          <w:sz w:val="18"/>
        </w:rPr>
      </w:pPr>
      <w:r w:rsidRPr="00524BA8">
        <w:rPr>
          <w:sz w:val="18"/>
        </w:rPr>
        <w:t xml:space="preserve">[atguigu@hadoop102 </w:t>
      </w:r>
      <w:r>
        <w:rPr>
          <w:sz w:val="18"/>
        </w:rPr>
        <w:t>hive</w:t>
      </w:r>
      <w:r w:rsidRPr="00524BA8">
        <w:rPr>
          <w:sz w:val="18"/>
        </w:rPr>
        <w:t>]$ chmod +x $HIVE_HOME/bin/hiveservices.sh</w:t>
      </w:r>
    </w:p>
    <w:p w14:paraId="0CE9B2F4" w14:textId="77777777" w:rsidR="00A53AB5" w:rsidRPr="00827977" w:rsidRDefault="00A53AB5" w:rsidP="00A53AB5">
      <w:pPr>
        <w:ind w:firstLine="0"/>
        <w:rPr>
          <w:b/>
          <w:bCs/>
          <w:lang w:val="en-US"/>
        </w:rPr>
      </w:pPr>
      <w:r>
        <w:rPr>
          <w:rFonts w:hint="eastAsia"/>
          <w:b/>
          <w:bCs/>
          <w:lang w:val="en-US"/>
        </w:rPr>
        <w:t>4</w:t>
      </w:r>
      <w:r>
        <w:rPr>
          <w:rFonts w:hint="eastAsia"/>
          <w:b/>
          <w:bCs/>
          <w:lang w:val="en-US"/>
        </w:rPr>
        <w:t>）</w:t>
      </w:r>
      <w:r w:rsidRPr="00827977">
        <w:rPr>
          <w:rFonts w:hint="eastAsia"/>
          <w:b/>
          <w:bCs/>
          <w:lang w:val="en-US"/>
        </w:rPr>
        <w:t>启动</w:t>
      </w:r>
      <w:r w:rsidRPr="00827977">
        <w:rPr>
          <w:rFonts w:hint="eastAsia"/>
          <w:b/>
          <w:bCs/>
          <w:lang w:val="en-US"/>
        </w:rPr>
        <w:t>Hive</w:t>
      </w:r>
      <w:r w:rsidRPr="00827977">
        <w:rPr>
          <w:rFonts w:hint="eastAsia"/>
          <w:b/>
          <w:bCs/>
          <w:lang w:val="en-US"/>
        </w:rPr>
        <w:t>后台服务</w:t>
      </w:r>
    </w:p>
    <w:p w14:paraId="533C869B" w14:textId="09A758E9" w:rsidR="00A53AB5" w:rsidRPr="00CF5C4C" w:rsidRDefault="00A53AB5" w:rsidP="00CF5C4C">
      <w:pPr>
        <w:pStyle w:val="af5"/>
        <w:ind w:leftChars="200" w:left="420"/>
        <w:rPr>
          <w:sz w:val="18"/>
        </w:rPr>
      </w:pPr>
      <w:r w:rsidRPr="00524BA8">
        <w:rPr>
          <w:sz w:val="18"/>
        </w:rPr>
        <w:t xml:space="preserve">[atguigu@hadoop102 </w:t>
      </w:r>
      <w:r>
        <w:rPr>
          <w:sz w:val="18"/>
        </w:rPr>
        <w:t>hive</w:t>
      </w:r>
      <w:r w:rsidRPr="00524BA8">
        <w:rPr>
          <w:sz w:val="18"/>
        </w:rPr>
        <w:t>]$ hiveservices.sh start</w:t>
      </w:r>
    </w:p>
    <w:p w14:paraId="55B860F1" w14:textId="3A707B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33268C">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11"/>
      <w:bookmarkEnd w:id="12"/>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atguigu@hadoop102 hi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d,--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H,--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lastRenderedPageBreak/>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S,--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v,--verbose                     Verbose mode (echo executed SQL to the console)</w:t>
      </w:r>
    </w:p>
    <w:p w14:paraId="39C0B6B7" w14:textId="5DBD06C9"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r w:rsidRPr="00827977">
        <w:rPr>
          <w:rFonts w:hint="eastAsia"/>
          <w:b/>
          <w:bCs/>
          <w:lang w:val="en-US"/>
        </w:rPr>
        <w:t>sql</w:t>
      </w:r>
      <w:r w:rsidRPr="00827977">
        <w:rPr>
          <w:rFonts w:hint="eastAsia"/>
          <w:b/>
          <w:bCs/>
          <w:lang w:val="en-US"/>
        </w:rPr>
        <w:t>语句</w:t>
      </w:r>
    </w:p>
    <w:p w14:paraId="312E618C" w14:textId="77777777" w:rsidR="00EC5F0E" w:rsidRPr="00524BA8" w:rsidRDefault="00EC5F0E" w:rsidP="00524BA8">
      <w:pPr>
        <w:pStyle w:val="af5"/>
        <w:ind w:leftChars="200" w:left="420"/>
        <w:rPr>
          <w:sz w:val="18"/>
        </w:rPr>
      </w:pPr>
      <w:r w:rsidRPr="00524BA8">
        <w:rPr>
          <w:rFonts w:hint="eastAsia"/>
          <w:sz w:val="18"/>
        </w:rPr>
        <w:t>[atguigu@hadoop102 hi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r w:rsidR="00EC5F0E" w:rsidRPr="00827977">
        <w:rPr>
          <w:rFonts w:hint="eastAsia"/>
          <w:b/>
          <w:bCs/>
          <w:lang w:val="en-US"/>
        </w:rPr>
        <w:t>sql</w:t>
      </w:r>
      <w:r w:rsidR="00EC5F0E" w:rsidRPr="00827977">
        <w:rPr>
          <w:rFonts w:hint="eastAsia"/>
          <w:b/>
          <w:bCs/>
          <w:lang w:val="en-US"/>
        </w:rPr>
        <w:t>语句</w:t>
      </w:r>
    </w:p>
    <w:p w14:paraId="36528D4E" w14:textId="221BBF91" w:rsidR="00EC5F0E" w:rsidRPr="00634EAB" w:rsidRDefault="00827977" w:rsidP="00827977">
      <w:pPr>
        <w:pStyle w:val="af2"/>
        <w:ind w:leftChars="200" w:left="420" w:firstLineChars="0" w:firstLine="0"/>
        <w:rPr>
          <w:lang w:val="en-US"/>
        </w:rPr>
      </w:pPr>
      <w:r w:rsidRPr="00634EAB">
        <w:rPr>
          <w:rFonts w:hint="eastAsia"/>
          <w:lang w:val="en-US"/>
        </w:rPr>
        <w:t>（</w:t>
      </w:r>
      <w:r w:rsidRPr="00634EAB">
        <w:rPr>
          <w:rFonts w:hint="eastAsia"/>
          <w:lang w:val="en-US"/>
        </w:rPr>
        <w:t>1</w:t>
      </w:r>
      <w:r w:rsidRPr="00634EAB">
        <w:rPr>
          <w:rFonts w:hint="eastAsia"/>
          <w:lang w:val="en-US"/>
        </w:rPr>
        <w:t>）</w:t>
      </w:r>
      <w:r w:rsidR="00EC5F0E">
        <w:t>在</w:t>
      </w:r>
      <w:r w:rsidR="00EC5F0E" w:rsidRPr="00634EAB">
        <w:rPr>
          <w:lang w:val="en-US"/>
        </w:rPr>
        <w:t>/opt/module/</w:t>
      </w:r>
      <w:r w:rsidR="004E3DA7" w:rsidRPr="00634EAB">
        <w:rPr>
          <w:lang w:val="en-US"/>
        </w:rPr>
        <w:t>hive/</w:t>
      </w:r>
      <w:r w:rsidR="004E3DA7">
        <w:rPr>
          <w:rFonts w:hint="eastAsia"/>
        </w:rPr>
        <w:t>下创建</w:t>
      </w:r>
      <w:r w:rsidR="00EC5F0E" w:rsidRPr="00634EAB">
        <w:rPr>
          <w:lang w:val="en-US"/>
        </w:rPr>
        <w:t>datas</w:t>
      </w:r>
      <w:r w:rsidR="00EC5F0E">
        <w:t>目录</w:t>
      </w:r>
      <w:r w:rsidR="004E3DA7">
        <w:rPr>
          <w:rFonts w:hint="eastAsia"/>
        </w:rPr>
        <w:t>并在</w:t>
      </w:r>
      <w:r w:rsidR="004E3DA7" w:rsidRPr="00634EAB">
        <w:rPr>
          <w:rFonts w:hint="eastAsia"/>
          <w:lang w:val="en-US"/>
        </w:rPr>
        <w:t>datas</w:t>
      </w:r>
      <w:r w:rsidR="004E3DA7">
        <w:rPr>
          <w:rFonts w:hint="eastAsia"/>
        </w:rPr>
        <w:t>目录下</w:t>
      </w:r>
      <w:r w:rsidR="00EC5F0E">
        <w:t>创建</w:t>
      </w:r>
      <w:r w:rsidR="00EC5F0E" w:rsidRPr="00634EAB">
        <w:rPr>
          <w:lang w:val="en-US"/>
        </w:rPr>
        <w:t>hivef.sql</w:t>
      </w:r>
      <w:r w:rsidR="00EC5F0E">
        <w:t>文件</w:t>
      </w:r>
    </w:p>
    <w:p w14:paraId="1803A9B4" w14:textId="77777777" w:rsidR="00EC5F0E" w:rsidRPr="00524BA8" w:rsidRDefault="00EC5F0E" w:rsidP="00524BA8">
      <w:pPr>
        <w:pStyle w:val="af5"/>
        <w:ind w:leftChars="200" w:left="420"/>
        <w:rPr>
          <w:sz w:val="18"/>
        </w:rPr>
      </w:pPr>
      <w:r w:rsidRPr="00524BA8">
        <w:rPr>
          <w:rFonts w:hint="eastAsia"/>
          <w:sz w:val="18"/>
        </w:rPr>
        <w:t>[atguigu@hadoop102 datas]$ touch hivef.sql</w:t>
      </w:r>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1A790E30" w:rsidR="00EC5F0E" w:rsidRPr="00524BA8" w:rsidRDefault="00EC5F0E" w:rsidP="00524BA8">
      <w:pPr>
        <w:pStyle w:val="af5"/>
        <w:ind w:leftChars="200" w:left="420"/>
        <w:rPr>
          <w:sz w:val="18"/>
        </w:rPr>
      </w:pPr>
      <w:r w:rsidRPr="00524BA8">
        <w:rPr>
          <w:sz w:val="18"/>
        </w:rPr>
        <w:t>select *from student;</w:t>
      </w:r>
    </w:p>
    <w:p w14:paraId="5777AE8A" w14:textId="5A0417C6" w:rsidR="00EC5F0E" w:rsidRPr="00B26B7B" w:rsidRDefault="00827977" w:rsidP="00827977">
      <w:pPr>
        <w:pStyle w:val="af2"/>
        <w:ind w:leftChars="200" w:left="420" w:firstLineChars="0" w:firstLine="0"/>
        <w:rPr>
          <w:lang w:val="en-US"/>
        </w:rPr>
      </w:pPr>
      <w:r w:rsidRPr="00B26B7B">
        <w:rPr>
          <w:rFonts w:hint="eastAsia"/>
          <w:lang w:val="en-US"/>
        </w:rPr>
        <w:t>（</w:t>
      </w:r>
      <w:r w:rsidRPr="00B26B7B">
        <w:rPr>
          <w:rFonts w:hint="eastAsia"/>
          <w:lang w:val="en-US"/>
        </w:rPr>
        <w:t>3</w:t>
      </w:r>
      <w:r w:rsidRPr="00B26B7B">
        <w:rPr>
          <w:rFonts w:hint="eastAsia"/>
          <w:lang w:val="en-US"/>
        </w:rPr>
        <w:t>）</w:t>
      </w:r>
      <w:r w:rsidR="00EC5F0E">
        <w:t>执行文件中的</w:t>
      </w:r>
      <w:r w:rsidR="00EC5F0E" w:rsidRPr="00B26B7B">
        <w:rPr>
          <w:lang w:val="en-US"/>
        </w:rPr>
        <w:t>sql</w:t>
      </w:r>
      <w:r w:rsidR="00EC5F0E">
        <w:t>语句</w:t>
      </w:r>
    </w:p>
    <w:p w14:paraId="256FB7FB" w14:textId="6E76BECC" w:rsidR="00EC5F0E" w:rsidRPr="00524BA8" w:rsidRDefault="00EC5F0E" w:rsidP="00524BA8">
      <w:pPr>
        <w:pStyle w:val="af5"/>
        <w:ind w:leftChars="200" w:left="420"/>
        <w:rPr>
          <w:sz w:val="18"/>
        </w:rPr>
      </w:pPr>
      <w:r w:rsidRPr="00524BA8">
        <w:rPr>
          <w:rFonts w:hint="eastAsia"/>
          <w:sz w:val="18"/>
        </w:rPr>
        <w:t>[atguigu@hadoop102 hive]$ bin/hive -f /opt/module/</w:t>
      </w:r>
      <w:r w:rsidR="00B26B7B">
        <w:rPr>
          <w:sz w:val="18"/>
        </w:rPr>
        <w:t>hive/</w:t>
      </w:r>
      <w:r w:rsidRPr="00524BA8">
        <w:rPr>
          <w:rFonts w:hint="eastAsia"/>
          <w:sz w:val="18"/>
        </w:rPr>
        <w:t>datas/hivef.sql</w:t>
      </w:r>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1369C9A0" w:rsidR="00EC5F0E" w:rsidRPr="00524BA8" w:rsidRDefault="00EC5F0E" w:rsidP="00524BA8">
      <w:pPr>
        <w:pStyle w:val="af5"/>
        <w:ind w:leftChars="200" w:left="420"/>
        <w:rPr>
          <w:sz w:val="18"/>
        </w:rPr>
      </w:pPr>
      <w:r w:rsidRPr="00524BA8">
        <w:rPr>
          <w:rFonts w:hint="eastAsia"/>
          <w:sz w:val="18"/>
        </w:rPr>
        <w:t>[atguigu@hadoop102 hive]$ bin/hive -f /opt/module/</w:t>
      </w:r>
      <w:r w:rsidR="003F117F">
        <w:rPr>
          <w:sz w:val="18"/>
        </w:rPr>
        <w:t>hive/</w:t>
      </w:r>
      <w:r w:rsidRPr="00524BA8">
        <w:rPr>
          <w:rFonts w:hint="eastAsia"/>
          <w:sz w:val="18"/>
        </w:rPr>
        <w:t>datas/hivef.sql  &gt; /opt/module/datas/hive_result.txt</w:t>
      </w:r>
    </w:p>
    <w:p w14:paraId="549965AD" w14:textId="28CCEEF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33268C">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r w:rsidRPr="00827977">
        <w:rPr>
          <w:rFonts w:hint="eastAsia"/>
          <w:b/>
          <w:bCs/>
          <w:lang w:val="en-US"/>
        </w:rPr>
        <w:t>hdfs</w:t>
      </w:r>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12DE1B53"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003D04F3" w:rsidRPr="007A702D">
        <w:rPr>
          <w:rFonts w:hint="eastAsia"/>
          <w:lang w:val="en-US"/>
        </w:rPr>
        <w:t xml:space="preserve"> </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2FD1F860" w:rsidR="009671D6" w:rsidRPr="00827977" w:rsidRDefault="009671D6" w:rsidP="00827977">
      <w:pPr>
        <w:pStyle w:val="af5"/>
        <w:ind w:leftChars="200" w:left="420"/>
        <w:rPr>
          <w:sz w:val="18"/>
        </w:rPr>
      </w:pPr>
      <w:r w:rsidRPr="00827977">
        <w:rPr>
          <w:rFonts w:hint="eastAsia"/>
          <w:sz w:val="18"/>
        </w:rPr>
        <w:t>[atguig</w:t>
      </w:r>
      <w:r w:rsidR="00C43F50">
        <w:rPr>
          <w:sz w:val="18"/>
        </w:rPr>
        <w:t>2</w:t>
      </w:r>
      <w:r w:rsidRPr="00827977">
        <w:rPr>
          <w:rFonts w:hint="eastAsia"/>
          <w:sz w:val="18"/>
        </w:rPr>
        <w:t>u@hadoop102 ~]$ cat .hivehistory</w:t>
      </w:r>
    </w:p>
    <w:p w14:paraId="20EF2CA5" w14:textId="48A8255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33268C">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24D2BB3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33268C">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tmp/atguigu/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394F9100"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Pr="00104E1E">
        <w:rPr>
          <w:lang w:val="en-US"/>
        </w:rPr>
        <w:t>/opt/module/hive/conf/hive-log4j</w:t>
      </w:r>
      <w:r w:rsidR="00BF2446">
        <w:rPr>
          <w:lang w:val="en-US"/>
        </w:rPr>
        <w:t>2</w:t>
      </w:r>
      <w:r w:rsidRPr="00104E1E">
        <w:rPr>
          <w:lang w:val="en-US"/>
        </w:rPr>
        <w:t>.properties.template</w:t>
      </w:r>
      <w:r>
        <w:t>文件名称为</w:t>
      </w:r>
    </w:p>
    <w:p w14:paraId="2051BAAE" w14:textId="65788587" w:rsidR="00BB6B95" w:rsidRPr="00104E1E" w:rsidRDefault="00BB6B95" w:rsidP="00DD6336">
      <w:pPr>
        <w:rPr>
          <w:lang w:val="en-US"/>
        </w:rPr>
      </w:pPr>
      <w:r w:rsidRPr="00104E1E">
        <w:rPr>
          <w:lang w:val="en-US"/>
        </w:rPr>
        <w:t>hive-log4j</w:t>
      </w:r>
      <w:r w:rsidR="00030845">
        <w:rPr>
          <w:lang w:val="en-US"/>
        </w:rPr>
        <w:t>2</w:t>
      </w:r>
      <w:r w:rsidRPr="00104E1E">
        <w:rPr>
          <w:lang w:val="en-US"/>
        </w:rPr>
        <w:t>.properties</w:t>
      </w:r>
    </w:p>
    <w:p w14:paraId="7A736F76" w14:textId="77777777" w:rsidR="009671D6" w:rsidRPr="00827977" w:rsidRDefault="009671D6" w:rsidP="00827977">
      <w:pPr>
        <w:pStyle w:val="af5"/>
        <w:ind w:leftChars="200" w:left="420"/>
        <w:rPr>
          <w:sz w:val="18"/>
        </w:rPr>
      </w:pPr>
      <w:r w:rsidRPr="00827977">
        <w:rPr>
          <w:rFonts w:hint="eastAsia"/>
          <w:sz w:val="18"/>
        </w:rPr>
        <w:t>[atguigu@hadoop102 conf]$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020E3458" w:rsidR="00BB6B95" w:rsidRPr="00827977" w:rsidRDefault="009671D6" w:rsidP="00827977">
      <w:pPr>
        <w:pStyle w:val="af5"/>
        <w:ind w:leftChars="200" w:left="420"/>
        <w:rPr>
          <w:sz w:val="18"/>
        </w:rPr>
      </w:pPr>
      <w:r w:rsidRPr="00827977">
        <w:rPr>
          <w:rFonts w:hint="eastAsia"/>
          <w:sz w:val="18"/>
        </w:rPr>
        <w:t>[atguigu@hadoop102 conf]$ mv hive-log4j</w:t>
      </w:r>
      <w:r w:rsidR="002C5860">
        <w:rPr>
          <w:sz w:val="18"/>
        </w:rPr>
        <w:t>2</w:t>
      </w:r>
      <w:r w:rsidRPr="00827977">
        <w:rPr>
          <w:rFonts w:hint="eastAsia"/>
          <w:sz w:val="18"/>
        </w:rPr>
        <w:t>.properties.template hive-log4j</w:t>
      </w:r>
      <w:r w:rsidR="002C5860">
        <w:rPr>
          <w:sz w:val="18"/>
        </w:rPr>
        <w:t>2</w:t>
      </w:r>
      <w:r w:rsidRPr="00827977">
        <w:rPr>
          <w:rFonts w:hint="eastAsia"/>
          <w:sz w:val="18"/>
        </w:rPr>
        <w:t>.properties</w:t>
      </w:r>
    </w:p>
    <w:p w14:paraId="1B6C746C" w14:textId="254E432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w:t>
      </w:r>
      <w:r w:rsidR="003C384A">
        <w:rPr>
          <w:lang w:val="en-US"/>
        </w:rPr>
        <w:t>2</w:t>
      </w:r>
      <w:r w:rsidRPr="00104E1E">
        <w:rPr>
          <w:lang w:val="en-US"/>
        </w:rPr>
        <w:t>.properties</w:t>
      </w:r>
      <w:r>
        <w:t>文件中修改</w:t>
      </w:r>
      <w:r w:rsidRPr="00104E1E">
        <w:rPr>
          <w:lang w:val="en-US"/>
        </w:rPr>
        <w:t>log</w:t>
      </w:r>
      <w:r>
        <w:t>存放位置</w:t>
      </w:r>
    </w:p>
    <w:p w14:paraId="2ABB1A58" w14:textId="77777777" w:rsidR="00BB6B95" w:rsidRPr="003F5BF9" w:rsidRDefault="00BB6B95" w:rsidP="003F5BF9">
      <w:pPr>
        <w:pStyle w:val="af5"/>
        <w:ind w:leftChars="200" w:left="420"/>
        <w:rPr>
          <w:sz w:val="18"/>
        </w:rPr>
      </w:pPr>
      <w:r w:rsidRPr="003F5BF9">
        <w:rPr>
          <w:sz w:val="18"/>
        </w:rPr>
        <w:t>hive.log.dir=/opt/module/hive/logs</w:t>
      </w:r>
    </w:p>
    <w:p w14:paraId="1B56095F" w14:textId="03EEC556" w:rsidR="00110808" w:rsidRPr="004F09A0" w:rsidRDefault="0064772A" w:rsidP="004F09A0">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2</w:t>
      </w:r>
      <w:r>
        <w:rPr>
          <w:rFonts w:ascii="Times New Roman" w:hAnsi="Times New Roman"/>
          <w:snapToGrid/>
          <w:position w:val="0"/>
          <w:sz w:val="28"/>
          <w:szCs w:val="28"/>
          <w:lang w:val="en-US"/>
        </w:rPr>
        <w:t>.</w:t>
      </w:r>
      <w:r w:rsidR="0033268C">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2 </w:t>
      </w:r>
      <w:r w:rsidR="00110808" w:rsidRPr="004F09A0">
        <w:rPr>
          <w:rFonts w:ascii="Times New Roman" w:hAnsi="Times New Roman" w:hint="eastAsia"/>
          <w:snapToGrid/>
          <w:position w:val="0"/>
          <w:sz w:val="28"/>
          <w:szCs w:val="28"/>
          <w:lang w:val="en-US"/>
        </w:rPr>
        <w:t>打印</w:t>
      </w:r>
      <w:r w:rsidR="00110808" w:rsidRPr="004F09A0">
        <w:rPr>
          <w:rFonts w:ascii="Times New Roman" w:hAnsi="Times New Roman" w:hint="eastAsia"/>
          <w:snapToGrid/>
          <w:position w:val="0"/>
          <w:sz w:val="28"/>
          <w:szCs w:val="28"/>
          <w:lang w:val="en-US"/>
        </w:rPr>
        <w:t xml:space="preserve"> </w:t>
      </w:r>
      <w:r w:rsidR="00110808" w:rsidRPr="004F09A0">
        <w:rPr>
          <w:rFonts w:ascii="Times New Roman" w:hAnsi="Times New Roman" w:hint="eastAsia"/>
          <w:snapToGrid/>
          <w:position w:val="0"/>
          <w:sz w:val="28"/>
          <w:szCs w:val="28"/>
          <w:lang w:val="en-US"/>
        </w:rPr>
        <w:t>当前库</w:t>
      </w:r>
      <w:r w:rsidR="00110808" w:rsidRPr="004F09A0">
        <w:rPr>
          <w:rFonts w:ascii="Times New Roman" w:hAnsi="Times New Roman" w:hint="eastAsia"/>
          <w:snapToGrid/>
          <w:position w:val="0"/>
          <w:sz w:val="28"/>
          <w:szCs w:val="28"/>
          <w:lang w:val="en-US"/>
        </w:rPr>
        <w:t xml:space="preserve"> </w:t>
      </w:r>
      <w:r w:rsidR="00110808" w:rsidRPr="004F09A0">
        <w:rPr>
          <w:rFonts w:ascii="Times New Roman" w:hAnsi="Times New Roman" w:hint="eastAsia"/>
          <w:snapToGrid/>
          <w:position w:val="0"/>
          <w:sz w:val="28"/>
          <w:szCs w:val="28"/>
          <w:lang w:val="en-US"/>
        </w:rPr>
        <w:t>和</w:t>
      </w:r>
      <w:r w:rsidR="00110808" w:rsidRPr="004F09A0">
        <w:rPr>
          <w:rFonts w:ascii="Times New Roman" w:hAnsi="Times New Roman" w:hint="eastAsia"/>
          <w:snapToGrid/>
          <w:position w:val="0"/>
          <w:sz w:val="28"/>
          <w:szCs w:val="28"/>
          <w:lang w:val="en-US"/>
        </w:rPr>
        <w:t xml:space="preserve"> </w:t>
      </w:r>
      <w:r w:rsidR="00110808" w:rsidRPr="004F09A0">
        <w:rPr>
          <w:rFonts w:ascii="Times New Roman" w:hAnsi="Times New Roman" w:hint="eastAsia"/>
          <w:snapToGrid/>
          <w:position w:val="0"/>
          <w:sz w:val="28"/>
          <w:szCs w:val="28"/>
          <w:lang w:val="en-US"/>
        </w:rPr>
        <w:t>表头</w:t>
      </w:r>
    </w:p>
    <w:p w14:paraId="4EB2409A" w14:textId="77777777" w:rsidR="00110808" w:rsidRPr="00FC265F" w:rsidRDefault="00110808" w:rsidP="00110808">
      <w:pPr>
        <w:rPr>
          <w:lang w:val="en-US"/>
        </w:rPr>
      </w:pPr>
      <w:r>
        <w:rPr>
          <w:rFonts w:hint="eastAsia"/>
        </w:rPr>
        <w:t>在</w:t>
      </w:r>
      <w:r w:rsidRPr="00FC265F">
        <w:rPr>
          <w:rFonts w:hint="eastAsia"/>
          <w:lang w:val="en-US"/>
        </w:rPr>
        <w:t>hive</w:t>
      </w:r>
      <w:r w:rsidRPr="00FC265F">
        <w:rPr>
          <w:lang w:val="en-US"/>
        </w:rPr>
        <w:t>-site</w:t>
      </w:r>
      <w:r w:rsidRPr="00FC265F">
        <w:rPr>
          <w:rFonts w:hint="eastAsia"/>
          <w:lang w:val="en-US"/>
        </w:rPr>
        <w:t>.</w:t>
      </w:r>
      <w:r w:rsidRPr="00FC265F">
        <w:rPr>
          <w:lang w:val="en-US"/>
        </w:rPr>
        <w:t>x</w:t>
      </w:r>
      <w:r>
        <w:rPr>
          <w:lang w:val="en-US"/>
        </w:rPr>
        <w:t>ml</w:t>
      </w:r>
      <w:r>
        <w:rPr>
          <w:rFonts w:hint="eastAsia"/>
          <w:lang w:val="en-US"/>
        </w:rPr>
        <w:t>中加入如下两个配置</w:t>
      </w:r>
      <w:r>
        <w:rPr>
          <w:rFonts w:hint="eastAsia"/>
          <w:lang w:val="en-US"/>
        </w:rPr>
        <w:t>:</w:t>
      </w:r>
      <w:r>
        <w:rPr>
          <w:lang w:val="en-US"/>
        </w:rPr>
        <w:t xml:space="preserve"> </w:t>
      </w:r>
    </w:p>
    <w:p w14:paraId="23D94AAC" w14:textId="77777777" w:rsidR="002E7721" w:rsidRPr="002E7721" w:rsidRDefault="002E7721" w:rsidP="002E7721">
      <w:pPr>
        <w:pStyle w:val="af5"/>
        <w:ind w:leftChars="200" w:left="420"/>
        <w:rPr>
          <w:sz w:val="18"/>
        </w:rPr>
      </w:pPr>
      <w:r w:rsidRPr="002E7721">
        <w:rPr>
          <w:sz w:val="18"/>
        </w:rPr>
        <w:t xml:space="preserve">    &lt;property&gt;</w:t>
      </w:r>
    </w:p>
    <w:p w14:paraId="62127BCE" w14:textId="77777777" w:rsidR="002E7721" w:rsidRPr="002E7721" w:rsidRDefault="002E7721" w:rsidP="002E7721">
      <w:pPr>
        <w:pStyle w:val="af5"/>
        <w:ind w:leftChars="200" w:left="420"/>
        <w:rPr>
          <w:sz w:val="18"/>
        </w:rPr>
      </w:pPr>
      <w:r w:rsidRPr="002E7721">
        <w:rPr>
          <w:sz w:val="18"/>
        </w:rPr>
        <w:t xml:space="preserve">        &lt;name&gt;hive.cli.print.header&lt;/name&gt;</w:t>
      </w:r>
    </w:p>
    <w:p w14:paraId="7A246713" w14:textId="77777777" w:rsidR="002E7721" w:rsidRPr="002E7721" w:rsidRDefault="002E7721" w:rsidP="002E7721">
      <w:pPr>
        <w:pStyle w:val="af5"/>
        <w:ind w:leftChars="200" w:left="420"/>
        <w:rPr>
          <w:sz w:val="18"/>
        </w:rPr>
      </w:pPr>
      <w:r w:rsidRPr="002E7721">
        <w:rPr>
          <w:sz w:val="18"/>
        </w:rPr>
        <w:t xml:space="preserve">        &lt;value&gt;true&lt;/value&gt;</w:t>
      </w:r>
    </w:p>
    <w:p w14:paraId="65D45DBA" w14:textId="77777777" w:rsidR="002E7721" w:rsidRPr="002E7721" w:rsidRDefault="002E7721" w:rsidP="002E7721">
      <w:pPr>
        <w:pStyle w:val="af5"/>
        <w:ind w:leftChars="200" w:left="420"/>
        <w:rPr>
          <w:sz w:val="18"/>
        </w:rPr>
      </w:pPr>
      <w:r w:rsidRPr="002E7721">
        <w:rPr>
          <w:sz w:val="18"/>
        </w:rPr>
        <w:t xml:space="preserve">    &lt;/property&gt;</w:t>
      </w:r>
    </w:p>
    <w:p w14:paraId="1F1CA81A" w14:textId="77777777" w:rsidR="002E7721" w:rsidRPr="002E7721" w:rsidRDefault="002E7721" w:rsidP="002E7721">
      <w:pPr>
        <w:pStyle w:val="af5"/>
        <w:ind w:leftChars="200" w:left="420"/>
        <w:rPr>
          <w:sz w:val="18"/>
        </w:rPr>
      </w:pPr>
    </w:p>
    <w:p w14:paraId="2969A6C4" w14:textId="77777777" w:rsidR="002E7721" w:rsidRPr="002E7721" w:rsidRDefault="002E7721" w:rsidP="002E7721">
      <w:pPr>
        <w:pStyle w:val="af5"/>
        <w:ind w:leftChars="200" w:left="420"/>
        <w:rPr>
          <w:sz w:val="18"/>
        </w:rPr>
      </w:pPr>
      <w:r w:rsidRPr="002E7721">
        <w:rPr>
          <w:sz w:val="18"/>
        </w:rPr>
        <w:t xml:space="preserve">    &lt;property&gt;</w:t>
      </w:r>
    </w:p>
    <w:p w14:paraId="552F8551" w14:textId="77777777" w:rsidR="002E7721" w:rsidRPr="002E7721" w:rsidRDefault="002E7721" w:rsidP="002E7721">
      <w:pPr>
        <w:pStyle w:val="af5"/>
        <w:ind w:leftChars="200" w:left="420"/>
        <w:rPr>
          <w:sz w:val="18"/>
        </w:rPr>
      </w:pPr>
      <w:r w:rsidRPr="002E7721">
        <w:rPr>
          <w:sz w:val="18"/>
        </w:rPr>
        <w:t xml:space="preserve">        &lt;name&gt;hive.cli.print.current.db&lt;/name&gt;</w:t>
      </w:r>
    </w:p>
    <w:p w14:paraId="1B1A65A5" w14:textId="77777777" w:rsidR="002E7721" w:rsidRPr="002E7721" w:rsidRDefault="002E7721" w:rsidP="002E7721">
      <w:pPr>
        <w:pStyle w:val="af5"/>
        <w:ind w:leftChars="200" w:left="420"/>
        <w:rPr>
          <w:sz w:val="18"/>
        </w:rPr>
      </w:pPr>
      <w:r w:rsidRPr="002E7721">
        <w:rPr>
          <w:sz w:val="18"/>
        </w:rPr>
        <w:t xml:space="preserve">        &lt;value&gt;true&lt;/value&gt;</w:t>
      </w:r>
    </w:p>
    <w:p w14:paraId="41F97DA5" w14:textId="27D14227" w:rsidR="00110808" w:rsidRPr="004F09A0" w:rsidRDefault="002E7721" w:rsidP="002E7721">
      <w:pPr>
        <w:pStyle w:val="af5"/>
        <w:ind w:leftChars="200" w:left="420"/>
        <w:rPr>
          <w:sz w:val="18"/>
        </w:rPr>
      </w:pPr>
      <w:r w:rsidRPr="002E7721">
        <w:rPr>
          <w:sz w:val="18"/>
        </w:rPr>
        <w:t xml:space="preserve">    &lt;/property&gt;</w:t>
      </w:r>
    </w:p>
    <w:p w14:paraId="66EE63E7" w14:textId="46C130A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6466A6">
        <w:rPr>
          <w:rFonts w:ascii="Times New Roman" w:hAnsi="Times New Roman"/>
          <w:snapToGrid/>
          <w:position w:val="0"/>
          <w:sz w:val="28"/>
          <w:szCs w:val="28"/>
          <w:lang w:val="en-US"/>
        </w:rPr>
        <w:t>9</w:t>
      </w:r>
      <w:r>
        <w:rPr>
          <w:rFonts w:ascii="Times New Roman" w:hAnsi="Times New Roman"/>
          <w:snapToGrid/>
          <w:position w:val="0"/>
          <w:sz w:val="28"/>
          <w:szCs w:val="28"/>
          <w:lang w:val="en-US"/>
        </w:rPr>
        <w:t>.</w:t>
      </w:r>
      <w:r w:rsidR="0064772A">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1C598B01" w:rsidR="00BB6B95" w:rsidRPr="00DE70C4" w:rsidRDefault="00BB6B95" w:rsidP="00DD6336">
      <w:pPr>
        <w:pStyle w:val="11"/>
        <w:ind w:firstLine="420"/>
        <w:rPr>
          <w:lang w:val="en-US"/>
        </w:rPr>
      </w:pPr>
      <w:r>
        <w:t>默认配置文件</w:t>
      </w:r>
      <w:r w:rsidRPr="00DE70C4">
        <w:rPr>
          <w:lang w:val="en-US"/>
        </w:rPr>
        <w:t>：</w:t>
      </w:r>
      <w:r w:rsidRPr="00DE70C4">
        <w:rPr>
          <w:lang w:val="en-US"/>
        </w:rPr>
        <w:t>hive-default.xml</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sidRPr="00EC331F">
        <w:rPr>
          <w:lang w:val="en-US"/>
        </w:rPr>
        <w:t>：</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r w:rsidRPr="00827977">
        <w:rPr>
          <w:rFonts w:hint="eastAsia"/>
          <w:sz w:val="18"/>
        </w:rPr>
        <w:t>[atguigu@hadoop103 hive]$ bin/hive -hiveconf mapred.reduce.tasks=10;</w:t>
      </w:r>
    </w:p>
    <w:p w14:paraId="32675473" w14:textId="77777777" w:rsidR="008E2D81" w:rsidRPr="0009086F" w:rsidRDefault="008E2D81" w:rsidP="00DD6336">
      <w:pPr>
        <w:rPr>
          <w:color w:val="FF0000"/>
        </w:rPr>
      </w:pPr>
      <w:r w:rsidRPr="0009086F">
        <w:rPr>
          <w:color w:val="FF0000"/>
        </w:rPr>
        <w:t>注意：仅对本次</w:t>
      </w:r>
      <w:r w:rsidRPr="0009086F">
        <w:rPr>
          <w:color w:val="FF0000"/>
        </w:rPr>
        <w:t>hive</w:t>
      </w:r>
      <w:r w:rsidRPr="0009086F">
        <w:rPr>
          <w:color w:val="FF0000"/>
        </w:rPr>
        <w:t>启动有效</w:t>
      </w:r>
    </w:p>
    <w:p w14:paraId="411F9E1D" w14:textId="7AB025DB" w:rsidR="008E2D81" w:rsidRDefault="008E2D81" w:rsidP="00DD6336">
      <w:r>
        <w:t>查看参数设置：</w:t>
      </w:r>
    </w:p>
    <w:p w14:paraId="7501A350" w14:textId="77777777" w:rsidR="008E2D81" w:rsidRPr="00827977" w:rsidRDefault="008E2D81" w:rsidP="00827977">
      <w:pPr>
        <w:pStyle w:val="af5"/>
        <w:ind w:leftChars="200" w:left="420"/>
        <w:rPr>
          <w:sz w:val="18"/>
        </w:rPr>
      </w:pPr>
      <w:r w:rsidRPr="00827977">
        <w:rPr>
          <w:rFonts w:hint="eastAsia"/>
          <w:sz w:val="18"/>
        </w:rPr>
        <w:t>hive (default)&gt; set mapred.reduce.tasks;</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hive (default)&gt; set mapred.reduce.tasks=100;</w:t>
      </w:r>
    </w:p>
    <w:p w14:paraId="174EAE39" w14:textId="77777777" w:rsidR="008E2D81" w:rsidRDefault="008E2D81" w:rsidP="00DD6336">
      <w:r w:rsidRPr="00172984">
        <w:rPr>
          <w:color w:val="FF0000"/>
        </w:rPr>
        <w:t>注意：仅对本次</w:t>
      </w:r>
      <w:r w:rsidRPr="00172984">
        <w:rPr>
          <w:color w:val="FF0000"/>
        </w:rPr>
        <w:t>hive</w:t>
      </w:r>
      <w:r w:rsidRPr="00172984">
        <w:rPr>
          <w:color w:val="FF0000"/>
        </w:rPr>
        <w:t>启动有效</w:t>
      </w:r>
      <w:r w:rsidRPr="00ED7BA9">
        <w:rPr>
          <w:color w:val="FF0000"/>
        </w:rPr>
        <w:t>。</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hive (default)&gt; set mapred.reduce.tasks;</w:t>
      </w:r>
    </w:p>
    <w:p w14:paraId="5AF7A748" w14:textId="77777777" w:rsidR="00BB6B95" w:rsidRDefault="00BB6B95" w:rsidP="00DD6336">
      <w:r>
        <w:t>上述三种设定方式的优先级依次递增。即配置文件</w:t>
      </w:r>
      <w:r>
        <w:t>&lt;</w:t>
      </w:r>
      <w:r>
        <w:t>命令行参数</w:t>
      </w:r>
      <w:r>
        <w:t>&lt;</w:t>
      </w:r>
      <w:r>
        <w:t>参数声明。注意某些系</w:t>
      </w:r>
      <w:r>
        <w:lastRenderedPageBreak/>
        <w:t>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14:paraId="6DC9303E" w14:textId="77777777" w:rsidTr="00827977">
        <w:tc>
          <w:tcPr>
            <w:tcW w:w="2287" w:type="dxa"/>
            <w:tcBorders>
              <w:left w:val="nil"/>
            </w:tcBorders>
          </w:tcPr>
          <w:p w14:paraId="73F5A98C" w14:textId="77777777" w:rsidR="00B65BAE" w:rsidRDefault="00B65BAE" w:rsidP="00DD6336">
            <w:pPr>
              <w:pStyle w:val="af4"/>
            </w:pPr>
            <w:r>
              <w:rPr>
                <w:rFonts w:hint="eastAsia"/>
              </w:rPr>
              <w:t>Hive</w:t>
            </w:r>
            <w:r>
              <w:rPr>
                <w:rFonts w:hint="eastAsia"/>
              </w:rPr>
              <w:t>数据类型</w:t>
            </w:r>
          </w:p>
        </w:tc>
        <w:tc>
          <w:tcPr>
            <w:tcW w:w="1957" w:type="dxa"/>
          </w:tcPr>
          <w:p w14:paraId="327649F6" w14:textId="77777777" w:rsidR="00B65BAE" w:rsidRDefault="00B65BAE" w:rsidP="00DD6336">
            <w:pPr>
              <w:pStyle w:val="af4"/>
            </w:pPr>
            <w:r>
              <w:rPr>
                <w:rFonts w:hint="eastAsia"/>
              </w:rPr>
              <w:t>Java</w:t>
            </w:r>
            <w:r>
              <w:rPr>
                <w:rFonts w:hint="eastAsia"/>
              </w:rPr>
              <w:t>数据类型</w:t>
            </w:r>
          </w:p>
        </w:tc>
        <w:tc>
          <w:tcPr>
            <w:tcW w:w="2112" w:type="dxa"/>
          </w:tcPr>
          <w:p w14:paraId="7F001DA2" w14:textId="77777777" w:rsidR="00B65BAE" w:rsidRDefault="00B65BAE" w:rsidP="00DD6336">
            <w:pPr>
              <w:pStyle w:val="af4"/>
            </w:pPr>
            <w:r>
              <w:rPr>
                <w:rFonts w:hint="eastAsia"/>
              </w:rPr>
              <w:t>长度</w:t>
            </w:r>
          </w:p>
        </w:tc>
        <w:tc>
          <w:tcPr>
            <w:tcW w:w="2058" w:type="dxa"/>
            <w:tcBorders>
              <w:right w:val="nil"/>
            </w:tcBorders>
          </w:tcPr>
          <w:p w14:paraId="427DC3B1" w14:textId="77777777" w:rsidR="00B65BAE" w:rsidRDefault="00B65BAE" w:rsidP="00DD6336">
            <w:pPr>
              <w:pStyle w:val="af4"/>
            </w:pPr>
            <w:r>
              <w:rPr>
                <w:rFonts w:hint="eastAsia"/>
              </w:rPr>
              <w:t>例子</w:t>
            </w:r>
          </w:p>
        </w:tc>
      </w:tr>
      <w:tr w:rsidR="00B65BAE" w14:paraId="65730658" w14:textId="77777777" w:rsidTr="00827977">
        <w:tc>
          <w:tcPr>
            <w:tcW w:w="2287" w:type="dxa"/>
            <w:tcBorders>
              <w:left w:val="nil"/>
            </w:tcBorders>
          </w:tcPr>
          <w:p w14:paraId="5A4CBDA6" w14:textId="77777777" w:rsidR="00B65BAE" w:rsidRDefault="00B65BAE" w:rsidP="00DD6336">
            <w:pPr>
              <w:pStyle w:val="af4"/>
            </w:pPr>
            <w:r>
              <w:rPr>
                <w:rFonts w:hint="eastAsia"/>
              </w:rPr>
              <w:t>TINYINT</w:t>
            </w:r>
          </w:p>
        </w:tc>
        <w:tc>
          <w:tcPr>
            <w:tcW w:w="1957" w:type="dxa"/>
          </w:tcPr>
          <w:p w14:paraId="4D145E59" w14:textId="77777777" w:rsidR="00B65BAE" w:rsidRDefault="00B65BAE" w:rsidP="00DD6336">
            <w:pPr>
              <w:pStyle w:val="af4"/>
            </w:pPr>
            <w:r>
              <w:rPr>
                <w:rFonts w:hint="eastAsia"/>
              </w:rPr>
              <w:t>byte</w:t>
            </w:r>
          </w:p>
        </w:tc>
        <w:tc>
          <w:tcPr>
            <w:tcW w:w="2112" w:type="dxa"/>
          </w:tcPr>
          <w:p w14:paraId="21745C64" w14:textId="77777777" w:rsidR="00B65BAE" w:rsidRDefault="00B65BAE" w:rsidP="00DD6336">
            <w:pPr>
              <w:pStyle w:val="af4"/>
            </w:pPr>
            <w:r>
              <w:rPr>
                <w:rFonts w:hint="eastAsia"/>
              </w:rPr>
              <w:t>1byte</w:t>
            </w:r>
            <w:r>
              <w:rPr>
                <w:rFonts w:hint="eastAsia"/>
              </w:rPr>
              <w:t>有符号整数</w:t>
            </w:r>
          </w:p>
        </w:tc>
        <w:tc>
          <w:tcPr>
            <w:tcW w:w="2058" w:type="dxa"/>
            <w:tcBorders>
              <w:right w:val="nil"/>
            </w:tcBorders>
          </w:tcPr>
          <w:p w14:paraId="08093CED" w14:textId="77777777" w:rsidR="00B65BAE" w:rsidRDefault="00B65BAE" w:rsidP="00DD6336">
            <w:pPr>
              <w:pStyle w:val="af4"/>
            </w:pPr>
            <w:r>
              <w:rPr>
                <w:rFonts w:hint="eastAsia"/>
              </w:rPr>
              <w:t>20</w:t>
            </w:r>
          </w:p>
        </w:tc>
      </w:tr>
      <w:tr w:rsidR="00B65BAE" w14:paraId="7727E3A1" w14:textId="77777777" w:rsidTr="00827977">
        <w:tc>
          <w:tcPr>
            <w:tcW w:w="2287" w:type="dxa"/>
            <w:tcBorders>
              <w:left w:val="nil"/>
            </w:tcBorders>
          </w:tcPr>
          <w:p w14:paraId="08C74B4B" w14:textId="77777777" w:rsidR="00B65BAE" w:rsidRDefault="00B65BAE" w:rsidP="00DD6336">
            <w:pPr>
              <w:pStyle w:val="af4"/>
            </w:pPr>
            <w:r>
              <w:rPr>
                <w:rFonts w:hint="eastAsia"/>
              </w:rPr>
              <w:t>SMALINT</w:t>
            </w:r>
          </w:p>
        </w:tc>
        <w:tc>
          <w:tcPr>
            <w:tcW w:w="1957" w:type="dxa"/>
          </w:tcPr>
          <w:p w14:paraId="60A0303F" w14:textId="77777777" w:rsidR="00B65BAE" w:rsidRDefault="00B65BAE" w:rsidP="00DD6336">
            <w:pPr>
              <w:pStyle w:val="af4"/>
            </w:pPr>
            <w:r>
              <w:rPr>
                <w:rFonts w:hint="eastAsia"/>
              </w:rPr>
              <w:t>short</w:t>
            </w:r>
          </w:p>
        </w:tc>
        <w:tc>
          <w:tcPr>
            <w:tcW w:w="2112" w:type="dxa"/>
          </w:tcPr>
          <w:p w14:paraId="7C67BCF8" w14:textId="77777777" w:rsidR="00B65BAE" w:rsidRDefault="00B65BAE" w:rsidP="00DD6336">
            <w:pPr>
              <w:pStyle w:val="af4"/>
            </w:pPr>
            <w:r>
              <w:rPr>
                <w:rFonts w:hint="eastAsia"/>
              </w:rPr>
              <w:t>2byte</w:t>
            </w:r>
            <w:r>
              <w:rPr>
                <w:rFonts w:hint="eastAsia"/>
              </w:rPr>
              <w:t>有符号整数</w:t>
            </w:r>
          </w:p>
        </w:tc>
        <w:tc>
          <w:tcPr>
            <w:tcW w:w="2058" w:type="dxa"/>
            <w:tcBorders>
              <w:right w:val="nil"/>
            </w:tcBorders>
          </w:tcPr>
          <w:p w14:paraId="32C97F5D" w14:textId="77777777" w:rsidR="00B65BAE" w:rsidRDefault="00B65BAE" w:rsidP="00DD6336">
            <w:pPr>
              <w:pStyle w:val="af4"/>
            </w:pPr>
            <w:r>
              <w:rPr>
                <w:rFonts w:hint="eastAsia"/>
              </w:rPr>
              <w:t>20</w:t>
            </w:r>
          </w:p>
        </w:tc>
      </w:tr>
      <w:tr w:rsidR="00B65BAE" w14:paraId="0A80C8C4" w14:textId="77777777" w:rsidTr="00827977">
        <w:tc>
          <w:tcPr>
            <w:tcW w:w="2287" w:type="dxa"/>
            <w:tcBorders>
              <w:left w:val="nil"/>
            </w:tcBorders>
          </w:tcPr>
          <w:p w14:paraId="50549751" w14:textId="77777777" w:rsidR="00B65BAE" w:rsidRPr="00F879B4" w:rsidRDefault="00B65BAE" w:rsidP="00DD6336">
            <w:pPr>
              <w:pStyle w:val="af4"/>
            </w:pPr>
            <w:r w:rsidRPr="00423851">
              <w:rPr>
                <w:rFonts w:hint="eastAsia"/>
                <w:color w:val="FF0000"/>
              </w:rPr>
              <w:t>INT</w:t>
            </w:r>
          </w:p>
        </w:tc>
        <w:tc>
          <w:tcPr>
            <w:tcW w:w="1957" w:type="dxa"/>
          </w:tcPr>
          <w:p w14:paraId="583DD3C5" w14:textId="77777777" w:rsidR="00B65BAE" w:rsidRDefault="00B65BAE" w:rsidP="00DD6336">
            <w:pPr>
              <w:pStyle w:val="af4"/>
            </w:pPr>
            <w:r>
              <w:rPr>
                <w:rFonts w:hint="eastAsia"/>
              </w:rPr>
              <w:t>int</w:t>
            </w:r>
          </w:p>
        </w:tc>
        <w:tc>
          <w:tcPr>
            <w:tcW w:w="2112" w:type="dxa"/>
          </w:tcPr>
          <w:p w14:paraId="56F20222" w14:textId="77777777" w:rsidR="00B65BAE" w:rsidRDefault="00B65BAE" w:rsidP="00DD6336">
            <w:pPr>
              <w:pStyle w:val="af4"/>
            </w:pPr>
            <w:r>
              <w:rPr>
                <w:rFonts w:hint="eastAsia"/>
              </w:rPr>
              <w:t>4byte</w:t>
            </w:r>
            <w:r>
              <w:rPr>
                <w:rFonts w:hint="eastAsia"/>
              </w:rPr>
              <w:t>有符号整数</w:t>
            </w:r>
          </w:p>
        </w:tc>
        <w:tc>
          <w:tcPr>
            <w:tcW w:w="2058" w:type="dxa"/>
            <w:tcBorders>
              <w:right w:val="nil"/>
            </w:tcBorders>
          </w:tcPr>
          <w:p w14:paraId="1D48BCD4" w14:textId="77777777" w:rsidR="00B65BAE" w:rsidRDefault="00B65BAE" w:rsidP="00DD6336">
            <w:pPr>
              <w:pStyle w:val="af4"/>
            </w:pPr>
            <w:r>
              <w:rPr>
                <w:rFonts w:hint="eastAsia"/>
              </w:rPr>
              <w:t>20</w:t>
            </w:r>
          </w:p>
        </w:tc>
      </w:tr>
      <w:tr w:rsidR="00B65BAE" w14:paraId="51474B52" w14:textId="77777777" w:rsidTr="00827977">
        <w:tc>
          <w:tcPr>
            <w:tcW w:w="2287" w:type="dxa"/>
            <w:tcBorders>
              <w:left w:val="nil"/>
            </w:tcBorders>
          </w:tcPr>
          <w:p w14:paraId="09A2C014" w14:textId="77777777" w:rsidR="00B65BAE" w:rsidRPr="00F879B4" w:rsidRDefault="00B65BAE" w:rsidP="00DD6336">
            <w:pPr>
              <w:pStyle w:val="af4"/>
            </w:pPr>
            <w:r w:rsidRPr="00423851">
              <w:rPr>
                <w:rFonts w:hint="eastAsia"/>
                <w:color w:val="FF0000"/>
              </w:rPr>
              <w:t>BIGINT</w:t>
            </w:r>
          </w:p>
        </w:tc>
        <w:tc>
          <w:tcPr>
            <w:tcW w:w="1957" w:type="dxa"/>
          </w:tcPr>
          <w:p w14:paraId="43AF6D92" w14:textId="77777777" w:rsidR="00B65BAE" w:rsidRDefault="00B65BAE" w:rsidP="00DD6336">
            <w:pPr>
              <w:pStyle w:val="af4"/>
            </w:pPr>
            <w:r>
              <w:rPr>
                <w:rFonts w:hint="eastAsia"/>
              </w:rPr>
              <w:t>long</w:t>
            </w:r>
          </w:p>
        </w:tc>
        <w:tc>
          <w:tcPr>
            <w:tcW w:w="2112" w:type="dxa"/>
          </w:tcPr>
          <w:p w14:paraId="3C0B5D9F" w14:textId="77777777" w:rsidR="00B65BAE" w:rsidRDefault="00B65BAE" w:rsidP="00DD6336">
            <w:pPr>
              <w:pStyle w:val="af4"/>
            </w:pPr>
            <w:r>
              <w:rPr>
                <w:rFonts w:hint="eastAsia"/>
              </w:rPr>
              <w:t>8byte</w:t>
            </w:r>
            <w:r>
              <w:rPr>
                <w:rFonts w:hint="eastAsia"/>
              </w:rPr>
              <w:t>有符号整数</w:t>
            </w:r>
          </w:p>
        </w:tc>
        <w:tc>
          <w:tcPr>
            <w:tcW w:w="2058" w:type="dxa"/>
            <w:tcBorders>
              <w:right w:val="nil"/>
            </w:tcBorders>
          </w:tcPr>
          <w:p w14:paraId="1B135F9A" w14:textId="77777777" w:rsidR="00B65BAE" w:rsidRDefault="00B65BAE" w:rsidP="00DD6336">
            <w:pPr>
              <w:pStyle w:val="af4"/>
            </w:pPr>
            <w:r>
              <w:rPr>
                <w:rFonts w:hint="eastAsia"/>
              </w:rPr>
              <w:t>20</w:t>
            </w:r>
          </w:p>
        </w:tc>
      </w:tr>
      <w:tr w:rsidR="00B65BAE" w14:paraId="5D364DDD" w14:textId="77777777" w:rsidTr="00827977">
        <w:tc>
          <w:tcPr>
            <w:tcW w:w="2287" w:type="dxa"/>
            <w:tcBorders>
              <w:left w:val="nil"/>
            </w:tcBorders>
          </w:tcPr>
          <w:p w14:paraId="3721615B" w14:textId="77777777" w:rsidR="00B65BAE" w:rsidRDefault="00B65BAE" w:rsidP="00DD6336">
            <w:pPr>
              <w:pStyle w:val="af4"/>
            </w:pPr>
            <w:r>
              <w:rPr>
                <w:rFonts w:hint="eastAsia"/>
              </w:rPr>
              <w:t>BOOLEAN</w:t>
            </w:r>
          </w:p>
        </w:tc>
        <w:tc>
          <w:tcPr>
            <w:tcW w:w="1957" w:type="dxa"/>
          </w:tcPr>
          <w:p w14:paraId="16A0AE5D" w14:textId="77777777" w:rsidR="00B65BAE" w:rsidRDefault="00B65BAE" w:rsidP="00DD6336">
            <w:pPr>
              <w:pStyle w:val="af4"/>
            </w:pPr>
            <w:r>
              <w:rPr>
                <w:rFonts w:hint="eastAsia"/>
              </w:rPr>
              <w:t>boolean</w:t>
            </w:r>
          </w:p>
        </w:tc>
        <w:tc>
          <w:tcPr>
            <w:tcW w:w="2112" w:type="dxa"/>
          </w:tcPr>
          <w:p w14:paraId="2D4DD225" w14:textId="77777777" w:rsidR="00B65BAE" w:rsidRDefault="00B65BAE"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B65BAE" w:rsidRDefault="00B65BAE" w:rsidP="00DD6336">
            <w:pPr>
              <w:pStyle w:val="af4"/>
            </w:pPr>
            <w:r>
              <w:rPr>
                <w:rFonts w:hint="eastAsia"/>
              </w:rPr>
              <w:t>TRUE  FALSE</w:t>
            </w:r>
          </w:p>
        </w:tc>
      </w:tr>
      <w:tr w:rsidR="00B65BAE" w14:paraId="190D8136" w14:textId="77777777" w:rsidTr="00827977">
        <w:tc>
          <w:tcPr>
            <w:tcW w:w="2287" w:type="dxa"/>
            <w:tcBorders>
              <w:left w:val="nil"/>
            </w:tcBorders>
          </w:tcPr>
          <w:p w14:paraId="07560EA6" w14:textId="77777777" w:rsidR="00B65BAE" w:rsidRDefault="00B65BAE" w:rsidP="00DD6336">
            <w:pPr>
              <w:pStyle w:val="af4"/>
            </w:pPr>
            <w:r>
              <w:rPr>
                <w:rFonts w:hint="eastAsia"/>
              </w:rPr>
              <w:t>FLOAT</w:t>
            </w:r>
          </w:p>
        </w:tc>
        <w:tc>
          <w:tcPr>
            <w:tcW w:w="1957" w:type="dxa"/>
          </w:tcPr>
          <w:p w14:paraId="0B7CB759" w14:textId="77777777" w:rsidR="00B65BAE" w:rsidRDefault="00B65BAE" w:rsidP="00DD6336">
            <w:pPr>
              <w:pStyle w:val="af4"/>
            </w:pPr>
            <w:r>
              <w:rPr>
                <w:rFonts w:hint="eastAsia"/>
              </w:rPr>
              <w:t>float</w:t>
            </w:r>
          </w:p>
        </w:tc>
        <w:tc>
          <w:tcPr>
            <w:tcW w:w="2112" w:type="dxa"/>
          </w:tcPr>
          <w:p w14:paraId="4A9277EB" w14:textId="77777777" w:rsidR="00B65BAE" w:rsidRDefault="00B65BAE" w:rsidP="00DD6336">
            <w:pPr>
              <w:pStyle w:val="af4"/>
            </w:pPr>
            <w:r>
              <w:rPr>
                <w:rFonts w:hint="eastAsia"/>
              </w:rPr>
              <w:t>单精度浮点数</w:t>
            </w:r>
          </w:p>
        </w:tc>
        <w:tc>
          <w:tcPr>
            <w:tcW w:w="2058" w:type="dxa"/>
            <w:tcBorders>
              <w:right w:val="nil"/>
            </w:tcBorders>
          </w:tcPr>
          <w:p w14:paraId="700F611D" w14:textId="77777777" w:rsidR="00B65BAE" w:rsidRDefault="00B65BAE" w:rsidP="00DD6336">
            <w:pPr>
              <w:pStyle w:val="af4"/>
            </w:pPr>
            <w:r>
              <w:rPr>
                <w:rFonts w:hint="eastAsia"/>
              </w:rPr>
              <w:t>3.14159</w:t>
            </w:r>
          </w:p>
        </w:tc>
      </w:tr>
      <w:tr w:rsidR="00B65BAE" w14:paraId="55899BFB" w14:textId="77777777" w:rsidTr="00827977">
        <w:tc>
          <w:tcPr>
            <w:tcW w:w="2287" w:type="dxa"/>
            <w:tcBorders>
              <w:left w:val="nil"/>
            </w:tcBorders>
          </w:tcPr>
          <w:p w14:paraId="3622A8D8" w14:textId="77777777" w:rsidR="00B65BAE" w:rsidRPr="00F879B4" w:rsidRDefault="00B65BAE" w:rsidP="00DD6336">
            <w:pPr>
              <w:pStyle w:val="af4"/>
            </w:pPr>
            <w:r w:rsidRPr="00423851">
              <w:rPr>
                <w:rFonts w:hint="eastAsia"/>
                <w:color w:val="FF0000"/>
              </w:rPr>
              <w:t>DOUBLE</w:t>
            </w:r>
          </w:p>
        </w:tc>
        <w:tc>
          <w:tcPr>
            <w:tcW w:w="1957" w:type="dxa"/>
          </w:tcPr>
          <w:p w14:paraId="6AB43118" w14:textId="77777777" w:rsidR="00B65BAE" w:rsidRDefault="00B65BAE" w:rsidP="00DD6336">
            <w:pPr>
              <w:pStyle w:val="af4"/>
            </w:pPr>
            <w:r>
              <w:rPr>
                <w:rFonts w:hint="eastAsia"/>
              </w:rPr>
              <w:t>double</w:t>
            </w:r>
          </w:p>
        </w:tc>
        <w:tc>
          <w:tcPr>
            <w:tcW w:w="2112" w:type="dxa"/>
          </w:tcPr>
          <w:p w14:paraId="1DCC62A0" w14:textId="77777777" w:rsidR="00B65BAE" w:rsidRDefault="00B65BAE" w:rsidP="00DD6336">
            <w:pPr>
              <w:pStyle w:val="af4"/>
            </w:pPr>
            <w:r>
              <w:rPr>
                <w:rFonts w:hint="eastAsia"/>
              </w:rPr>
              <w:t>双精度浮点数</w:t>
            </w:r>
          </w:p>
        </w:tc>
        <w:tc>
          <w:tcPr>
            <w:tcW w:w="2058" w:type="dxa"/>
            <w:tcBorders>
              <w:right w:val="nil"/>
            </w:tcBorders>
          </w:tcPr>
          <w:p w14:paraId="44F06619" w14:textId="77777777" w:rsidR="00B65BAE" w:rsidRDefault="00B65BAE" w:rsidP="00DD6336">
            <w:pPr>
              <w:pStyle w:val="af4"/>
            </w:pPr>
            <w:r>
              <w:rPr>
                <w:rFonts w:hint="eastAsia"/>
              </w:rPr>
              <w:t>3.14159</w:t>
            </w:r>
          </w:p>
        </w:tc>
      </w:tr>
      <w:tr w:rsidR="00B65BAE" w:rsidRPr="002D21F3" w14:paraId="3A76A526" w14:textId="77777777" w:rsidTr="00827977">
        <w:tc>
          <w:tcPr>
            <w:tcW w:w="2287" w:type="dxa"/>
            <w:tcBorders>
              <w:left w:val="nil"/>
            </w:tcBorders>
          </w:tcPr>
          <w:p w14:paraId="1B31D04A" w14:textId="77777777" w:rsidR="00B65BAE" w:rsidRPr="00F879B4" w:rsidRDefault="00B65BAE" w:rsidP="00DD6336">
            <w:pPr>
              <w:pStyle w:val="af4"/>
            </w:pPr>
            <w:r w:rsidRPr="00423851">
              <w:rPr>
                <w:rFonts w:hint="eastAsia"/>
                <w:color w:val="FF0000"/>
              </w:rPr>
              <w:t>STRING</w:t>
            </w:r>
          </w:p>
        </w:tc>
        <w:tc>
          <w:tcPr>
            <w:tcW w:w="1957" w:type="dxa"/>
          </w:tcPr>
          <w:p w14:paraId="61107422" w14:textId="77777777" w:rsidR="00B65BAE" w:rsidRDefault="00B65BAE" w:rsidP="00DD6336">
            <w:pPr>
              <w:pStyle w:val="af4"/>
            </w:pPr>
            <w:r>
              <w:rPr>
                <w:rFonts w:hint="eastAsia"/>
              </w:rPr>
              <w:t>string</w:t>
            </w:r>
          </w:p>
        </w:tc>
        <w:tc>
          <w:tcPr>
            <w:tcW w:w="2112" w:type="dxa"/>
          </w:tcPr>
          <w:p w14:paraId="4F44209B" w14:textId="77777777" w:rsidR="00B65BAE" w:rsidRDefault="00B65BAE"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B65BAE" w:rsidRPr="00104E1E" w:rsidRDefault="00B65BAE"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B65BAE" w14:paraId="6CEED684" w14:textId="77777777" w:rsidTr="00827977">
        <w:tc>
          <w:tcPr>
            <w:tcW w:w="2287" w:type="dxa"/>
            <w:tcBorders>
              <w:left w:val="nil"/>
            </w:tcBorders>
          </w:tcPr>
          <w:p w14:paraId="74AA7EBD" w14:textId="77777777" w:rsidR="00B65BAE" w:rsidRDefault="00B65BAE" w:rsidP="00DD6336">
            <w:pPr>
              <w:pStyle w:val="af4"/>
            </w:pPr>
            <w:r>
              <w:rPr>
                <w:rFonts w:hint="eastAsia"/>
              </w:rPr>
              <w:t>TIMESTAMP</w:t>
            </w:r>
          </w:p>
        </w:tc>
        <w:tc>
          <w:tcPr>
            <w:tcW w:w="1957" w:type="dxa"/>
          </w:tcPr>
          <w:p w14:paraId="4BCD13FE" w14:textId="77777777" w:rsidR="00B65BAE" w:rsidRDefault="00B65BAE" w:rsidP="00DD6336">
            <w:pPr>
              <w:pStyle w:val="af4"/>
            </w:pPr>
          </w:p>
        </w:tc>
        <w:tc>
          <w:tcPr>
            <w:tcW w:w="2112" w:type="dxa"/>
          </w:tcPr>
          <w:p w14:paraId="1584D084" w14:textId="77777777" w:rsidR="00B65BAE" w:rsidRDefault="00B65BAE" w:rsidP="00DD6336">
            <w:pPr>
              <w:pStyle w:val="af4"/>
            </w:pPr>
            <w:r>
              <w:rPr>
                <w:rFonts w:hint="eastAsia"/>
              </w:rPr>
              <w:t>时间类型</w:t>
            </w:r>
          </w:p>
        </w:tc>
        <w:tc>
          <w:tcPr>
            <w:tcW w:w="2058" w:type="dxa"/>
            <w:tcBorders>
              <w:right w:val="nil"/>
            </w:tcBorders>
          </w:tcPr>
          <w:p w14:paraId="2340183E" w14:textId="77777777" w:rsidR="00B65BAE" w:rsidRDefault="00B65BAE" w:rsidP="00DD6336">
            <w:pPr>
              <w:pStyle w:val="af4"/>
            </w:pPr>
          </w:p>
        </w:tc>
      </w:tr>
      <w:tr w:rsidR="00B65BAE" w14:paraId="755FE066" w14:textId="77777777" w:rsidTr="00827977">
        <w:tc>
          <w:tcPr>
            <w:tcW w:w="2287" w:type="dxa"/>
            <w:tcBorders>
              <w:left w:val="nil"/>
            </w:tcBorders>
          </w:tcPr>
          <w:p w14:paraId="21A8778C" w14:textId="77777777" w:rsidR="00B65BAE" w:rsidRDefault="00B65BAE" w:rsidP="00DD6336">
            <w:pPr>
              <w:pStyle w:val="af4"/>
            </w:pPr>
            <w:r>
              <w:rPr>
                <w:rFonts w:hint="eastAsia"/>
              </w:rPr>
              <w:t>BINARY</w:t>
            </w:r>
          </w:p>
        </w:tc>
        <w:tc>
          <w:tcPr>
            <w:tcW w:w="1957" w:type="dxa"/>
          </w:tcPr>
          <w:p w14:paraId="56FEF76C" w14:textId="77777777" w:rsidR="00B65BAE" w:rsidRDefault="00B65BAE" w:rsidP="00DD6336">
            <w:pPr>
              <w:pStyle w:val="af4"/>
            </w:pPr>
          </w:p>
        </w:tc>
        <w:tc>
          <w:tcPr>
            <w:tcW w:w="2112" w:type="dxa"/>
          </w:tcPr>
          <w:p w14:paraId="0E66C19B" w14:textId="77777777" w:rsidR="00B65BAE" w:rsidRDefault="00B65BAE" w:rsidP="00DD6336">
            <w:pPr>
              <w:pStyle w:val="af4"/>
            </w:pPr>
            <w:r>
              <w:rPr>
                <w:rFonts w:hint="eastAsia"/>
              </w:rPr>
              <w:t>字节数组</w:t>
            </w:r>
          </w:p>
        </w:tc>
        <w:tc>
          <w:tcPr>
            <w:tcW w:w="2058" w:type="dxa"/>
            <w:tcBorders>
              <w:right w:val="nil"/>
            </w:tcBorders>
          </w:tcPr>
          <w:p w14:paraId="171E02D8" w14:textId="77777777" w:rsidR="00B65BAE" w:rsidRDefault="00B65BAE" w:rsidP="00DD6336">
            <w:pPr>
              <w:pStyle w:val="af4"/>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2797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2D21F3" w14:paraId="029BE9B2" w14:textId="77777777" w:rsidTr="0082797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2B8C1981"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r w:rsidRPr="00104E1E">
              <w:rPr>
                <w:rFonts w:hint="eastAsia"/>
                <w:lang w:val="en-US"/>
              </w:rPr>
              <w:t>struc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struct&lt;street:string, city:string&gt;</w:t>
            </w:r>
          </w:p>
        </w:tc>
      </w:tr>
      <w:tr w:rsidR="00B65BAE" w:rsidRPr="002D21F3" w14:paraId="592387DA" w14:textId="77777777" w:rsidTr="0082797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访问数据。例如，如果某个列的数据类型是</w:t>
            </w:r>
            <w:r>
              <w:rPr>
                <w:rFonts w:hint="eastAsia"/>
              </w:rPr>
              <w:t>MAP</w:t>
            </w:r>
            <w:r>
              <w:rPr>
                <w:rFonts w:hint="eastAsia"/>
              </w:rPr>
              <w:t>，其中键</w:t>
            </w:r>
            <w:r>
              <w:rPr>
                <w:rFonts w:hint="eastAsia"/>
              </w:rPr>
              <w:t>-&gt;</w:t>
            </w:r>
            <w:r>
              <w:rPr>
                <w:rFonts w:hint="eastAsia"/>
              </w:rPr>
              <w:t>值对是’</w:t>
            </w:r>
            <w:r>
              <w:rPr>
                <w:rFonts w:hint="eastAsia"/>
              </w:rPr>
              <w:t>first</w:t>
            </w:r>
            <w:r>
              <w:rPr>
                <w:rFonts w:hint="eastAsia"/>
              </w:rPr>
              <w:t>’</w:t>
            </w:r>
            <w:r>
              <w:rPr>
                <w:rFonts w:hint="eastAsia"/>
              </w:rPr>
              <w:t>-&gt;</w:t>
            </w:r>
            <w:r>
              <w:rPr>
                <w:rFonts w:hint="eastAsia"/>
              </w:rPr>
              <w:t>’</w:t>
            </w:r>
            <w:r>
              <w:rPr>
                <w:rFonts w:hint="eastAsia"/>
              </w:rPr>
              <w:t>John</w:t>
            </w:r>
            <w:r>
              <w:rPr>
                <w:rFonts w:hint="eastAsia"/>
              </w:rPr>
              <w:t>’和’</w:t>
            </w:r>
            <w:r>
              <w:rPr>
                <w:rFonts w:hint="eastAsia"/>
              </w:rPr>
              <w:t>last</w:t>
            </w:r>
            <w:r>
              <w:rPr>
                <w:rFonts w:hint="eastAsia"/>
              </w:rPr>
              <w:t>’</w:t>
            </w:r>
            <w:r>
              <w:rPr>
                <w:rFonts w:hint="eastAsia"/>
              </w:rPr>
              <w:t>-&gt;</w:t>
            </w:r>
            <w:r>
              <w:rPr>
                <w:rFonts w:hint="eastAsia"/>
              </w:rPr>
              <w:t>’</w:t>
            </w:r>
            <w:r>
              <w:rPr>
                <w:rFonts w:hint="eastAsia"/>
              </w:rPr>
              <w:t>Doe</w:t>
            </w:r>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r w:rsidRPr="00104E1E">
              <w:rPr>
                <w:rFonts w:hint="eastAsia"/>
                <w:lang w:val="en-US"/>
              </w:rPr>
              <w:t>map()</w:t>
            </w:r>
          </w:p>
          <w:p w14:paraId="6A8DB347" w14:textId="77777777" w:rsidR="006C76A4" w:rsidRPr="00104E1E" w:rsidRDefault="006C76A4" w:rsidP="00DD6336">
            <w:pPr>
              <w:pStyle w:val="af4"/>
              <w:rPr>
                <w:lang w:val="en-US"/>
              </w:rPr>
            </w:pPr>
            <w:r>
              <w:rPr>
                <w:rFonts w:hint="eastAsia"/>
              </w:rPr>
              <w:t>例如</w:t>
            </w:r>
            <w:r w:rsidRPr="00104E1E">
              <w:rPr>
                <w:rFonts w:hint="eastAsia"/>
                <w:lang w:val="en-US"/>
              </w:rPr>
              <w:t>map&lt;string, int&gt;</w:t>
            </w:r>
          </w:p>
        </w:tc>
      </w:tr>
      <w:tr w:rsidR="00B65BAE" w14:paraId="69EDF3F5" w14:textId="77777777" w:rsidTr="00827977">
        <w:tc>
          <w:tcPr>
            <w:tcW w:w="1560" w:type="dxa"/>
            <w:tcBorders>
              <w:left w:val="nil"/>
            </w:tcBorders>
          </w:tcPr>
          <w:p w14:paraId="431FA6F6" w14:textId="77777777" w:rsidR="00B65BAE" w:rsidRDefault="00B65BAE" w:rsidP="00DD6336">
            <w:pPr>
              <w:pStyle w:val="af4"/>
            </w:pPr>
            <w:r>
              <w:rPr>
                <w:rFonts w:hint="eastAsia"/>
              </w:rPr>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lastRenderedPageBreak/>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r w:rsidR="00BB6B95">
        <w:t>假设某表有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songsong",</w:t>
      </w:r>
    </w:p>
    <w:p w14:paraId="33C251C0" w14:textId="77777777" w:rsidR="00827977" w:rsidRPr="00827977" w:rsidRDefault="00827977" w:rsidP="00827977">
      <w:pPr>
        <w:pStyle w:val="af5"/>
        <w:ind w:leftChars="200" w:left="420"/>
        <w:rPr>
          <w:sz w:val="18"/>
        </w:rPr>
      </w:pPr>
      <w:r w:rsidRPr="00827977">
        <w:rPr>
          <w:rFonts w:hint="eastAsia"/>
          <w:sz w:val="18"/>
        </w:rPr>
        <w:t xml:space="preserve">    "friends": ["bingbing" , "lili"] ,       //</w:t>
      </w:r>
      <w:r w:rsidRPr="00827977">
        <w:rPr>
          <w:rFonts w:hint="eastAsia"/>
          <w:sz w:val="18"/>
        </w:rPr>
        <w:t>列表</w:t>
      </w:r>
      <w:r w:rsidRPr="00827977">
        <w:rPr>
          <w:rFonts w:hint="eastAsia"/>
          <w:sz w:val="18"/>
        </w:rPr>
        <w:t xml:space="preserve">Array, </w:t>
      </w:r>
    </w:p>
    <w:p w14:paraId="40C70C4A" w14:textId="77777777" w:rsidR="00827977" w:rsidRPr="00827977" w:rsidRDefault="00827977" w:rsidP="00827977">
      <w:pPr>
        <w:pStyle w:val="af5"/>
        <w:ind w:leftChars="200" w:left="420"/>
        <w:rPr>
          <w:sz w:val="18"/>
        </w:rPr>
      </w:pPr>
      <w:r w:rsidRPr="00827977">
        <w:rPr>
          <w:rFonts w:hint="eastAsia"/>
          <w:sz w:val="18"/>
        </w:rPr>
        <w:t xml:space="preserve">    "children": {                      //</w:t>
      </w:r>
      <w:r w:rsidRPr="00827977">
        <w:rPr>
          <w:rFonts w:hint="eastAsia"/>
          <w:sz w:val="18"/>
        </w:rPr>
        <w:t>键值</w:t>
      </w:r>
      <w:r w:rsidRPr="00827977">
        <w:rPr>
          <w:rFonts w:hint="eastAsia"/>
          <w:sz w:val="18"/>
        </w:rPr>
        <w:t>Map,</w:t>
      </w:r>
    </w:p>
    <w:p w14:paraId="2F2F4F0C" w14:textId="77777777" w:rsidR="00827977" w:rsidRPr="00827977" w:rsidRDefault="00827977" w:rsidP="00827977">
      <w:pPr>
        <w:pStyle w:val="af5"/>
        <w:ind w:leftChars="200" w:left="420"/>
        <w:rPr>
          <w:sz w:val="18"/>
        </w:rPr>
      </w:pPr>
      <w:r w:rsidRPr="00827977">
        <w:rPr>
          <w:rFonts w:hint="eastAsia"/>
          <w:sz w:val="18"/>
        </w:rPr>
        <w:t xml:space="preserve">        "xiao song": 18 ,</w:t>
      </w:r>
    </w:p>
    <w:p w14:paraId="44F842DF" w14:textId="77777777" w:rsidR="00827977" w:rsidRPr="00827977" w:rsidRDefault="00827977" w:rsidP="00827977">
      <w:pPr>
        <w:pStyle w:val="af5"/>
        <w:ind w:leftChars="200" w:left="420"/>
        <w:rPr>
          <w:sz w:val="18"/>
        </w:rPr>
      </w:pPr>
      <w:r w:rsidRPr="00827977">
        <w:rPr>
          <w:rFonts w:hint="eastAsia"/>
          <w:sz w:val="18"/>
        </w:rPr>
        <w:t xml:space="preserve">        "xiaoxiao song": 19</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77777777" w:rsidR="00827977" w:rsidRPr="00827977" w:rsidRDefault="00827977" w:rsidP="00827977">
      <w:pPr>
        <w:pStyle w:val="af5"/>
        <w:ind w:leftChars="200" w:left="420"/>
        <w:rPr>
          <w:sz w:val="18"/>
        </w:rPr>
      </w:pPr>
      <w:r w:rsidRPr="00827977">
        <w:rPr>
          <w:rFonts w:hint="eastAsia"/>
          <w:sz w:val="18"/>
        </w:rPr>
        <w:t xml:space="preserve">    "address": {                      //</w:t>
      </w:r>
      <w:r w:rsidRPr="00827977">
        <w:rPr>
          <w:rFonts w:hint="eastAsia"/>
          <w:sz w:val="18"/>
        </w:rPr>
        <w:t>结构</w:t>
      </w:r>
      <w:r w:rsidRPr="00827977">
        <w:rPr>
          <w:rFonts w:hint="eastAsia"/>
          <w:sz w:val="18"/>
        </w:rPr>
        <w:t>Struct,</w:t>
      </w:r>
    </w:p>
    <w:p w14:paraId="46EA752D" w14:textId="3461BC08" w:rsidR="00827977" w:rsidRPr="00827977" w:rsidRDefault="00827977" w:rsidP="00827977">
      <w:pPr>
        <w:pStyle w:val="af5"/>
        <w:ind w:leftChars="200" w:left="420"/>
        <w:rPr>
          <w:sz w:val="18"/>
        </w:rPr>
      </w:pPr>
      <w:r w:rsidRPr="00827977">
        <w:rPr>
          <w:rFonts w:hint="eastAsia"/>
          <w:sz w:val="18"/>
        </w:rPr>
        <w:t xml:space="preserve">        "street": "hui long guan",</w:t>
      </w:r>
    </w:p>
    <w:p w14:paraId="2B9E095E" w14:textId="504FFDAA" w:rsidR="00827977" w:rsidRPr="00827977" w:rsidRDefault="00827977" w:rsidP="00827977">
      <w:pPr>
        <w:pStyle w:val="af5"/>
        <w:ind w:leftChars="200" w:left="420"/>
        <w:rPr>
          <w:sz w:val="18"/>
        </w:rPr>
      </w:pPr>
      <w:r w:rsidRPr="00827977">
        <w:rPr>
          <w:rFonts w:hint="eastAsia"/>
          <w:sz w:val="18"/>
        </w:rPr>
        <w:t xml:space="preserve">        "city": "beijing"</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6EBE43F1"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561983">
        <w:rPr>
          <w:rFonts w:hint="eastAsia"/>
        </w:rPr>
        <w:t>。</w:t>
      </w:r>
    </w:p>
    <w:p w14:paraId="0F42D68B" w14:textId="186C2B1D" w:rsidR="008E2D81" w:rsidRDefault="008E2D81" w:rsidP="00827977">
      <w:r>
        <w:t>创建本地测试文件</w:t>
      </w:r>
      <w:r>
        <w:t>test.txt</w:t>
      </w:r>
    </w:p>
    <w:p w14:paraId="2E896435" w14:textId="77777777" w:rsidR="00827977" w:rsidRPr="00827977" w:rsidRDefault="00827977" w:rsidP="00827977">
      <w:pPr>
        <w:pStyle w:val="af5"/>
        <w:ind w:leftChars="200" w:left="420"/>
        <w:rPr>
          <w:sz w:val="18"/>
        </w:rPr>
      </w:pPr>
      <w:r w:rsidRPr="00827977">
        <w:rPr>
          <w:rFonts w:hint="eastAsia"/>
          <w:sz w:val="18"/>
        </w:rPr>
        <w:t>songsong,bingbing_lili,xiao song:18_xiaoxiao song:19,hui long guan_beijing</w:t>
      </w:r>
    </w:p>
    <w:p w14:paraId="08BEB475" w14:textId="67D621A3" w:rsidR="00827977" w:rsidRPr="00827977" w:rsidRDefault="00827977" w:rsidP="00827977">
      <w:pPr>
        <w:pStyle w:val="af5"/>
        <w:ind w:leftChars="200" w:left="420"/>
        <w:rPr>
          <w:sz w:val="18"/>
        </w:rPr>
      </w:pPr>
      <w:bookmarkStart w:id="13" w:name="OLE_LINK151"/>
      <w:r w:rsidRPr="00827977">
        <w:rPr>
          <w:rFonts w:hint="eastAsia"/>
          <w:sz w:val="18"/>
        </w:rPr>
        <w:t>yangyang,caicai_susu,xiao yang:18_xiaoxiao yang:19,chao yang_beijing</w:t>
      </w:r>
      <w:bookmarkEnd w:id="13"/>
    </w:p>
    <w:p w14:paraId="7FAB8ADD" w14:textId="77777777" w:rsidR="008E2D81" w:rsidRPr="00827977" w:rsidRDefault="008E2D81" w:rsidP="00827977">
      <w:pPr>
        <w:rPr>
          <w:lang w:val="en-US"/>
        </w:rPr>
      </w:pPr>
      <w:r w:rsidRPr="00827977">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create table test(</w:t>
      </w:r>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r w:rsidRPr="00827977">
        <w:rPr>
          <w:rFonts w:hint="eastAsia"/>
          <w:sz w:val="18"/>
        </w:rPr>
        <w:t xml:space="preserve">friends </w:t>
      </w:r>
      <w:bookmarkStart w:id="14" w:name="OLE_LINK93"/>
      <w:bookmarkStart w:id="15" w:name="OLE_LINK94"/>
      <w:r w:rsidRPr="00827977">
        <w:rPr>
          <w:rFonts w:hint="eastAsia"/>
          <w:sz w:val="18"/>
        </w:rPr>
        <w:t>array&lt;string&gt;</w:t>
      </w:r>
      <w:bookmarkEnd w:id="14"/>
      <w:bookmarkEnd w:id="15"/>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77777777" w:rsidR="00827977" w:rsidRPr="00827977" w:rsidRDefault="00827977" w:rsidP="00827977">
      <w:pPr>
        <w:pStyle w:val="af5"/>
        <w:ind w:leftChars="200" w:left="420"/>
        <w:rPr>
          <w:sz w:val="18"/>
        </w:rPr>
      </w:pPr>
      <w:r w:rsidRPr="00827977">
        <w:rPr>
          <w:rFonts w:hint="eastAsia"/>
          <w:sz w:val="18"/>
        </w:rPr>
        <w:t>address struct&lt;street:string, city:string&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2B7DE4" w:rsidRDefault="00827977" w:rsidP="00827977">
      <w:pPr>
        <w:pStyle w:val="af5"/>
        <w:ind w:leftChars="200" w:left="420"/>
        <w:rPr>
          <w:color w:val="FF0000"/>
          <w:sz w:val="18"/>
        </w:rPr>
      </w:pPr>
      <w:r w:rsidRPr="002B7DE4">
        <w:rPr>
          <w:rFonts w:hint="eastAsia"/>
          <w:color w:val="FF0000"/>
          <w:sz w:val="18"/>
        </w:rPr>
        <w:t>collection items terminated by '_'</w:t>
      </w:r>
    </w:p>
    <w:p w14:paraId="591BFD84" w14:textId="77777777" w:rsidR="00827977" w:rsidRPr="001B7F10" w:rsidRDefault="00827977" w:rsidP="00827977">
      <w:pPr>
        <w:pStyle w:val="af5"/>
        <w:ind w:leftChars="200" w:left="420"/>
        <w:rPr>
          <w:color w:val="FF0000"/>
          <w:sz w:val="18"/>
        </w:rPr>
      </w:pPr>
      <w:r w:rsidRPr="001B7F10">
        <w:rPr>
          <w:rFonts w:hint="eastAsia"/>
          <w:color w:val="FF0000"/>
          <w:sz w:val="18"/>
        </w:rPr>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6EC75CF1" w14:textId="7199AFBF" w:rsidR="008E2D81" w:rsidRPr="00DE70C4" w:rsidRDefault="00B7693D" w:rsidP="00827977">
      <w:pPr>
        <w:ind w:left="420"/>
        <w:rPr>
          <w:lang w:val="en-US"/>
        </w:rPr>
      </w:pPr>
      <w:r w:rsidRPr="00DE70C4">
        <w:rPr>
          <w:lang w:val="en-US"/>
        </w:rPr>
        <w:t>load data local inpath '/opt/module</w:t>
      </w:r>
      <w:r w:rsidR="00966011">
        <w:rPr>
          <w:lang w:val="en-US"/>
        </w:rPr>
        <w:t>/hive</w:t>
      </w:r>
      <w:r w:rsidRPr="00DE70C4">
        <w:rPr>
          <w:lang w:val="en-US"/>
        </w:rPr>
        <w:t>/datas/test.txt' into table test;</w:t>
      </w:r>
      <w:r w:rsidRPr="00DE70C4">
        <w:rPr>
          <w:rFonts w:hint="eastAsia"/>
          <w:lang w:val="en-US"/>
        </w:rPr>
        <w:t xml:space="preserve"> </w:t>
      </w:r>
    </w:p>
    <w:p w14:paraId="71456E1A" w14:textId="73D1672B" w:rsidR="008E2D81" w:rsidRDefault="00827977" w:rsidP="00827977">
      <w:r>
        <w:rPr>
          <w:rFonts w:hint="eastAsia"/>
        </w:rPr>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hive (default)&gt; select friends[1],children['xiao song'],address.city from test</w:t>
      </w:r>
    </w:p>
    <w:p w14:paraId="765358E9" w14:textId="77777777" w:rsidR="00827977" w:rsidRPr="00827977" w:rsidRDefault="00827977" w:rsidP="00827977">
      <w:pPr>
        <w:pStyle w:val="af5"/>
        <w:ind w:leftChars="200" w:left="420"/>
        <w:rPr>
          <w:sz w:val="18"/>
        </w:rPr>
      </w:pPr>
      <w:r w:rsidRPr="00827977">
        <w:rPr>
          <w:rFonts w:hint="eastAsia"/>
          <w:sz w:val="18"/>
        </w:rPr>
        <w:t>where name="songsong";</w:t>
      </w:r>
    </w:p>
    <w:p w14:paraId="7686C71F" w14:textId="77777777" w:rsidR="00827977" w:rsidRPr="00827977" w:rsidRDefault="00827977" w:rsidP="00827977">
      <w:pPr>
        <w:pStyle w:val="af5"/>
        <w:ind w:leftChars="200" w:left="420"/>
        <w:rPr>
          <w:sz w:val="18"/>
        </w:rPr>
      </w:pPr>
      <w:r w:rsidRPr="00827977">
        <w:rPr>
          <w:rFonts w:hint="eastAsia"/>
          <w:sz w:val="18"/>
        </w:rPr>
        <w:t>OK</w:t>
      </w:r>
    </w:p>
    <w:p w14:paraId="2B91E06E" w14:textId="77777777" w:rsidR="00827977" w:rsidRPr="00827977" w:rsidRDefault="00827977" w:rsidP="00827977">
      <w:pPr>
        <w:pStyle w:val="af5"/>
        <w:ind w:leftChars="200" w:left="420"/>
        <w:rPr>
          <w:sz w:val="18"/>
        </w:rPr>
      </w:pPr>
      <w:r w:rsidRPr="00827977">
        <w:rPr>
          <w:rFonts w:hint="eastAsia"/>
          <w:sz w:val="18"/>
        </w:rPr>
        <w:lastRenderedPageBreak/>
        <w:t>_c0     _c1     city</w:t>
      </w:r>
    </w:p>
    <w:p w14:paraId="165BB2A8" w14:textId="77777777" w:rsidR="00827977" w:rsidRPr="00827977" w:rsidRDefault="00827977" w:rsidP="00827977">
      <w:pPr>
        <w:pStyle w:val="af5"/>
        <w:ind w:leftChars="200" w:left="420"/>
        <w:rPr>
          <w:sz w:val="18"/>
        </w:rPr>
      </w:pPr>
      <w:r w:rsidRPr="00827977">
        <w:rPr>
          <w:rFonts w:hint="eastAsia"/>
          <w:sz w:val="18"/>
        </w:rPr>
        <w:t>lili    18      beijing</w:t>
      </w:r>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0: jdbc:hive2://hadoop102:10000&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0  |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3.0  |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6" w:name="OLE_LINK4"/>
      <w:bookmarkStart w:id="17"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6"/>
      <w:bookmarkEnd w:id="17"/>
    </w:p>
    <w:p w14:paraId="0EE8850D" w14:textId="77777777"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1</w:t>
      </w:r>
      <w:r w:rsidRPr="00D723EB">
        <w:rPr>
          <w:b/>
          <w:bCs/>
          <w:sz w:val="21"/>
          <w:lang w:val="en-US"/>
        </w:rPr>
        <w:t>）创建一个数据库，数据库在</w:t>
      </w:r>
      <w:r w:rsidRPr="00D723EB">
        <w:rPr>
          <w:b/>
          <w:bCs/>
          <w:sz w:val="21"/>
          <w:lang w:val="en-US"/>
        </w:rPr>
        <w:t>HDFS</w:t>
      </w:r>
      <w:r w:rsidRPr="00D723EB">
        <w:rPr>
          <w:b/>
          <w:bCs/>
          <w:sz w:val="21"/>
          <w:lang w:val="en-US"/>
        </w:rPr>
        <w:t>上的默认存储路径是</w:t>
      </w:r>
      <w:r w:rsidRPr="00D723EB">
        <w:rPr>
          <w:b/>
          <w:bCs/>
          <w:sz w:val="21"/>
          <w:lang w:val="en-US"/>
        </w:rPr>
        <w:t>/user/hive/warehouse/*.db</w:t>
      </w:r>
      <w:r w:rsidRPr="00D723EB">
        <w:rPr>
          <w:b/>
          <w:bCs/>
          <w:sz w:val="21"/>
          <w:lang w:val="en-US"/>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2</w:t>
      </w:r>
      <w:r w:rsidRPr="00D723EB">
        <w:rPr>
          <w:b/>
          <w:bCs/>
          <w:sz w:val="21"/>
          <w:lang w:val="en-US"/>
        </w:rPr>
        <w:t>）避免要创建的数据库已经存在错误，增加</w:t>
      </w:r>
      <w:r w:rsidRPr="00D723EB">
        <w:rPr>
          <w:b/>
          <w:bCs/>
          <w:sz w:val="21"/>
          <w:lang w:val="en-US"/>
        </w:rPr>
        <w:t>if not exists</w:t>
      </w:r>
      <w:r w:rsidRPr="00D723EB">
        <w:rPr>
          <w:b/>
          <w:bCs/>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default)&gt; create database db_hive;</w:t>
      </w:r>
    </w:p>
    <w:p w14:paraId="5850BEDB" w14:textId="77777777" w:rsidR="00827977" w:rsidRPr="00827977" w:rsidRDefault="00827977" w:rsidP="00827977">
      <w:pPr>
        <w:pStyle w:val="af5"/>
        <w:ind w:leftChars="200" w:left="420"/>
        <w:rPr>
          <w:sz w:val="18"/>
        </w:rPr>
      </w:pPr>
      <w:r w:rsidRPr="00827977">
        <w:rPr>
          <w:rFonts w:hint="eastAsia"/>
          <w:sz w:val="18"/>
        </w:rPr>
        <w:t>FAILED: Execution Error, return code 1 from org.apache.hadoop.hive.ql.exec.DDLTask. Database db_hive already exists</w:t>
      </w:r>
    </w:p>
    <w:p w14:paraId="3E52A9C7" w14:textId="2CB6B43F" w:rsidR="00827977" w:rsidRPr="00827977" w:rsidRDefault="00827977" w:rsidP="00827977">
      <w:pPr>
        <w:pStyle w:val="af5"/>
        <w:ind w:leftChars="200" w:left="420"/>
        <w:rPr>
          <w:sz w:val="18"/>
        </w:rPr>
      </w:pPr>
      <w:r w:rsidRPr="00827977">
        <w:rPr>
          <w:rFonts w:hint="eastAsia"/>
          <w:sz w:val="18"/>
        </w:rPr>
        <w:t>hive (default)&gt; create database if not exists db_hive;</w:t>
      </w:r>
    </w:p>
    <w:p w14:paraId="335C7027" w14:textId="77777777" w:rsidR="001727B8" w:rsidRPr="005B4597" w:rsidRDefault="001727B8" w:rsidP="005B4597">
      <w:pPr>
        <w:pStyle w:val="af1"/>
        <w:spacing w:before="0" w:beforeAutospacing="0" w:after="0" w:afterAutospacing="0"/>
        <w:ind w:firstLine="0"/>
        <w:rPr>
          <w:b/>
          <w:bCs/>
          <w:sz w:val="21"/>
          <w:lang w:val="en-US"/>
        </w:rPr>
      </w:pPr>
      <w:r w:rsidRPr="005B4597">
        <w:rPr>
          <w:b/>
          <w:bCs/>
          <w:sz w:val="21"/>
          <w:lang w:val="en-US"/>
        </w:rPr>
        <w:t>3</w:t>
      </w:r>
      <w:r w:rsidRPr="005B4597">
        <w:rPr>
          <w:b/>
          <w:bCs/>
          <w:sz w:val="21"/>
          <w:lang w:val="en-US"/>
        </w:rPr>
        <w:t>）创建一个数据库，指定数据库在</w:t>
      </w:r>
      <w:r w:rsidRPr="005B4597">
        <w:rPr>
          <w:b/>
          <w:bCs/>
          <w:sz w:val="21"/>
          <w:lang w:val="en-US"/>
        </w:rPr>
        <w:t>HDFS</w:t>
      </w:r>
      <w:r w:rsidRPr="005B4597">
        <w:rPr>
          <w:b/>
          <w:bCs/>
          <w:sz w:val="21"/>
          <w:lang w:val="en-US"/>
        </w:rPr>
        <w:t>上存放的位置</w:t>
      </w:r>
    </w:p>
    <w:p w14:paraId="57880F6B" w14:textId="1F6DB4AD" w:rsidR="00BB6B95" w:rsidRPr="00E73A20" w:rsidRDefault="001727B8" w:rsidP="00E73A20">
      <w:pPr>
        <w:pStyle w:val="af5"/>
        <w:ind w:leftChars="200" w:left="420"/>
        <w:rPr>
          <w:sz w:val="18"/>
        </w:rPr>
      </w:pPr>
      <w:r w:rsidRPr="00827977">
        <w:rPr>
          <w:rFonts w:hint="eastAsia"/>
          <w:sz w:val="18"/>
        </w:rPr>
        <w:t>hive (default)&gt; create database db_hive2 location '/db_hive2.db';</w:t>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60A46970"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544766">
        <w:rPr>
          <w:sz w:val="18"/>
        </w:rPr>
        <w:t>982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5DBC8E2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544766">
        <w:rPr>
          <w:sz w:val="18"/>
        </w:rPr>
        <w:t>9820</w:t>
      </w:r>
      <w:r w:rsidRPr="00827977">
        <w:rPr>
          <w:rFonts w:hint="eastAsia"/>
          <w:sz w:val="18"/>
        </w:rPr>
        <w:t>/user/hive/warehouse/db_hive.db</w:t>
      </w:r>
      <w:r w:rsidRPr="00827977">
        <w:rPr>
          <w:rFonts w:hint="eastAsia"/>
          <w:sz w:val="18"/>
        </w:rPr>
        <w:tab/>
        <w:t>atguigu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3E6FF9C5" w:rsidR="00AE361E" w:rsidRPr="00916E46" w:rsidRDefault="00AE361E" w:rsidP="00DD6336">
      <w:pPr>
        <w:rPr>
          <w:color w:val="FF0000"/>
          <w:lang w:val="en-US"/>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p>
    <w:p w14:paraId="5DD3D8F9" w14:textId="77777777" w:rsidR="00525B1F" w:rsidRDefault="00AE361E" w:rsidP="00827977">
      <w:pPr>
        <w:pStyle w:val="af5"/>
        <w:ind w:leftChars="200" w:left="420"/>
        <w:rPr>
          <w:sz w:val="18"/>
        </w:rPr>
      </w:pPr>
      <w:r w:rsidRPr="00827977">
        <w:rPr>
          <w:rFonts w:hint="eastAsia"/>
          <w:sz w:val="18"/>
        </w:rPr>
        <w:t xml:space="preserve">hive (default)&gt; alter database db_hive </w:t>
      </w:r>
    </w:p>
    <w:p w14:paraId="04F28AE3" w14:textId="07BFA2C3" w:rsidR="00AE361E" w:rsidRPr="00827977" w:rsidRDefault="00AE361E" w:rsidP="00827977">
      <w:pPr>
        <w:pStyle w:val="af5"/>
        <w:ind w:leftChars="200" w:left="420"/>
        <w:rPr>
          <w:sz w:val="18"/>
        </w:rPr>
      </w:pPr>
      <w:r w:rsidRPr="00827977">
        <w:rPr>
          <w:rFonts w:hint="eastAsia"/>
          <w:sz w:val="18"/>
        </w:rPr>
        <w:t>set dbproperties('createtime'='20170830');</w:t>
      </w:r>
    </w:p>
    <w:p w14:paraId="67C6D059" w14:textId="77777777" w:rsidR="00AE361E" w:rsidRPr="005B6BEE" w:rsidRDefault="00AE361E" w:rsidP="00DD6336">
      <w:pPr>
        <w:rPr>
          <w:lang w:val="en-US"/>
        </w:rPr>
      </w:pPr>
      <w:r>
        <w:t>在</w:t>
      </w:r>
      <w:r w:rsidRPr="005B6BEE">
        <w:rPr>
          <w:rFonts w:hint="eastAsia"/>
          <w:lang w:val="en-US"/>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2D892438" w:rsidR="00AE361E" w:rsidRPr="00827977" w:rsidRDefault="00AE361E" w:rsidP="00827977">
      <w:pPr>
        <w:pStyle w:val="af5"/>
        <w:ind w:leftChars="200" w:left="420"/>
        <w:rPr>
          <w:sz w:val="18"/>
        </w:rPr>
      </w:pPr>
      <w:r w:rsidRPr="00827977">
        <w:rPr>
          <w:rFonts w:hint="eastAsia"/>
          <w:sz w:val="18"/>
        </w:rPr>
        <w:t>db_hive         hdfs://hadoop102:</w:t>
      </w:r>
      <w:r w:rsidR="00CA2E9E">
        <w:rPr>
          <w:sz w:val="18"/>
        </w:rPr>
        <w:t>9820</w:t>
      </w:r>
      <w:r w:rsidRPr="00827977">
        <w:rPr>
          <w:rFonts w:hint="eastAsia"/>
          <w:sz w:val="18"/>
        </w:rPr>
        <w:t>/user/hive/warehouse/db_hive.db    atguigu USER    {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hive&gt; drop database db_hive;</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lastRenderedPageBreak/>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FAILED: Execution Error, return code 1 from org.apache.hadoop.hive.ql.exec.DDLTask. InvalidOperationException(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C55DD86" w:rsidR="00DB2081" w:rsidRPr="00827977" w:rsidRDefault="00DB2081" w:rsidP="00827977">
      <w:pPr>
        <w:pStyle w:val="af5"/>
        <w:ind w:leftChars="200" w:left="420"/>
        <w:rPr>
          <w:sz w:val="18"/>
        </w:rPr>
      </w:pPr>
      <w:bookmarkStart w:id="18" w:name="OLE_LINK95"/>
      <w:r w:rsidRPr="00827977">
        <w:rPr>
          <w:sz w:val="18"/>
        </w:rPr>
        <w:t>CREATE [EXTERNAL] TABLE [IF NOT EXISTS] table_name</w:t>
      </w:r>
    </w:p>
    <w:p w14:paraId="44E41941" w14:textId="2BDDF03B" w:rsidR="00DB2081" w:rsidRPr="00827977" w:rsidRDefault="00DB2081" w:rsidP="00827977">
      <w:pPr>
        <w:pStyle w:val="af5"/>
        <w:ind w:leftChars="200" w:left="420"/>
        <w:rPr>
          <w:sz w:val="18"/>
        </w:rPr>
      </w:pPr>
      <w:r w:rsidRPr="00827977">
        <w:rPr>
          <w:sz w:val="18"/>
        </w:rPr>
        <w:t>[(col_name data_type [COMMENT col_comment], ...)]</w:t>
      </w:r>
    </w:p>
    <w:p w14:paraId="7DA9BD88" w14:textId="05205292" w:rsidR="00DB2081" w:rsidRPr="00827977" w:rsidRDefault="00DB2081" w:rsidP="00827977">
      <w:pPr>
        <w:pStyle w:val="af5"/>
        <w:ind w:leftChars="200" w:left="420"/>
        <w:rPr>
          <w:sz w:val="18"/>
        </w:rPr>
      </w:pPr>
      <w:r w:rsidRPr="00827977">
        <w:rPr>
          <w:sz w:val="18"/>
        </w:rPr>
        <w:t>[COMMENT table_comment]</w:t>
      </w:r>
    </w:p>
    <w:p w14:paraId="73D91253" w14:textId="7EA88308" w:rsidR="00DB2081" w:rsidRPr="00827977" w:rsidRDefault="00DB2081" w:rsidP="00827977">
      <w:pPr>
        <w:pStyle w:val="af5"/>
        <w:ind w:leftChars="200" w:left="420"/>
        <w:rPr>
          <w:sz w:val="18"/>
        </w:rPr>
      </w:pPr>
      <w:r w:rsidRPr="00827977">
        <w:rPr>
          <w:sz w:val="18"/>
        </w:rPr>
        <w:t>[PARTITIONED BY (col_name data_type [COMMENT col_comment], ...)]</w:t>
      </w:r>
    </w:p>
    <w:p w14:paraId="69A0E72C" w14:textId="23867DD9" w:rsidR="00DB2081" w:rsidRPr="00827977" w:rsidRDefault="00DB2081" w:rsidP="00827977">
      <w:pPr>
        <w:pStyle w:val="af5"/>
        <w:ind w:leftChars="200" w:left="420"/>
        <w:rPr>
          <w:sz w:val="18"/>
        </w:rPr>
      </w:pPr>
      <w:r w:rsidRPr="00827977">
        <w:rPr>
          <w:sz w:val="18"/>
        </w:rPr>
        <w:t>[CLUSTERED BY (col_name, col_name, ...)</w:t>
      </w:r>
    </w:p>
    <w:p w14:paraId="5CD167E9" w14:textId="21B7CED5" w:rsidR="00DB2081" w:rsidRPr="00827977" w:rsidRDefault="00DB2081" w:rsidP="00827977">
      <w:pPr>
        <w:pStyle w:val="af5"/>
        <w:ind w:leftChars="200" w:left="420"/>
        <w:rPr>
          <w:sz w:val="18"/>
        </w:rPr>
      </w:pPr>
      <w:r w:rsidRPr="00827977">
        <w:rPr>
          <w:sz w:val="18"/>
        </w:rPr>
        <w:t>[SORTED BY (col_name [ASC|DESC], ...)] INTO num_buckets BUCKETS]</w:t>
      </w:r>
    </w:p>
    <w:p w14:paraId="688C492F" w14:textId="7996B7B5" w:rsidR="00DB2081" w:rsidRPr="00827977" w:rsidRDefault="00DB2081" w:rsidP="00827977">
      <w:pPr>
        <w:pStyle w:val="af5"/>
        <w:ind w:leftChars="200" w:left="420"/>
        <w:rPr>
          <w:sz w:val="18"/>
        </w:rPr>
      </w:pPr>
      <w:r w:rsidRPr="00827977">
        <w:rPr>
          <w:sz w:val="18"/>
        </w:rPr>
        <w:t>[ROW FORMAT row_format]</w:t>
      </w:r>
    </w:p>
    <w:p w14:paraId="68E06D5C" w14:textId="26129EB4" w:rsidR="00DB2081" w:rsidRPr="00827977" w:rsidRDefault="00DB2081" w:rsidP="00827977">
      <w:pPr>
        <w:pStyle w:val="af5"/>
        <w:ind w:leftChars="200" w:left="420"/>
        <w:rPr>
          <w:sz w:val="18"/>
        </w:rPr>
      </w:pPr>
      <w:r w:rsidRPr="00827977">
        <w:rPr>
          <w:sz w:val="18"/>
        </w:rPr>
        <w:t>[STORED AS file_format]</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77777777" w:rsidR="009B3872" w:rsidRPr="00827977" w:rsidRDefault="009B3872" w:rsidP="00827977">
      <w:pPr>
        <w:pStyle w:val="af5"/>
        <w:ind w:leftChars="200" w:left="420"/>
        <w:rPr>
          <w:sz w:val="18"/>
        </w:rPr>
      </w:pPr>
      <w:r w:rsidRPr="00827977">
        <w:rPr>
          <w:sz w:val="18"/>
        </w:rPr>
        <w:t>[AS select_statement]</w:t>
      </w:r>
    </w:p>
    <w:bookmarkEnd w:id="18"/>
    <w:p w14:paraId="5D4E9FB6" w14:textId="56B500B8"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在建表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分桶表</w:t>
      </w:r>
    </w:p>
    <w:p w14:paraId="1961D819" w14:textId="77777777" w:rsidR="00BB6B95" w:rsidRDefault="00BB6B95" w:rsidP="00DD6336">
      <w:pPr>
        <w:pStyle w:val="11"/>
        <w:ind w:firstLine="420"/>
      </w:pPr>
      <w:r>
        <w:t>（</w:t>
      </w:r>
      <w:r>
        <w:t>6</w:t>
      </w:r>
      <w:r>
        <w:t>）</w:t>
      </w:r>
      <w:bookmarkStart w:id="19" w:name="OLE_LINK152"/>
      <w:r>
        <w:t>SORTED BY</w:t>
      </w:r>
      <w:bookmarkEnd w:id="19"/>
      <w:r>
        <w:t>不常用</w:t>
      </w:r>
      <w:r w:rsidR="000A56D8">
        <w:rPr>
          <w:rFonts w:hint="eastAsia"/>
        </w:rPr>
        <w:t>，</w:t>
      </w:r>
      <w:r w:rsidR="000A56D8" w:rsidRPr="000A56D8">
        <w:rPr>
          <w:rFonts w:hint="eastAsia"/>
        </w:rPr>
        <w:t>对桶中的一个或多个列另外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6F05BBAD" w:rsidR="00BB6B95" w:rsidRPr="00104E1E" w:rsidRDefault="00BB6B95" w:rsidP="00DD6336">
      <w:pPr>
        <w:rPr>
          <w:lang w:val="en-US"/>
        </w:rPr>
      </w:pPr>
      <w:r w:rsidRPr="00104E1E">
        <w:rPr>
          <w:lang w:val="en-US"/>
        </w:rPr>
        <w:t xml:space="preserve">        [MAP KEYS TERMINATED BY char] [LINES TERMINATED BY char]</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20" w:name="OLE_LINK24"/>
      <w:bookmarkStart w:id="21" w:name="OLE_LINK25"/>
      <w:r>
        <w:t>用户在建表的时候可以自定义</w:t>
      </w:r>
      <w:r>
        <w:t>SerDe</w:t>
      </w:r>
      <w:r>
        <w:t>或者使用自带的</w:t>
      </w:r>
      <w:r>
        <w:t>SerDe</w:t>
      </w:r>
      <w:r>
        <w:t>。如果没有指定</w:t>
      </w:r>
      <w:r>
        <w:t xml:space="preserve">ROW FORMAT </w:t>
      </w:r>
      <w:r>
        <w:t>或者</w:t>
      </w:r>
      <w:r>
        <w:t>ROW FORMAT DELIMITED</w:t>
      </w:r>
      <w:r>
        <w:t>，将会使用自带的</w:t>
      </w:r>
      <w:r>
        <w:t>SerDe</w:t>
      </w:r>
      <w:r>
        <w:t>。在建表的时候，用户还需要为表指定列，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20"/>
      <w:bookmarkEnd w:id="21"/>
    </w:p>
    <w:p w14:paraId="1708A1A9" w14:textId="77777777" w:rsidR="006A455F" w:rsidRDefault="006A455F" w:rsidP="00DD6336">
      <w:r>
        <w:lastRenderedPageBreak/>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A86234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54792108" w14:textId="77777777" w:rsidR="00117A26" w:rsidRDefault="00BB6B95" w:rsidP="00DD6336">
      <w:pPr>
        <w:rPr>
          <w:color w:val="FF0000"/>
        </w:rPr>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p>
    <w:p w14:paraId="66294C9D" w14:textId="4F142FC3" w:rsidR="00BB6B95" w:rsidRDefault="00BB6B95" w:rsidP="00DD6336">
      <w:r>
        <w:rPr>
          <w:color w:val="FF0000"/>
        </w:rPr>
        <w:t>当我们删除一个管理表时，</w:t>
      </w:r>
      <w:r>
        <w:rPr>
          <w:color w:val="FF0000"/>
        </w:rPr>
        <w:t>Hive</w:t>
      </w:r>
      <w:r>
        <w:rPr>
          <w:color w:val="FF0000"/>
        </w:rPr>
        <w:t>也会删除这个表中数据。</w:t>
      </w:r>
      <w:r>
        <w:t>管理表不适合和其他工具共享数据。</w:t>
      </w:r>
    </w:p>
    <w:p w14:paraId="596D1872" w14:textId="1857336E" w:rsidR="00BB6B95" w:rsidRDefault="00BB6B95" w:rsidP="00827977">
      <w:pPr>
        <w:ind w:firstLine="0"/>
        <w:rPr>
          <w:b/>
          <w:bCs/>
        </w:rPr>
      </w:pPr>
      <w:r w:rsidRPr="00827977">
        <w:rPr>
          <w:b/>
          <w:bCs/>
        </w:rPr>
        <w:t>2</w:t>
      </w:r>
      <w:r w:rsidR="00827977">
        <w:rPr>
          <w:rFonts w:hint="eastAsia"/>
          <w:b/>
          <w:bCs/>
        </w:rPr>
        <w:t>）</w:t>
      </w:r>
      <w:r w:rsidRPr="00827977">
        <w:rPr>
          <w:b/>
          <w:bCs/>
        </w:rPr>
        <w:t>案例实操</w:t>
      </w:r>
    </w:p>
    <w:p w14:paraId="2F59323D" w14:textId="7BF53998" w:rsidR="00D54242" w:rsidRDefault="00D54242" w:rsidP="00D54242">
      <w:r>
        <w:t>（</w:t>
      </w:r>
      <w:r w:rsidR="00AC4D99">
        <w:t>0</w:t>
      </w:r>
      <w:r>
        <w:t>）</w:t>
      </w:r>
      <w:r w:rsidR="00996E23">
        <w:rPr>
          <w:rFonts w:hint="eastAsia"/>
        </w:rPr>
        <w:t>原始数据</w:t>
      </w:r>
    </w:p>
    <w:p w14:paraId="6E68015C" w14:textId="77777777" w:rsidR="00E11B00" w:rsidRPr="00E11B00" w:rsidRDefault="00E11B00" w:rsidP="00E11B00">
      <w:pPr>
        <w:pStyle w:val="af5"/>
        <w:ind w:leftChars="200" w:left="420"/>
        <w:rPr>
          <w:sz w:val="18"/>
        </w:rPr>
      </w:pPr>
      <w:r w:rsidRPr="00E11B00">
        <w:rPr>
          <w:sz w:val="18"/>
        </w:rPr>
        <w:t>1001</w:t>
      </w:r>
      <w:r w:rsidRPr="00E11B00">
        <w:rPr>
          <w:sz w:val="18"/>
        </w:rPr>
        <w:tab/>
        <w:t>ss1</w:t>
      </w:r>
    </w:p>
    <w:p w14:paraId="27092162" w14:textId="77777777" w:rsidR="00E11B00" w:rsidRPr="00E11B00" w:rsidRDefault="00E11B00" w:rsidP="00E11B00">
      <w:pPr>
        <w:pStyle w:val="af5"/>
        <w:ind w:leftChars="200" w:left="420"/>
        <w:rPr>
          <w:sz w:val="18"/>
        </w:rPr>
      </w:pPr>
      <w:r w:rsidRPr="00E11B00">
        <w:rPr>
          <w:sz w:val="18"/>
        </w:rPr>
        <w:t>1002</w:t>
      </w:r>
      <w:r w:rsidRPr="00E11B00">
        <w:rPr>
          <w:sz w:val="18"/>
        </w:rPr>
        <w:tab/>
        <w:t>ss2</w:t>
      </w:r>
    </w:p>
    <w:p w14:paraId="24526E77" w14:textId="77777777" w:rsidR="00E11B00" w:rsidRPr="00E11B00" w:rsidRDefault="00E11B00" w:rsidP="00E11B00">
      <w:pPr>
        <w:pStyle w:val="af5"/>
        <w:ind w:leftChars="200" w:left="420"/>
        <w:rPr>
          <w:sz w:val="18"/>
        </w:rPr>
      </w:pPr>
      <w:r w:rsidRPr="00E11B00">
        <w:rPr>
          <w:sz w:val="18"/>
        </w:rPr>
        <w:t>1003</w:t>
      </w:r>
      <w:r w:rsidRPr="00E11B00">
        <w:rPr>
          <w:sz w:val="18"/>
        </w:rPr>
        <w:tab/>
        <w:t>ss3</w:t>
      </w:r>
    </w:p>
    <w:p w14:paraId="0964981C" w14:textId="77777777" w:rsidR="00E11B00" w:rsidRPr="00E11B00" w:rsidRDefault="00E11B00" w:rsidP="00E11B00">
      <w:pPr>
        <w:pStyle w:val="af5"/>
        <w:ind w:leftChars="200" w:left="420"/>
        <w:rPr>
          <w:sz w:val="18"/>
        </w:rPr>
      </w:pPr>
      <w:r w:rsidRPr="00E11B00">
        <w:rPr>
          <w:sz w:val="18"/>
        </w:rPr>
        <w:t>1004</w:t>
      </w:r>
      <w:r w:rsidRPr="00E11B00">
        <w:rPr>
          <w:sz w:val="18"/>
        </w:rPr>
        <w:tab/>
        <w:t>ss4</w:t>
      </w:r>
    </w:p>
    <w:p w14:paraId="732C2B95" w14:textId="77777777" w:rsidR="00E11B00" w:rsidRPr="00E11B00" w:rsidRDefault="00E11B00" w:rsidP="00E11B00">
      <w:pPr>
        <w:pStyle w:val="af5"/>
        <w:ind w:leftChars="200" w:left="420"/>
        <w:rPr>
          <w:sz w:val="18"/>
        </w:rPr>
      </w:pPr>
      <w:r w:rsidRPr="00E11B00">
        <w:rPr>
          <w:sz w:val="18"/>
        </w:rPr>
        <w:t>1005</w:t>
      </w:r>
      <w:r w:rsidRPr="00E11B00">
        <w:rPr>
          <w:sz w:val="18"/>
        </w:rPr>
        <w:tab/>
        <w:t>ss5</w:t>
      </w:r>
    </w:p>
    <w:p w14:paraId="0090E2ED" w14:textId="77777777" w:rsidR="00E11B00" w:rsidRPr="00E11B00" w:rsidRDefault="00E11B00" w:rsidP="00E11B00">
      <w:pPr>
        <w:pStyle w:val="af5"/>
        <w:ind w:leftChars="200" w:left="420"/>
        <w:rPr>
          <w:sz w:val="18"/>
        </w:rPr>
      </w:pPr>
      <w:r w:rsidRPr="00E11B00">
        <w:rPr>
          <w:sz w:val="18"/>
        </w:rPr>
        <w:t>1006</w:t>
      </w:r>
      <w:r w:rsidRPr="00E11B00">
        <w:rPr>
          <w:sz w:val="18"/>
        </w:rPr>
        <w:tab/>
        <w:t>ss6</w:t>
      </w:r>
    </w:p>
    <w:p w14:paraId="515E51DF" w14:textId="77777777" w:rsidR="00E11B00" w:rsidRPr="00E11B00" w:rsidRDefault="00E11B00" w:rsidP="00E11B00">
      <w:pPr>
        <w:pStyle w:val="af5"/>
        <w:ind w:leftChars="200" w:left="420"/>
        <w:rPr>
          <w:sz w:val="18"/>
        </w:rPr>
      </w:pPr>
      <w:r w:rsidRPr="00E11B00">
        <w:rPr>
          <w:sz w:val="18"/>
        </w:rPr>
        <w:t>1007</w:t>
      </w:r>
      <w:r w:rsidRPr="00E11B00">
        <w:rPr>
          <w:sz w:val="18"/>
        </w:rPr>
        <w:tab/>
        <w:t>ss7</w:t>
      </w:r>
    </w:p>
    <w:p w14:paraId="2A77C58F" w14:textId="77777777" w:rsidR="00E11B00" w:rsidRPr="00E11B00" w:rsidRDefault="00E11B00" w:rsidP="00E11B00">
      <w:pPr>
        <w:pStyle w:val="af5"/>
        <w:ind w:leftChars="200" w:left="420"/>
        <w:rPr>
          <w:sz w:val="18"/>
        </w:rPr>
      </w:pPr>
      <w:r w:rsidRPr="00E11B00">
        <w:rPr>
          <w:sz w:val="18"/>
        </w:rPr>
        <w:t>1008</w:t>
      </w:r>
      <w:r w:rsidRPr="00E11B00">
        <w:rPr>
          <w:sz w:val="18"/>
        </w:rPr>
        <w:tab/>
        <w:t>ss8</w:t>
      </w:r>
    </w:p>
    <w:p w14:paraId="4FE2D351" w14:textId="77777777" w:rsidR="00E11B00" w:rsidRPr="00E11B00" w:rsidRDefault="00E11B00" w:rsidP="00E11B00">
      <w:pPr>
        <w:pStyle w:val="af5"/>
        <w:ind w:leftChars="200" w:left="420"/>
        <w:rPr>
          <w:sz w:val="18"/>
        </w:rPr>
      </w:pPr>
      <w:r w:rsidRPr="00E11B00">
        <w:rPr>
          <w:sz w:val="18"/>
        </w:rPr>
        <w:t>1009</w:t>
      </w:r>
      <w:r w:rsidRPr="00E11B00">
        <w:rPr>
          <w:sz w:val="18"/>
        </w:rPr>
        <w:tab/>
        <w:t>ss9</w:t>
      </w:r>
    </w:p>
    <w:p w14:paraId="4BD1B87F" w14:textId="77777777" w:rsidR="00E11B00" w:rsidRPr="00E11B00" w:rsidRDefault="00E11B00" w:rsidP="00E11B00">
      <w:pPr>
        <w:pStyle w:val="af5"/>
        <w:ind w:leftChars="200" w:left="420"/>
        <w:rPr>
          <w:sz w:val="18"/>
        </w:rPr>
      </w:pPr>
      <w:r w:rsidRPr="00E11B00">
        <w:rPr>
          <w:sz w:val="18"/>
        </w:rPr>
        <w:t>1010</w:t>
      </w:r>
      <w:r w:rsidRPr="00E11B00">
        <w:rPr>
          <w:sz w:val="18"/>
        </w:rPr>
        <w:tab/>
        <w:t>ss10</w:t>
      </w:r>
    </w:p>
    <w:p w14:paraId="479FB375" w14:textId="77777777" w:rsidR="00E11B00" w:rsidRPr="00E11B00" w:rsidRDefault="00E11B00" w:rsidP="00E11B00">
      <w:pPr>
        <w:pStyle w:val="af5"/>
        <w:ind w:leftChars="200" w:left="420"/>
        <w:rPr>
          <w:sz w:val="18"/>
        </w:rPr>
      </w:pPr>
      <w:r w:rsidRPr="00E11B00">
        <w:rPr>
          <w:sz w:val="18"/>
        </w:rPr>
        <w:t>1011</w:t>
      </w:r>
      <w:r w:rsidRPr="00E11B00">
        <w:rPr>
          <w:sz w:val="18"/>
        </w:rPr>
        <w:tab/>
        <w:t>ss11</w:t>
      </w:r>
    </w:p>
    <w:p w14:paraId="54B468BE" w14:textId="77777777" w:rsidR="00E11B00" w:rsidRPr="00E11B00" w:rsidRDefault="00E11B00" w:rsidP="00E11B00">
      <w:pPr>
        <w:pStyle w:val="af5"/>
        <w:ind w:leftChars="200" w:left="420"/>
        <w:rPr>
          <w:sz w:val="18"/>
        </w:rPr>
      </w:pPr>
      <w:r w:rsidRPr="00E11B00">
        <w:rPr>
          <w:sz w:val="18"/>
        </w:rPr>
        <w:t>1012</w:t>
      </w:r>
      <w:r w:rsidRPr="00E11B00">
        <w:rPr>
          <w:sz w:val="18"/>
        </w:rPr>
        <w:tab/>
        <w:t>ss12</w:t>
      </w:r>
    </w:p>
    <w:p w14:paraId="282327AD" w14:textId="77777777" w:rsidR="00E11B00" w:rsidRPr="00E11B00" w:rsidRDefault="00E11B00" w:rsidP="00E11B00">
      <w:pPr>
        <w:pStyle w:val="af5"/>
        <w:ind w:leftChars="200" w:left="420"/>
        <w:rPr>
          <w:sz w:val="18"/>
        </w:rPr>
      </w:pPr>
      <w:r w:rsidRPr="00E11B00">
        <w:rPr>
          <w:sz w:val="18"/>
        </w:rPr>
        <w:t>1013</w:t>
      </w:r>
      <w:r w:rsidRPr="00E11B00">
        <w:rPr>
          <w:sz w:val="18"/>
        </w:rPr>
        <w:tab/>
        <w:t>ss13</w:t>
      </w:r>
    </w:p>
    <w:p w14:paraId="67B5EBD7" w14:textId="77777777" w:rsidR="00E11B00" w:rsidRPr="00E11B00" w:rsidRDefault="00E11B00" w:rsidP="00E11B00">
      <w:pPr>
        <w:pStyle w:val="af5"/>
        <w:ind w:leftChars="200" w:left="420"/>
        <w:rPr>
          <w:sz w:val="18"/>
        </w:rPr>
      </w:pPr>
      <w:r w:rsidRPr="00E11B00">
        <w:rPr>
          <w:sz w:val="18"/>
        </w:rPr>
        <w:t>1014</w:t>
      </w:r>
      <w:r w:rsidRPr="00E11B00">
        <w:rPr>
          <w:sz w:val="18"/>
        </w:rPr>
        <w:tab/>
        <w:t>ss14</w:t>
      </w:r>
    </w:p>
    <w:p w14:paraId="492588B2" w14:textId="77777777" w:rsidR="00E11B00" w:rsidRPr="00E11B00" w:rsidRDefault="00E11B00" w:rsidP="00E11B00">
      <w:pPr>
        <w:pStyle w:val="af5"/>
        <w:ind w:leftChars="200" w:left="420"/>
        <w:rPr>
          <w:sz w:val="18"/>
        </w:rPr>
      </w:pPr>
      <w:r w:rsidRPr="00E11B00">
        <w:rPr>
          <w:sz w:val="18"/>
        </w:rPr>
        <w:t>1015</w:t>
      </w:r>
      <w:r w:rsidRPr="00E11B00">
        <w:rPr>
          <w:sz w:val="18"/>
        </w:rPr>
        <w:tab/>
        <w:t>ss15</w:t>
      </w:r>
    </w:p>
    <w:p w14:paraId="645CB011" w14:textId="7876EB2E" w:rsidR="00D54242" w:rsidRPr="00DF0DEA" w:rsidRDefault="00E11B00" w:rsidP="00DF0DEA">
      <w:pPr>
        <w:pStyle w:val="af5"/>
        <w:ind w:leftChars="200" w:left="420"/>
        <w:rPr>
          <w:sz w:val="18"/>
        </w:rPr>
      </w:pPr>
      <w:r w:rsidRPr="00E11B00">
        <w:rPr>
          <w:sz w:val="18"/>
        </w:rPr>
        <w:t>1016</w:t>
      </w:r>
      <w:r w:rsidRPr="00E11B00">
        <w:rPr>
          <w:sz w:val="18"/>
        </w:rPr>
        <w:tab/>
        <w:t>ss16</w:t>
      </w:r>
    </w:p>
    <w:p w14:paraId="494FBF74" w14:textId="2157C5E3" w:rsidR="00DB2081" w:rsidRPr="007A702D" w:rsidRDefault="00DB2081" w:rsidP="00DD6336">
      <w:pPr>
        <w:rPr>
          <w:lang w:val="en-US"/>
        </w:rPr>
      </w:pPr>
      <w:r w:rsidRPr="007A702D">
        <w:rPr>
          <w:lang w:val="en-US"/>
        </w:rPr>
        <w:t>（</w:t>
      </w:r>
      <w:r w:rsidRPr="007A702D">
        <w:rPr>
          <w:lang w:val="en-US"/>
        </w:rPr>
        <w:t>1</w:t>
      </w:r>
      <w:r w:rsidRPr="007A702D">
        <w:rPr>
          <w:lang w:val="en-US"/>
        </w:rPr>
        <w:t>）</w:t>
      </w:r>
      <w:r>
        <w:t>普通创建表</w:t>
      </w:r>
    </w:p>
    <w:p w14:paraId="628B163E" w14:textId="3DCC96B4" w:rsidR="00827977" w:rsidRPr="00827977" w:rsidRDefault="00827977" w:rsidP="00827977">
      <w:pPr>
        <w:pStyle w:val="af5"/>
        <w:ind w:leftChars="200" w:left="420"/>
        <w:rPr>
          <w:sz w:val="18"/>
        </w:rPr>
      </w:pPr>
      <w:r w:rsidRPr="00827977">
        <w:rPr>
          <w:rFonts w:hint="eastAsia"/>
          <w:sz w:val="18"/>
        </w:rPr>
        <w:t>create table if not exists student(</w:t>
      </w:r>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stored as textfile</w:t>
      </w:r>
    </w:p>
    <w:p w14:paraId="3F4F5C0C" w14:textId="0F5C77FA" w:rsidR="00827977" w:rsidRPr="00827977" w:rsidRDefault="00827977" w:rsidP="00827977">
      <w:pPr>
        <w:pStyle w:val="af5"/>
        <w:ind w:leftChars="200" w:left="420"/>
        <w:rPr>
          <w:sz w:val="18"/>
        </w:rPr>
      </w:pPr>
      <w:r w:rsidRPr="00827977">
        <w:rPr>
          <w:rFonts w:hint="eastAsia"/>
          <w:sz w:val="18"/>
        </w:rPr>
        <w:lastRenderedPageBreak/>
        <w:t>location '/user/hive/warehouse/student';</w:t>
      </w:r>
    </w:p>
    <w:p w14:paraId="0010BD02" w14:textId="63CFAC1C" w:rsidR="00DB2081" w:rsidRDefault="00DB2081" w:rsidP="00DD6336">
      <w:r>
        <w:t>（</w:t>
      </w:r>
      <w:r>
        <w:t>2</w:t>
      </w:r>
      <w:r>
        <w:t>）</w:t>
      </w:r>
      <w:bookmarkStart w:id="22" w:name="OLE_LINK153"/>
      <w:bookmarkStart w:id="23" w:name="OLE_LINK154"/>
      <w:r>
        <w:t>根据查询结果创建表</w:t>
      </w:r>
      <w:bookmarkEnd w:id="22"/>
      <w:bookmarkEnd w:id="23"/>
      <w:r>
        <w:t>（查询的结果会添加到新创建的表中）</w:t>
      </w:r>
    </w:p>
    <w:p w14:paraId="310A87CA" w14:textId="08C318AD"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2</w:t>
      </w:r>
      <w:r w:rsidRPr="00827977">
        <w:rPr>
          <w:sz w:val="18"/>
        </w:rPr>
        <w:t xml:space="preserve"> </w:t>
      </w:r>
      <w:r w:rsidRPr="00827977">
        <w:rPr>
          <w:rFonts w:hint="eastAsia"/>
          <w:sz w:val="18"/>
        </w:rPr>
        <w:t>as select id, name from student;</w:t>
      </w:r>
    </w:p>
    <w:p w14:paraId="63B429DC" w14:textId="13CF9C6E" w:rsidR="00DB2081" w:rsidRDefault="00DB2081" w:rsidP="00DD6336">
      <w:r>
        <w:t>（</w:t>
      </w:r>
      <w:r>
        <w:rPr>
          <w:rFonts w:hint="eastAsia"/>
        </w:rPr>
        <w:t>3</w:t>
      </w:r>
      <w:r>
        <w:rPr>
          <w:rFonts w:hint="eastAsia"/>
        </w:rPr>
        <w:t>）根据已经存在的表结构创建表</w:t>
      </w:r>
    </w:p>
    <w:p w14:paraId="1EB0F272" w14:textId="03BC115E"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3</w:t>
      </w:r>
      <w:r w:rsidRPr="00827977">
        <w:rPr>
          <w:rFonts w:hint="eastAsia"/>
          <w:sz w:val="18"/>
        </w:rPr>
        <w:t xml:space="preserve"> like student;</w:t>
      </w:r>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hive (default)&gt; desc formatted student2;</w:t>
      </w:r>
    </w:p>
    <w:p w14:paraId="303B4A68" w14:textId="2F614326" w:rsidR="00BB6B95" w:rsidRPr="00827977" w:rsidRDefault="00DB2081" w:rsidP="00827977">
      <w:pPr>
        <w:pStyle w:val="af5"/>
        <w:ind w:leftChars="200" w:left="420"/>
        <w:rPr>
          <w:sz w:val="18"/>
        </w:rPr>
      </w:pPr>
      <w:r w:rsidRPr="00827977">
        <w:rPr>
          <w:rFonts w:hint="eastAsia"/>
          <w:sz w:val="18"/>
        </w:rPr>
        <w:t>Table Type:             MANAGED_TABLE</w:t>
      </w:r>
    </w:p>
    <w:p w14:paraId="6DA24CD3" w14:textId="0C48D5D2"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470BB3BC" w:rsidR="003420C4" w:rsidRDefault="003420C4" w:rsidP="00DD6336">
      <w:r>
        <w:t>分别创建部门和员工外部表，并向表中导入数据。</w:t>
      </w:r>
    </w:p>
    <w:p w14:paraId="33FC45DB" w14:textId="317B701A" w:rsidR="003B0CBC" w:rsidRDefault="003B0CBC" w:rsidP="003B0CBC">
      <w:r>
        <w:rPr>
          <w:rFonts w:hint="eastAsia"/>
        </w:rPr>
        <w:t>（</w:t>
      </w:r>
      <w:r>
        <w:t>0</w:t>
      </w:r>
      <w:r>
        <w:rPr>
          <w:rFonts w:hint="eastAsia"/>
        </w:rPr>
        <w:t>）原始数据</w:t>
      </w:r>
    </w:p>
    <w:p w14:paraId="678867DD" w14:textId="599EA51A" w:rsidR="0013470F" w:rsidRDefault="0013470F" w:rsidP="003B0CBC">
      <w:r>
        <w:rPr>
          <w:rFonts w:hint="eastAsia"/>
        </w:rPr>
        <w:t>dept</w:t>
      </w:r>
      <w:r>
        <w:t>:</w:t>
      </w:r>
    </w:p>
    <w:p w14:paraId="6118E668" w14:textId="77777777" w:rsidR="0013470F" w:rsidRPr="0013470F" w:rsidRDefault="0013470F" w:rsidP="0013470F">
      <w:pPr>
        <w:pStyle w:val="af5"/>
        <w:ind w:leftChars="200" w:left="420"/>
        <w:rPr>
          <w:sz w:val="18"/>
        </w:rPr>
      </w:pPr>
      <w:r w:rsidRPr="0013470F">
        <w:rPr>
          <w:sz w:val="18"/>
        </w:rPr>
        <w:t>10</w:t>
      </w:r>
      <w:r w:rsidRPr="0013470F">
        <w:rPr>
          <w:sz w:val="18"/>
        </w:rPr>
        <w:tab/>
        <w:t>ACCOUNTING</w:t>
      </w:r>
      <w:r w:rsidRPr="0013470F">
        <w:rPr>
          <w:sz w:val="18"/>
        </w:rPr>
        <w:tab/>
        <w:t>1700</w:t>
      </w:r>
    </w:p>
    <w:p w14:paraId="134C1287" w14:textId="77777777" w:rsidR="0013470F" w:rsidRPr="0013470F" w:rsidRDefault="0013470F" w:rsidP="0013470F">
      <w:pPr>
        <w:pStyle w:val="af5"/>
        <w:ind w:leftChars="200" w:left="420"/>
        <w:rPr>
          <w:sz w:val="18"/>
        </w:rPr>
      </w:pPr>
      <w:r w:rsidRPr="0013470F">
        <w:rPr>
          <w:sz w:val="18"/>
        </w:rPr>
        <w:t>20</w:t>
      </w:r>
      <w:r w:rsidRPr="0013470F">
        <w:rPr>
          <w:sz w:val="18"/>
        </w:rPr>
        <w:tab/>
        <w:t>RESEARCH</w:t>
      </w:r>
      <w:r w:rsidRPr="0013470F">
        <w:rPr>
          <w:sz w:val="18"/>
        </w:rPr>
        <w:tab/>
        <w:t>1800</w:t>
      </w:r>
    </w:p>
    <w:p w14:paraId="686F8A59" w14:textId="77777777" w:rsidR="0013470F" w:rsidRPr="0013470F" w:rsidRDefault="0013470F" w:rsidP="0013470F">
      <w:pPr>
        <w:pStyle w:val="af5"/>
        <w:ind w:leftChars="200" w:left="420"/>
        <w:rPr>
          <w:sz w:val="18"/>
        </w:rPr>
      </w:pPr>
      <w:r w:rsidRPr="0013470F">
        <w:rPr>
          <w:sz w:val="18"/>
        </w:rPr>
        <w:t>30</w:t>
      </w:r>
      <w:r w:rsidRPr="0013470F">
        <w:rPr>
          <w:sz w:val="18"/>
        </w:rPr>
        <w:tab/>
        <w:t>SALES</w:t>
      </w:r>
      <w:r w:rsidRPr="0013470F">
        <w:rPr>
          <w:sz w:val="18"/>
        </w:rPr>
        <w:tab/>
        <w:t>1900</w:t>
      </w:r>
    </w:p>
    <w:p w14:paraId="3007646F" w14:textId="45E867B3" w:rsidR="003B0CBC" w:rsidRDefault="0013470F" w:rsidP="0013470F">
      <w:pPr>
        <w:pStyle w:val="af5"/>
        <w:ind w:leftChars="200" w:left="420"/>
        <w:rPr>
          <w:sz w:val="18"/>
        </w:rPr>
      </w:pPr>
      <w:r w:rsidRPr="0013470F">
        <w:rPr>
          <w:sz w:val="18"/>
        </w:rPr>
        <w:t>40</w:t>
      </w:r>
      <w:r w:rsidRPr="0013470F">
        <w:rPr>
          <w:sz w:val="18"/>
        </w:rPr>
        <w:tab/>
        <w:t>OPERATIONS</w:t>
      </w:r>
      <w:r w:rsidRPr="0013470F">
        <w:rPr>
          <w:sz w:val="18"/>
        </w:rPr>
        <w:tab/>
        <w:t>1700</w:t>
      </w:r>
    </w:p>
    <w:p w14:paraId="7FDF2473" w14:textId="350A5DF5" w:rsidR="00C27928" w:rsidRDefault="00C27928" w:rsidP="00C27928">
      <w:r>
        <w:rPr>
          <w:rFonts w:hint="eastAsia"/>
        </w:rPr>
        <w:t>e</w:t>
      </w:r>
      <w:r>
        <w:t>mp</w:t>
      </w:r>
      <w:r>
        <w:rPr>
          <w:rFonts w:hint="eastAsia"/>
        </w:rPr>
        <w:t>：</w:t>
      </w:r>
    </w:p>
    <w:p w14:paraId="23D24C5C" w14:textId="77777777" w:rsidR="00C27928" w:rsidRPr="00C27928" w:rsidRDefault="00C27928" w:rsidP="00C27928">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55C830E0" w14:textId="77777777" w:rsidR="00C27928" w:rsidRPr="00C27928" w:rsidRDefault="00C27928" w:rsidP="00C27928">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7C07D7D7" w14:textId="77777777" w:rsidR="00C27928" w:rsidRPr="00C27928" w:rsidRDefault="00C27928" w:rsidP="00C27928">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53F04479" w14:textId="77777777" w:rsidR="00C27928" w:rsidRPr="00C27928" w:rsidRDefault="00C27928" w:rsidP="00C27928">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437FA90D" w14:textId="77777777" w:rsidR="00C27928" w:rsidRPr="00C27928" w:rsidRDefault="00C27928" w:rsidP="00C27928">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1385426C" w14:textId="77777777" w:rsidR="00C27928" w:rsidRPr="00C27928" w:rsidRDefault="00C27928" w:rsidP="00C27928">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7A51F5E2" w14:textId="77777777" w:rsidR="00C27928" w:rsidRPr="00C27928" w:rsidRDefault="00C27928" w:rsidP="00C27928">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3552D856" w14:textId="77777777" w:rsidR="00C27928" w:rsidRPr="00C27928" w:rsidRDefault="00C27928" w:rsidP="00C27928">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4642312F" w14:textId="77777777" w:rsidR="00C27928" w:rsidRPr="00C27928" w:rsidRDefault="00C27928" w:rsidP="00C27928">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7465BF06" w14:textId="77777777" w:rsidR="00C27928" w:rsidRPr="00C27928" w:rsidRDefault="00C27928" w:rsidP="00C27928">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7E5E390B" w14:textId="77777777" w:rsidR="00C27928" w:rsidRPr="00C27928" w:rsidRDefault="00C27928" w:rsidP="00C27928">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7FBF628A" w14:textId="77777777" w:rsidR="00C27928" w:rsidRPr="00C27928" w:rsidRDefault="00C27928" w:rsidP="00C27928">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6C343899" w14:textId="77777777" w:rsidR="00C27928" w:rsidRPr="00C27928" w:rsidRDefault="00C27928" w:rsidP="00C27928">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26FB0186" w14:textId="36CF41EF" w:rsidR="003B0CBC" w:rsidRPr="0028519A" w:rsidRDefault="00C27928" w:rsidP="0028519A">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02D23B30" w14:textId="54B9E9A8" w:rsidR="00A00052" w:rsidRDefault="00837285" w:rsidP="00837285">
      <w:r>
        <w:rPr>
          <w:rFonts w:hint="eastAsia"/>
        </w:rPr>
        <w:t>（</w:t>
      </w:r>
      <w:r>
        <w:rPr>
          <w:rFonts w:hint="eastAsia"/>
        </w:rPr>
        <w:t>1</w:t>
      </w:r>
      <w:r>
        <w:rPr>
          <w:rFonts w:hint="eastAsia"/>
        </w:rPr>
        <w:t>）</w:t>
      </w:r>
      <w:r w:rsidR="008802C6">
        <w:rPr>
          <w:rFonts w:hint="eastAsia"/>
        </w:rPr>
        <w:t>上传数据到</w:t>
      </w:r>
      <w:r w:rsidR="008802C6">
        <w:rPr>
          <w:rFonts w:hint="eastAsia"/>
        </w:rPr>
        <w:t>HDFS</w:t>
      </w:r>
    </w:p>
    <w:p w14:paraId="56354EAB" w14:textId="77777777" w:rsidR="003420C4" w:rsidRPr="00837285" w:rsidRDefault="00B04C41" w:rsidP="00837285">
      <w:pPr>
        <w:pStyle w:val="af5"/>
        <w:ind w:leftChars="200" w:left="420"/>
        <w:rPr>
          <w:sz w:val="18"/>
        </w:rPr>
      </w:pPr>
      <w:r w:rsidRPr="00837285">
        <w:rPr>
          <w:sz w:val="18"/>
        </w:rPr>
        <w:t>hive (default)&gt; dfs -mkdir /student;</w:t>
      </w:r>
    </w:p>
    <w:p w14:paraId="5617D2BC" w14:textId="77777777" w:rsidR="00B04C41" w:rsidRPr="00837285" w:rsidRDefault="007466EC" w:rsidP="00837285">
      <w:pPr>
        <w:pStyle w:val="af5"/>
        <w:ind w:leftChars="200" w:left="420"/>
        <w:rPr>
          <w:sz w:val="18"/>
        </w:rPr>
      </w:pPr>
      <w:r w:rsidRPr="00837285">
        <w:rPr>
          <w:sz w:val="18"/>
        </w:rPr>
        <w:t>hive (default)&gt; dfs -put /opt/module/datas/student.txt /student;</w:t>
      </w:r>
    </w:p>
    <w:p w14:paraId="6D393945" w14:textId="5BEB237C" w:rsidR="003420C4" w:rsidRDefault="003420C4" w:rsidP="00DD6336">
      <w:r>
        <w:lastRenderedPageBreak/>
        <w:t>（</w:t>
      </w:r>
      <w:r>
        <w:t>2</w:t>
      </w:r>
      <w:r>
        <w:t>）建表语句</w:t>
      </w:r>
      <w:r w:rsidR="00837285">
        <w:rPr>
          <w:rFonts w:hint="eastAsia"/>
        </w:rPr>
        <w:t>，</w:t>
      </w:r>
      <w:r>
        <w:t>创建</w:t>
      </w:r>
      <w:r w:rsidR="00A6741D">
        <w:rPr>
          <w:rFonts w:hint="eastAsia"/>
        </w:rPr>
        <w:t>外部</w:t>
      </w:r>
      <w:r>
        <w:t>表</w:t>
      </w:r>
    </w:p>
    <w:p w14:paraId="66BD31B9" w14:textId="0D3B2CD4" w:rsidR="002D1EA5" w:rsidRDefault="002D1EA5" w:rsidP="00DD6336">
      <w:r>
        <w:rPr>
          <w:rFonts w:hint="eastAsia"/>
        </w:rPr>
        <w:t>创建部门表</w:t>
      </w:r>
    </w:p>
    <w:p w14:paraId="2E2598C7" w14:textId="36115708" w:rsidR="001525F6" w:rsidRPr="0039629F" w:rsidRDefault="001525F6" w:rsidP="0039629F">
      <w:pPr>
        <w:pStyle w:val="af5"/>
        <w:ind w:leftChars="200" w:left="420"/>
        <w:rPr>
          <w:sz w:val="18"/>
        </w:rPr>
      </w:pPr>
      <w:r w:rsidRPr="0039629F">
        <w:rPr>
          <w:rFonts w:hint="eastAsia"/>
          <w:sz w:val="18"/>
        </w:rPr>
        <w:t>create external table if not exists</w:t>
      </w:r>
      <w:r w:rsidR="00E43B7F">
        <w:rPr>
          <w:sz w:val="18"/>
        </w:rPr>
        <w:t xml:space="preserve"> </w:t>
      </w:r>
      <w:r w:rsidRPr="0039629F">
        <w:rPr>
          <w:rFonts w:hint="eastAsia"/>
          <w:sz w:val="18"/>
        </w:rPr>
        <w:t>dept(</w:t>
      </w:r>
    </w:p>
    <w:p w14:paraId="7362E793" w14:textId="77777777" w:rsidR="001525F6" w:rsidRPr="0039629F" w:rsidRDefault="001525F6" w:rsidP="0039629F">
      <w:pPr>
        <w:pStyle w:val="af5"/>
        <w:ind w:leftChars="200" w:left="420"/>
        <w:rPr>
          <w:sz w:val="18"/>
        </w:rPr>
      </w:pPr>
      <w:r w:rsidRPr="0039629F">
        <w:rPr>
          <w:rFonts w:hint="eastAsia"/>
          <w:sz w:val="18"/>
        </w:rPr>
        <w:t>deptno int,</w:t>
      </w:r>
    </w:p>
    <w:p w14:paraId="345AF813" w14:textId="77777777" w:rsidR="001525F6" w:rsidRPr="0039629F" w:rsidRDefault="001525F6" w:rsidP="0039629F">
      <w:pPr>
        <w:pStyle w:val="af5"/>
        <w:ind w:leftChars="200" w:left="420"/>
        <w:rPr>
          <w:sz w:val="18"/>
        </w:rPr>
      </w:pPr>
      <w:r w:rsidRPr="0039629F">
        <w:rPr>
          <w:rFonts w:hint="eastAsia"/>
          <w:sz w:val="18"/>
        </w:rPr>
        <w:t>dname string,</w:t>
      </w:r>
    </w:p>
    <w:p w14:paraId="20EBCC8B" w14:textId="77777777" w:rsidR="001525F6" w:rsidRPr="0039629F" w:rsidRDefault="001525F6" w:rsidP="0039629F">
      <w:pPr>
        <w:pStyle w:val="af5"/>
        <w:ind w:leftChars="200" w:left="420"/>
        <w:rPr>
          <w:sz w:val="18"/>
        </w:rPr>
      </w:pPr>
      <w:r w:rsidRPr="0039629F">
        <w:rPr>
          <w:rFonts w:hint="eastAsia"/>
          <w:sz w:val="18"/>
        </w:rPr>
        <w:t>loc int</w:t>
      </w:r>
    </w:p>
    <w:p w14:paraId="1112A998" w14:textId="6CDAE72E" w:rsidR="001525F6" w:rsidRDefault="001525F6" w:rsidP="0039629F">
      <w:pPr>
        <w:pStyle w:val="af5"/>
        <w:ind w:leftChars="200" w:left="420"/>
        <w:rPr>
          <w:sz w:val="18"/>
        </w:rPr>
      </w:pPr>
      <w:r w:rsidRPr="0039629F">
        <w:rPr>
          <w:rFonts w:hint="eastAsia"/>
          <w:sz w:val="18"/>
        </w:rPr>
        <w:t>)</w:t>
      </w:r>
    </w:p>
    <w:p w14:paraId="24E3CD25" w14:textId="70EE9F73" w:rsidR="0039629F" w:rsidRDefault="0039629F" w:rsidP="0039629F">
      <w:pPr>
        <w:pStyle w:val="af5"/>
        <w:ind w:leftChars="200" w:left="420"/>
        <w:rPr>
          <w:sz w:val="18"/>
        </w:rPr>
      </w:pPr>
      <w:r w:rsidRPr="00634E22">
        <w:rPr>
          <w:rFonts w:hint="eastAsia"/>
          <w:sz w:val="18"/>
        </w:rPr>
        <w:t>row format delimited fields terminated by '\t';</w:t>
      </w:r>
    </w:p>
    <w:p w14:paraId="0D67E668" w14:textId="7AA738C3" w:rsidR="003419C6" w:rsidRPr="00634EAB" w:rsidRDefault="003419C6" w:rsidP="003419C6">
      <w:pPr>
        <w:rPr>
          <w:lang w:val="en-US"/>
        </w:rPr>
      </w:pPr>
      <w:r>
        <w:rPr>
          <w:rFonts w:hint="eastAsia"/>
        </w:rPr>
        <w:t>创建员工表</w:t>
      </w:r>
    </w:p>
    <w:p w14:paraId="2603FE1C" w14:textId="5244A340" w:rsidR="007C70CD" w:rsidRPr="007C70CD" w:rsidRDefault="007C70CD" w:rsidP="007C70CD">
      <w:pPr>
        <w:pStyle w:val="af5"/>
        <w:ind w:leftChars="200" w:left="420"/>
        <w:rPr>
          <w:sz w:val="18"/>
        </w:rPr>
      </w:pPr>
      <w:r w:rsidRPr="007C70CD">
        <w:rPr>
          <w:rFonts w:hint="eastAsia"/>
          <w:sz w:val="18"/>
        </w:rPr>
        <w:t>create external table if not exists emp(</w:t>
      </w:r>
    </w:p>
    <w:p w14:paraId="023831F2" w14:textId="77777777" w:rsidR="007C70CD" w:rsidRPr="007C70CD" w:rsidRDefault="007C70CD" w:rsidP="007C70CD">
      <w:pPr>
        <w:pStyle w:val="af5"/>
        <w:ind w:leftChars="200" w:left="420"/>
        <w:rPr>
          <w:sz w:val="18"/>
        </w:rPr>
      </w:pPr>
      <w:r w:rsidRPr="007C70CD">
        <w:rPr>
          <w:rFonts w:hint="eastAsia"/>
          <w:sz w:val="18"/>
        </w:rPr>
        <w:t>empno int,</w:t>
      </w:r>
    </w:p>
    <w:p w14:paraId="40E0C61D" w14:textId="77777777" w:rsidR="007C70CD" w:rsidRPr="007C70CD" w:rsidRDefault="007C70CD" w:rsidP="007C70CD">
      <w:pPr>
        <w:pStyle w:val="af5"/>
        <w:ind w:leftChars="200" w:left="420"/>
        <w:rPr>
          <w:sz w:val="18"/>
        </w:rPr>
      </w:pPr>
      <w:r w:rsidRPr="007C70CD">
        <w:rPr>
          <w:rFonts w:hint="eastAsia"/>
          <w:sz w:val="18"/>
        </w:rPr>
        <w:t>ename string,</w:t>
      </w:r>
    </w:p>
    <w:p w14:paraId="0A1D1F08" w14:textId="77777777" w:rsidR="007C70CD" w:rsidRPr="007C70CD" w:rsidRDefault="007C70CD" w:rsidP="007C70CD">
      <w:pPr>
        <w:pStyle w:val="af5"/>
        <w:ind w:leftChars="200" w:left="420"/>
        <w:rPr>
          <w:sz w:val="18"/>
        </w:rPr>
      </w:pPr>
      <w:r w:rsidRPr="007C70CD">
        <w:rPr>
          <w:rFonts w:hint="eastAsia"/>
          <w:sz w:val="18"/>
        </w:rPr>
        <w:t>job string,</w:t>
      </w:r>
    </w:p>
    <w:p w14:paraId="1A3C2DE1" w14:textId="77777777" w:rsidR="007C70CD" w:rsidRPr="007C70CD" w:rsidRDefault="007C70CD" w:rsidP="007C70CD">
      <w:pPr>
        <w:pStyle w:val="af5"/>
        <w:ind w:leftChars="200" w:left="420"/>
        <w:rPr>
          <w:sz w:val="18"/>
        </w:rPr>
      </w:pPr>
      <w:r w:rsidRPr="007C70CD">
        <w:rPr>
          <w:rFonts w:hint="eastAsia"/>
          <w:sz w:val="18"/>
        </w:rPr>
        <w:t>mgr int,</w:t>
      </w:r>
    </w:p>
    <w:p w14:paraId="11B8DE84" w14:textId="6DB6E763" w:rsidR="007C70CD" w:rsidRPr="007C70CD" w:rsidRDefault="007C70CD" w:rsidP="007C70CD">
      <w:pPr>
        <w:pStyle w:val="af5"/>
        <w:ind w:leftChars="200" w:left="420"/>
        <w:rPr>
          <w:sz w:val="18"/>
        </w:rPr>
      </w:pPr>
      <w:r w:rsidRPr="007C70CD">
        <w:rPr>
          <w:rFonts w:hint="eastAsia"/>
          <w:sz w:val="18"/>
        </w:rPr>
        <w:t>hiredate string,</w:t>
      </w:r>
    </w:p>
    <w:p w14:paraId="7C3D3641" w14:textId="1CD7B21C" w:rsidR="007C70CD" w:rsidRPr="007C70CD" w:rsidRDefault="007C70CD" w:rsidP="007C70CD">
      <w:pPr>
        <w:pStyle w:val="af5"/>
        <w:ind w:leftChars="200" w:left="420"/>
        <w:rPr>
          <w:sz w:val="18"/>
        </w:rPr>
      </w:pPr>
      <w:r w:rsidRPr="007C70CD">
        <w:rPr>
          <w:rFonts w:hint="eastAsia"/>
          <w:sz w:val="18"/>
        </w:rPr>
        <w:t>sal double,</w:t>
      </w:r>
    </w:p>
    <w:p w14:paraId="535766AE" w14:textId="77777777" w:rsidR="007C70CD" w:rsidRPr="007C70CD" w:rsidRDefault="007C70CD" w:rsidP="007C70CD">
      <w:pPr>
        <w:pStyle w:val="af5"/>
        <w:ind w:leftChars="200" w:left="420"/>
        <w:rPr>
          <w:sz w:val="18"/>
        </w:rPr>
      </w:pPr>
      <w:r w:rsidRPr="007C70CD">
        <w:rPr>
          <w:rFonts w:hint="eastAsia"/>
          <w:sz w:val="18"/>
        </w:rPr>
        <w:t>comm double,</w:t>
      </w:r>
    </w:p>
    <w:p w14:paraId="5B0AFFD8" w14:textId="77777777" w:rsidR="007C70CD" w:rsidRPr="007C70CD" w:rsidRDefault="007C70CD" w:rsidP="007C70CD">
      <w:pPr>
        <w:pStyle w:val="af5"/>
        <w:ind w:leftChars="200" w:left="420"/>
        <w:rPr>
          <w:sz w:val="18"/>
        </w:rPr>
      </w:pPr>
      <w:r w:rsidRPr="007C70CD">
        <w:rPr>
          <w:rFonts w:hint="eastAsia"/>
          <w:sz w:val="18"/>
        </w:rPr>
        <w:t>deptno int)</w:t>
      </w:r>
    </w:p>
    <w:p w14:paraId="7C397876" w14:textId="5005EB1E" w:rsidR="003419C6" w:rsidRPr="007C70CD" w:rsidRDefault="007C70CD" w:rsidP="007C70CD">
      <w:pPr>
        <w:pStyle w:val="af5"/>
        <w:ind w:leftChars="200" w:left="420"/>
        <w:rPr>
          <w:sz w:val="18"/>
        </w:rPr>
      </w:pPr>
      <w:r w:rsidRPr="007C70CD">
        <w:rPr>
          <w:rFonts w:hint="eastAsia"/>
          <w:sz w:val="18"/>
        </w:rPr>
        <w:t>row format delimited fields terminated by '\t';</w:t>
      </w:r>
    </w:p>
    <w:p w14:paraId="32F21461" w14:textId="3BCC230C" w:rsidR="003420C4" w:rsidRPr="00DE70C4" w:rsidRDefault="003420C4" w:rsidP="001525F6">
      <w:pPr>
        <w:rPr>
          <w:lang w:val="en-US"/>
        </w:rPr>
      </w:pPr>
      <w:r w:rsidRPr="00DE70C4">
        <w:rPr>
          <w:lang w:val="en-US"/>
        </w:rPr>
        <w:t>（</w:t>
      </w:r>
      <w:r w:rsidRPr="00DE70C4">
        <w:rPr>
          <w:lang w:val="en-US"/>
        </w:rPr>
        <w:t>3</w:t>
      </w:r>
      <w:r w:rsidRPr="00DE70C4">
        <w:rPr>
          <w:lang w:val="en-US"/>
        </w:rPr>
        <w:t>）</w:t>
      </w:r>
      <w:r>
        <w:t>查看创建的表</w:t>
      </w:r>
    </w:p>
    <w:p w14:paraId="0C0498FF" w14:textId="30EFED60" w:rsidR="003C379E" w:rsidRPr="00837285" w:rsidRDefault="003C379E" w:rsidP="00837285">
      <w:pPr>
        <w:pStyle w:val="af5"/>
        <w:ind w:leftChars="200" w:left="420"/>
        <w:rPr>
          <w:sz w:val="18"/>
        </w:rPr>
      </w:pPr>
      <w:r w:rsidRPr="00837285">
        <w:rPr>
          <w:sz w:val="18"/>
        </w:rPr>
        <w:t>hive (default)&gt;</w:t>
      </w:r>
      <w:r w:rsidR="00052B47">
        <w:rPr>
          <w:sz w:val="18"/>
        </w:rPr>
        <w:t>show tables</w:t>
      </w:r>
      <w:r w:rsidRPr="00837285">
        <w:rPr>
          <w:sz w:val="18"/>
        </w:rPr>
        <w:t>;</w:t>
      </w:r>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hive (default)&gt; desc formatted dept;</w:t>
      </w:r>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4D2D9CA5" w:rsidR="00342A04" w:rsidRPr="00837285" w:rsidRDefault="00342A04" w:rsidP="00837285">
      <w:pPr>
        <w:pStyle w:val="af5"/>
        <w:ind w:leftChars="200" w:left="420"/>
        <w:rPr>
          <w:sz w:val="18"/>
        </w:rPr>
      </w:pPr>
      <w:r w:rsidRPr="00837285">
        <w:rPr>
          <w:sz w:val="18"/>
        </w:rPr>
        <w:t>hive (default)&gt; drop table</w:t>
      </w:r>
      <w:r w:rsidR="00EF411B">
        <w:rPr>
          <w:sz w:val="18"/>
        </w:rPr>
        <w:t xml:space="preserve"> dept</w:t>
      </w:r>
      <w:r w:rsidRPr="00837285">
        <w:rPr>
          <w:sz w:val="18"/>
        </w:rPr>
        <w:t>;</w:t>
      </w:r>
    </w:p>
    <w:p w14:paraId="39AE8E07" w14:textId="10D7754F" w:rsidR="00342A04" w:rsidRPr="00104E1E" w:rsidRDefault="007D20A0" w:rsidP="00837285">
      <w:pPr>
        <w:rPr>
          <w:lang w:val="en-US"/>
        </w:rPr>
      </w:pPr>
      <w:r w:rsidRPr="00837285">
        <w:rPr>
          <w:rFonts w:hint="eastAsia"/>
          <w:lang w:val="en-US"/>
        </w:rPr>
        <w:t>外部表删除后</w:t>
      </w:r>
      <w:r w:rsidRPr="00104E1E">
        <w:rPr>
          <w:rFonts w:hint="eastAsia"/>
          <w:lang w:val="en-US"/>
        </w:rPr>
        <w:t>，</w:t>
      </w:r>
      <w:r w:rsidR="00342A04" w:rsidRPr="00104E1E">
        <w:rPr>
          <w:rFonts w:hint="eastAsia"/>
          <w:lang w:val="en-US"/>
        </w:rPr>
        <w:t>hdfs</w:t>
      </w:r>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00A55096">
        <w:rPr>
          <w:lang w:val="en-US"/>
        </w:rPr>
        <w:t>dept</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0A625EDE" w:rsidR="00690EF5" w:rsidRPr="009A1A89" w:rsidRDefault="00690EF5" w:rsidP="009A1A89">
      <w:pPr>
        <w:pStyle w:val="af5"/>
        <w:ind w:leftChars="200" w:left="420"/>
        <w:rPr>
          <w:sz w:val="18"/>
        </w:rPr>
      </w:pPr>
      <w:r w:rsidRPr="009A1A89">
        <w:rPr>
          <w:rFonts w:hint="eastAsia"/>
          <w:sz w:val="18"/>
        </w:rPr>
        <w:t xml:space="preserve">hive (default)&gt; desc formatted </w:t>
      </w:r>
      <w:r w:rsidR="004520B5">
        <w:rPr>
          <w:sz w:val="18"/>
        </w:rPr>
        <w:t>student2</w:t>
      </w:r>
      <w:r w:rsidRPr="009A1A89">
        <w:rPr>
          <w:rFonts w:hint="eastAsia"/>
          <w:sz w:val="18"/>
        </w:rPr>
        <w:t>;</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77777777"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DE70C4">
        <w:rPr>
          <w:lang w:val="en-US"/>
        </w:rPr>
        <w:t>2</w:t>
      </w:r>
      <w:r w:rsidRPr="00690EF5">
        <w:rPr>
          <w:rFonts w:hint="eastAsia"/>
        </w:rPr>
        <w:t>为外部表</w:t>
      </w:r>
    </w:p>
    <w:p w14:paraId="1BC4A126" w14:textId="77777777" w:rsidR="00690EF5" w:rsidRPr="009A1A89" w:rsidRDefault="00690EF5" w:rsidP="009A1A89">
      <w:pPr>
        <w:pStyle w:val="af5"/>
        <w:ind w:leftChars="200" w:left="420"/>
        <w:rPr>
          <w:sz w:val="18"/>
        </w:rPr>
      </w:pPr>
      <w:r w:rsidRPr="009A1A89">
        <w:rPr>
          <w:sz w:val="18"/>
        </w:rPr>
        <w:t>alter table student2 set tblproperties('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AA0D5F4" w:rsidR="00690EF5" w:rsidRPr="009A1A89" w:rsidRDefault="00690EF5" w:rsidP="009A1A89">
      <w:pPr>
        <w:pStyle w:val="af5"/>
        <w:ind w:leftChars="200" w:left="420"/>
        <w:rPr>
          <w:sz w:val="18"/>
        </w:rPr>
      </w:pPr>
      <w:r w:rsidRPr="009A1A89">
        <w:rPr>
          <w:rFonts w:hint="eastAsia"/>
          <w:sz w:val="18"/>
        </w:rPr>
        <w:t xml:space="preserve">hive (default)&gt; desc formatted </w:t>
      </w:r>
      <w:r w:rsidR="00A84201">
        <w:rPr>
          <w:sz w:val="18"/>
        </w:rPr>
        <w:t>student2</w:t>
      </w:r>
      <w:r w:rsidRPr="009A1A89">
        <w:rPr>
          <w:rFonts w:hint="eastAsia"/>
          <w:sz w:val="18"/>
        </w:rPr>
        <w:t>;</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9A1A89" w:rsidRDefault="00690EF5" w:rsidP="009A1A89">
      <w:pPr>
        <w:pStyle w:val="af5"/>
        <w:ind w:leftChars="200" w:left="420"/>
        <w:rPr>
          <w:sz w:val="18"/>
        </w:rPr>
      </w:pPr>
      <w:r w:rsidRPr="009A1A89">
        <w:rPr>
          <w:sz w:val="18"/>
        </w:rPr>
        <w:t>alter table student2 set tblproperties('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9D6DB1" w:rsidRDefault="00690EF5" w:rsidP="00DD6336">
      <w:pPr>
        <w:rPr>
          <w:color w:val="FF0000"/>
          <w:lang w:val="en-US"/>
        </w:rPr>
      </w:pPr>
      <w:r w:rsidRPr="009D6DB1">
        <w:rPr>
          <w:rFonts w:hint="eastAsia"/>
          <w:color w:val="FF0000"/>
        </w:rPr>
        <w:t>注意</w:t>
      </w:r>
      <w:r w:rsidRPr="009D6DB1">
        <w:rPr>
          <w:rFonts w:hint="eastAsia"/>
          <w:color w:val="FF0000"/>
          <w:lang w:val="en-US"/>
        </w:rPr>
        <w:t>：</w:t>
      </w:r>
      <w:r w:rsidRPr="009D6DB1">
        <w:rPr>
          <w:color w:val="FF0000"/>
          <w:lang w:val="en-US"/>
        </w:rPr>
        <w:t>('EXTERNAL'=</w:t>
      </w:r>
      <w:r w:rsidR="0074470B" w:rsidRPr="009D6DB1">
        <w:rPr>
          <w:color w:val="FF0000"/>
          <w:lang w:val="en-US"/>
        </w:rPr>
        <w:t>'</w:t>
      </w:r>
      <w:r w:rsidR="0074470B" w:rsidRPr="009D6DB1">
        <w:rPr>
          <w:rFonts w:hint="eastAsia"/>
          <w:color w:val="FF0000"/>
          <w:lang w:val="en-US"/>
        </w:rPr>
        <w:t>TRUE</w:t>
      </w:r>
      <w:r w:rsidR="0074470B" w:rsidRPr="009D6DB1">
        <w:rPr>
          <w:color w:val="FF0000"/>
          <w:lang w:val="en-US"/>
        </w:rPr>
        <w:t>'</w:t>
      </w:r>
      <w:r w:rsidRPr="009D6DB1">
        <w:rPr>
          <w:color w:val="FF0000"/>
          <w:lang w:val="en-US"/>
        </w:rPr>
        <w:t>)</w:t>
      </w:r>
      <w:r w:rsidR="00D334B1" w:rsidRPr="009D6DB1">
        <w:rPr>
          <w:rFonts w:hint="eastAsia"/>
          <w:color w:val="FF0000"/>
        </w:rPr>
        <w:t>和</w:t>
      </w:r>
      <w:r w:rsidR="00D334B1" w:rsidRPr="009D6DB1">
        <w:rPr>
          <w:color w:val="FF0000"/>
          <w:lang w:val="en-US"/>
        </w:rPr>
        <w:t>('EXTERNAL'='FALSE')</w:t>
      </w:r>
      <w:r w:rsidRPr="009D6DB1">
        <w:rPr>
          <w:rFonts w:hint="eastAsia"/>
          <w:color w:val="FF0000"/>
        </w:rPr>
        <w:t>为固定写法</w:t>
      </w:r>
      <w:r w:rsidRPr="009D6DB1">
        <w:rPr>
          <w:rFonts w:hint="eastAsia"/>
          <w:color w:val="FF0000"/>
          <w:lang w:val="en-US"/>
        </w:rPr>
        <w:t>，</w:t>
      </w:r>
      <w:r w:rsidRPr="009D6DB1">
        <w:rPr>
          <w:rFonts w:hint="eastAsia"/>
          <w:color w:val="FF0000"/>
        </w:rPr>
        <w:t>区分大小写</w:t>
      </w:r>
      <w:r w:rsidRPr="009D6DB1">
        <w:rPr>
          <w:rFonts w:hint="eastAsia"/>
          <w:color w:val="FF0000"/>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ALTER TABLE table_name RENAME TO new_table_name</w:t>
      </w:r>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77777777" w:rsidR="0041270E" w:rsidRPr="009A1A89" w:rsidRDefault="0041270E" w:rsidP="009A1A89">
      <w:pPr>
        <w:pStyle w:val="af5"/>
        <w:ind w:leftChars="200" w:left="420"/>
        <w:rPr>
          <w:sz w:val="18"/>
        </w:rPr>
      </w:pPr>
      <w:r w:rsidRPr="009A1A89">
        <w:rPr>
          <w:rFonts w:hint="eastAsia"/>
          <w:sz w:val="18"/>
        </w:rPr>
        <w:t>hive (default)&gt; alter table dept_partition2 rename to dept_partition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37F1A4AF" w:rsidR="00BB6B95" w:rsidRPr="005D13A3" w:rsidRDefault="00BB6B95" w:rsidP="00DD6336">
      <w:r w:rsidRPr="005837FB">
        <w:t>详见</w:t>
      </w:r>
      <w:r w:rsidR="00F46FBD">
        <w:t>7.1</w:t>
      </w:r>
      <w:r w:rsidR="00725649">
        <w:rPr>
          <w:rFonts w:hint="eastAsia"/>
        </w:rPr>
        <w:t>章</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7060B794" w:rsidR="005D13A3" w:rsidRPr="00DE70C4" w:rsidRDefault="00DE70C4"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5D13A3">
        <w:t>更新列</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CHANGE</w:t>
      </w:r>
      <w:r w:rsidRPr="009A1A89">
        <w:rPr>
          <w:rFonts w:hint="eastAsia"/>
          <w:sz w:val="18"/>
        </w:rPr>
        <w:t xml:space="preserve"> [COLUMN] col_old_nam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4405D585" w14:textId="77777777" w:rsidR="007A5512" w:rsidRDefault="005D13A3" w:rsidP="00DD6336">
      <w:pPr>
        <w:rPr>
          <w:lang w:val="en-US"/>
        </w:rPr>
      </w:pPr>
      <w:r w:rsidRPr="00E96384">
        <w:rPr>
          <w:color w:val="FF0000"/>
        </w:rPr>
        <w:t>注</w:t>
      </w:r>
      <w:r w:rsidRPr="00E96384">
        <w:rPr>
          <w:color w:val="FF0000"/>
          <w:lang w:val="en-US"/>
        </w:rPr>
        <w:t>：</w:t>
      </w:r>
      <w:r w:rsidRPr="007A5512">
        <w:rPr>
          <w:color w:val="FF0000"/>
          <w:lang w:val="en-US"/>
        </w:rPr>
        <w:t>ADD</w:t>
      </w:r>
      <w:r>
        <w:t>是代表新增一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p>
    <w:p w14:paraId="589ED41E" w14:textId="4C431191" w:rsidR="005D13A3" w:rsidRPr="007A5512" w:rsidRDefault="005D13A3" w:rsidP="00DD6336">
      <w:pPr>
        <w:rPr>
          <w:lang w:val="en-US"/>
        </w:rPr>
      </w:pPr>
      <w:r w:rsidRPr="00104E1E">
        <w:rPr>
          <w:color w:val="FF0000"/>
          <w:lang w:val="en-US"/>
        </w:rPr>
        <w:t>REPLACE</w:t>
      </w:r>
      <w:r w:rsidRPr="007A5512">
        <w:t>则是表示替换表中所有字段。</w:t>
      </w:r>
    </w:p>
    <w:p w14:paraId="603C613B" w14:textId="6E8F82DA" w:rsidR="005D13A3" w:rsidRPr="007A702D" w:rsidRDefault="005D13A3" w:rsidP="009A1A89">
      <w:pPr>
        <w:ind w:firstLine="0"/>
        <w:rPr>
          <w:b/>
          <w:bCs/>
          <w:lang w:val="en-US"/>
        </w:rPr>
      </w:pPr>
      <w:r w:rsidRPr="007A702D">
        <w:rPr>
          <w:rFonts w:hint="eastAsia"/>
          <w:b/>
          <w:bCs/>
          <w:lang w:val="en-US"/>
        </w:rPr>
        <w:t>2</w:t>
      </w:r>
      <w:r w:rsidR="009A1A89" w:rsidRPr="007A702D">
        <w:rPr>
          <w:rFonts w:hint="eastAsia"/>
          <w:b/>
          <w:bCs/>
          <w:lang w:val="en-US"/>
        </w:rPr>
        <w:t>）</w:t>
      </w:r>
      <w:r w:rsidRPr="009A1A89">
        <w:rPr>
          <w:rFonts w:hint="eastAsia"/>
          <w:b/>
          <w:bCs/>
        </w:rPr>
        <w:t>实操案例</w:t>
      </w:r>
    </w:p>
    <w:p w14:paraId="076B0894" w14:textId="77777777" w:rsidR="005D13A3" w:rsidRPr="007A702D" w:rsidRDefault="005D13A3" w:rsidP="00DD6336">
      <w:pPr>
        <w:rPr>
          <w:lang w:val="en-US"/>
        </w:rPr>
      </w:pPr>
      <w:r w:rsidRPr="007A702D">
        <w:rPr>
          <w:lang w:val="en-US"/>
        </w:rPr>
        <w:t>（</w:t>
      </w:r>
      <w:r w:rsidRPr="007A702D">
        <w:rPr>
          <w:lang w:val="en-US"/>
        </w:rPr>
        <w:t>1</w:t>
      </w:r>
      <w:r w:rsidRPr="007A702D">
        <w:rPr>
          <w:lang w:val="en-US"/>
        </w:rPr>
        <w:t>）</w:t>
      </w:r>
      <w:r>
        <w:t>查询表结构</w:t>
      </w:r>
    </w:p>
    <w:p w14:paraId="3034B7B6" w14:textId="4D382582" w:rsidR="005D13A3" w:rsidRPr="009A1A89" w:rsidRDefault="005D13A3" w:rsidP="009A1A89">
      <w:pPr>
        <w:pStyle w:val="af5"/>
        <w:ind w:leftChars="200" w:left="420"/>
        <w:rPr>
          <w:sz w:val="18"/>
        </w:rPr>
      </w:pPr>
      <w:r w:rsidRPr="009A1A89">
        <w:rPr>
          <w:rFonts w:hint="eastAsia"/>
          <w:sz w:val="18"/>
        </w:rPr>
        <w:t>hive&gt; desc dept;</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E80A4BC" w:rsidR="005D13A3" w:rsidRPr="009A1A89" w:rsidRDefault="005D13A3" w:rsidP="009A1A89">
      <w:pPr>
        <w:pStyle w:val="af5"/>
        <w:ind w:leftChars="200" w:left="420"/>
        <w:rPr>
          <w:sz w:val="18"/>
        </w:rPr>
      </w:pPr>
      <w:r w:rsidRPr="009A1A89">
        <w:rPr>
          <w:rFonts w:hint="eastAsia"/>
          <w:sz w:val="18"/>
        </w:rPr>
        <w:t>hive (default)&gt; alter table dept add columns(deptdesc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4AB7941B" w:rsidR="005D13A3" w:rsidRPr="009A1A89" w:rsidRDefault="005D13A3" w:rsidP="009A1A89">
      <w:pPr>
        <w:pStyle w:val="af5"/>
        <w:ind w:leftChars="200" w:left="420"/>
        <w:rPr>
          <w:sz w:val="18"/>
        </w:rPr>
      </w:pPr>
      <w:r w:rsidRPr="009A1A89">
        <w:rPr>
          <w:rFonts w:hint="eastAsia"/>
          <w:sz w:val="18"/>
        </w:rPr>
        <w:t>hive&gt; desc dept;</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4869C197" w:rsidR="005D13A3" w:rsidRPr="009A1A89" w:rsidRDefault="005D13A3" w:rsidP="009A1A89">
      <w:pPr>
        <w:pStyle w:val="af5"/>
        <w:ind w:leftChars="200" w:left="420"/>
        <w:rPr>
          <w:sz w:val="18"/>
        </w:rPr>
      </w:pPr>
      <w:r w:rsidRPr="009A1A89">
        <w:rPr>
          <w:rFonts w:hint="eastAsia"/>
          <w:sz w:val="18"/>
        </w:rPr>
        <w:t>hive (default)&gt; alter table dept change column deptdesc desc</w:t>
      </w:r>
      <w:r w:rsidR="007B4BA6">
        <w:rPr>
          <w:sz w:val="18"/>
        </w:rPr>
        <w:t xml:space="preserve"> string</w:t>
      </w:r>
      <w:r w:rsidRPr="009A1A89">
        <w:rPr>
          <w:rFonts w:hint="eastAsia"/>
          <w:sz w:val="18"/>
        </w:rPr>
        <w: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119CDB58" w:rsidR="005D13A3" w:rsidRPr="009A1A89" w:rsidRDefault="005D13A3" w:rsidP="009A1A89">
      <w:pPr>
        <w:pStyle w:val="af5"/>
        <w:ind w:leftChars="200" w:left="420"/>
        <w:rPr>
          <w:sz w:val="18"/>
        </w:rPr>
      </w:pPr>
      <w:r w:rsidRPr="009A1A89">
        <w:rPr>
          <w:rFonts w:hint="eastAsia"/>
          <w:sz w:val="18"/>
        </w:rPr>
        <w:t>hive&gt; desc dept;</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5EEAFEBC" w:rsidR="007A5C52" w:rsidRPr="009A1A89" w:rsidRDefault="005D13A3" w:rsidP="009A1A89">
      <w:pPr>
        <w:pStyle w:val="af5"/>
        <w:ind w:leftChars="200" w:left="420"/>
        <w:rPr>
          <w:sz w:val="18"/>
        </w:rPr>
      </w:pPr>
      <w:r w:rsidRPr="009A1A89">
        <w:rPr>
          <w:rFonts w:hint="eastAsia"/>
          <w:sz w:val="18"/>
        </w:rPr>
        <w:t>hive (default)&gt; alter table dept replace columns(deptno string, dname</w:t>
      </w:r>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5EB58233" w:rsidR="005D13A3" w:rsidRPr="009A1A89" w:rsidRDefault="005D13A3" w:rsidP="009A1A89">
      <w:pPr>
        <w:pStyle w:val="af5"/>
        <w:ind w:leftChars="200" w:left="420"/>
        <w:rPr>
          <w:sz w:val="18"/>
        </w:rPr>
      </w:pPr>
      <w:r w:rsidRPr="009A1A89">
        <w:rPr>
          <w:rFonts w:hint="eastAsia"/>
          <w:sz w:val="18"/>
        </w:rPr>
        <w:t>hive&gt; desc dept;</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0F4BAD19" w14:textId="706B13AF" w:rsidR="00BB6B95" w:rsidRPr="009A1A89" w:rsidRDefault="00BB6B95" w:rsidP="009A1A89">
      <w:pPr>
        <w:pStyle w:val="af5"/>
        <w:ind w:leftChars="200" w:left="420"/>
        <w:rPr>
          <w:sz w:val="18"/>
        </w:rPr>
      </w:pPr>
      <w:r w:rsidRPr="009A1A89">
        <w:rPr>
          <w:sz w:val="18"/>
        </w:rPr>
        <w:t>hive (default)&gt; drop table dept;</w:t>
      </w:r>
    </w:p>
    <w:p w14:paraId="653C4FAD" w14:textId="1EEAB2A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0A1BAC6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31B16531" w:rsidR="00BB6B95" w:rsidRPr="009A1A89" w:rsidRDefault="00BB6B95" w:rsidP="009A1A89">
      <w:pPr>
        <w:pStyle w:val="af5"/>
        <w:ind w:leftChars="200" w:left="420"/>
        <w:rPr>
          <w:sz w:val="18"/>
        </w:rPr>
      </w:pPr>
      <w:r w:rsidRPr="009A1A89">
        <w:rPr>
          <w:sz w:val="18"/>
        </w:rPr>
        <w:t>hive&gt; load data [local] inpath '</w:t>
      </w:r>
      <w:r w:rsidR="00AE06B8">
        <w:rPr>
          <w:rFonts w:hint="eastAsia"/>
          <w:sz w:val="18"/>
        </w:rPr>
        <w:t>数据的</w:t>
      </w:r>
      <w:r w:rsidR="001A6536">
        <w:rPr>
          <w:sz w:val="18"/>
        </w:rPr>
        <w:t>path</w:t>
      </w:r>
      <w:r w:rsidRPr="009A1A89">
        <w:rPr>
          <w:sz w:val="18"/>
        </w:rPr>
        <w:t xml:space="preserve">'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1,…)];</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r>
        <w:t>否则从</w:t>
      </w:r>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77777777" w:rsidR="005D4598" w:rsidRPr="009A1A89" w:rsidRDefault="005D4598" w:rsidP="009A1A89">
      <w:pPr>
        <w:pStyle w:val="af5"/>
        <w:ind w:leftChars="200" w:left="420"/>
        <w:rPr>
          <w:sz w:val="18"/>
        </w:rPr>
      </w:pPr>
      <w:r w:rsidRPr="009A1A89">
        <w:rPr>
          <w:rFonts w:hint="eastAsia"/>
          <w:sz w:val="18"/>
        </w:rPr>
        <w:t>hive (default)&gt; create table student(id string,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40DDB688" w:rsidR="005D4598" w:rsidRPr="009A1A89" w:rsidRDefault="005D4598" w:rsidP="009A1A89">
      <w:pPr>
        <w:pStyle w:val="af5"/>
        <w:ind w:leftChars="200" w:left="420"/>
        <w:rPr>
          <w:sz w:val="18"/>
        </w:rPr>
      </w:pPr>
      <w:r w:rsidRPr="009A1A89">
        <w:rPr>
          <w:rFonts w:hint="eastAsia"/>
          <w:sz w:val="18"/>
        </w:rPr>
        <w:t>hive (default)&gt; load data local inpath '/opt/module/</w:t>
      </w:r>
      <w:r w:rsidR="001319CA">
        <w:rPr>
          <w:sz w:val="18"/>
        </w:rPr>
        <w:t>hive</w:t>
      </w:r>
      <w:r w:rsidR="001319CA">
        <w:rPr>
          <w:rFonts w:hint="eastAsia"/>
          <w:sz w:val="18"/>
        </w:rPr>
        <w:t>/</w:t>
      </w:r>
      <w:r w:rsidRPr="009A1A89">
        <w:rPr>
          <w:rFonts w:hint="eastAsia"/>
          <w:sz w:val="18"/>
        </w:rPr>
        <w:t>datas/student.txt' into table default.studen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09F7E088" w:rsidR="005D4598" w:rsidRPr="009A1A89" w:rsidRDefault="005D4598" w:rsidP="009A1A89">
      <w:pPr>
        <w:pStyle w:val="af5"/>
        <w:ind w:leftChars="200" w:left="420"/>
        <w:rPr>
          <w:sz w:val="18"/>
        </w:rPr>
      </w:pPr>
      <w:r w:rsidRPr="009A1A89">
        <w:rPr>
          <w:rFonts w:hint="eastAsia"/>
          <w:sz w:val="18"/>
        </w:rPr>
        <w:t>hive (default)&gt; dfs -put /opt/module/</w:t>
      </w:r>
      <w:r w:rsidR="00E2263A">
        <w:rPr>
          <w:sz w:val="18"/>
        </w:rPr>
        <w:t>hive/</w:t>
      </w:r>
      <w:r w:rsidRPr="009A1A89">
        <w:rPr>
          <w:rFonts w:hint="eastAsia"/>
          <w:sz w:val="18"/>
        </w:rPr>
        <w:t>data/student.txt /user/atguigu/hive;</w:t>
      </w:r>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9A1A89" w:rsidRDefault="005D4598" w:rsidP="009A1A89">
      <w:pPr>
        <w:pStyle w:val="af5"/>
        <w:ind w:leftChars="200" w:left="420"/>
        <w:rPr>
          <w:sz w:val="18"/>
        </w:rPr>
      </w:pPr>
      <w:r w:rsidRPr="009A1A89">
        <w:rPr>
          <w:rFonts w:hint="eastAsia"/>
          <w:sz w:val="18"/>
        </w:rPr>
        <w:t>hive (default)&gt; load data inpath '/user/atguigu/hive/student.txt' into table default.studen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056D82F9" w:rsidR="005D4598" w:rsidRPr="009A1A89" w:rsidRDefault="005D4598" w:rsidP="009A1A89">
      <w:pPr>
        <w:pStyle w:val="af5"/>
        <w:ind w:leftChars="200" w:left="420"/>
        <w:rPr>
          <w:sz w:val="18"/>
        </w:rPr>
      </w:pPr>
      <w:r w:rsidRPr="009A1A89">
        <w:rPr>
          <w:rFonts w:hint="eastAsia"/>
          <w:sz w:val="18"/>
        </w:rPr>
        <w:t>hive (default)&gt; dfs -put /opt/module/data/student.txt /user/atguigu/hive;</w:t>
      </w:r>
    </w:p>
    <w:p w14:paraId="09180955" w14:textId="77777777" w:rsidR="005D4598" w:rsidRPr="00633E50" w:rsidRDefault="005D4598" w:rsidP="00DD6336">
      <w:pPr>
        <w:rPr>
          <w:lang w:val="en-US"/>
        </w:rPr>
      </w:pPr>
      <w:r>
        <w:t>加载数据覆盖表中已有的数据</w:t>
      </w:r>
    </w:p>
    <w:p w14:paraId="7A2AC6E2" w14:textId="77777777" w:rsidR="00BB6B95" w:rsidRPr="009A1A89" w:rsidRDefault="005D4598" w:rsidP="009A1A89">
      <w:pPr>
        <w:pStyle w:val="af5"/>
        <w:ind w:leftChars="200" w:left="420"/>
        <w:rPr>
          <w:sz w:val="18"/>
        </w:rPr>
      </w:pPr>
      <w:r w:rsidRPr="009A1A89">
        <w:rPr>
          <w:rFonts w:hint="eastAsia"/>
          <w:sz w:val="18"/>
        </w:rPr>
        <w:t>hive (default)&gt; load data inpath '/user/atguigu/hive/student.txt' overwrite into table default.studen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2D95AA0A"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表</w:t>
      </w:r>
    </w:p>
    <w:p w14:paraId="58742DD3" w14:textId="3A356159" w:rsidR="005D4598" w:rsidRPr="003352A3" w:rsidRDefault="005D4598" w:rsidP="003352A3">
      <w:pPr>
        <w:pStyle w:val="af5"/>
        <w:ind w:leftChars="200" w:left="420"/>
        <w:rPr>
          <w:sz w:val="18"/>
        </w:rPr>
      </w:pPr>
      <w:r w:rsidRPr="003352A3">
        <w:rPr>
          <w:rFonts w:hint="eastAsia"/>
          <w:sz w:val="18"/>
        </w:rPr>
        <w:t>hive (default)&gt; create table student</w:t>
      </w:r>
      <w:r w:rsidR="00E86520" w:rsidRPr="003352A3">
        <w:rPr>
          <w:sz w:val="18"/>
        </w:rPr>
        <w:t>_par</w:t>
      </w:r>
      <w:r w:rsidRPr="003352A3">
        <w:rPr>
          <w:rFonts w:hint="eastAsia"/>
          <w:sz w:val="18"/>
        </w:rPr>
        <w:t>(id int, name string) row format delimited fields terminated by '\t';</w:t>
      </w:r>
    </w:p>
    <w:p w14:paraId="7C0ED755" w14:textId="45C84DBA"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插入数据</w:t>
      </w:r>
    </w:p>
    <w:p w14:paraId="6067D65B" w14:textId="6D096473"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insert into table  student_par values</w:t>
      </w:r>
      <w:r w:rsidR="00E86520" w:rsidRPr="003352A3">
        <w:rPr>
          <w:color w:val="FF0000"/>
          <w:sz w:val="18"/>
        </w:rPr>
        <w:t>(1,'wangwu'),(2,'zhaoliu')</w:t>
      </w:r>
      <w:r w:rsidR="00E86520" w:rsidRPr="003352A3">
        <w:rPr>
          <w:sz w:val="18"/>
        </w:rPr>
        <w:t>;</w:t>
      </w:r>
    </w:p>
    <w:p w14:paraId="0A975247" w14:textId="24164553"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基本模式插入（根据单张表查询结果）</w:t>
      </w:r>
    </w:p>
    <w:p w14:paraId="6A3C32E0" w14:textId="76C492B2" w:rsidR="005D4598" w:rsidRPr="003352A3" w:rsidRDefault="005D4598" w:rsidP="003352A3">
      <w:pPr>
        <w:pStyle w:val="af5"/>
        <w:ind w:leftChars="200" w:left="420"/>
        <w:rPr>
          <w:sz w:val="18"/>
        </w:rPr>
      </w:pPr>
      <w:r w:rsidRPr="003352A3">
        <w:rPr>
          <w:rFonts w:hint="eastAsia"/>
          <w:sz w:val="18"/>
        </w:rPr>
        <w:t>hive (default)&gt; insert overwrite table student</w:t>
      </w:r>
      <w:r w:rsidR="002F060B">
        <w:rPr>
          <w:sz w:val="18"/>
        </w:rPr>
        <w:t>_par</w:t>
      </w:r>
      <w:r w:rsidRPr="003352A3">
        <w:rPr>
          <w:rFonts w:hint="eastAsia"/>
          <w:sz w:val="18"/>
        </w:rPr>
        <w:t xml:space="preserve"> </w:t>
      </w:r>
    </w:p>
    <w:p w14:paraId="2278A759" w14:textId="77777777"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month='201709';</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0BE5E836"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w:t>
      </w:r>
      <w:r w:rsidR="00B676A8">
        <w:rPr>
          <w:rFonts w:ascii="Arial" w:hAnsi="Arial" w:cs="Arial" w:hint="eastAsia"/>
          <w:color w:val="333333"/>
          <w:shd w:val="clear" w:color="auto" w:fill="FFFFFF"/>
        </w:rPr>
        <w:t>中</w:t>
      </w:r>
      <w:r w:rsidR="00B62501">
        <w:rPr>
          <w:rFonts w:ascii="Arial" w:hAnsi="Arial" w:cs="Arial"/>
          <w:color w:val="333333"/>
          <w:shd w:val="clear" w:color="auto" w:fill="FFFFFF"/>
        </w:rPr>
        <w:t>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03BF257E" w:rsidR="005D4598" w:rsidRPr="003B4ABA" w:rsidRDefault="005D4598" w:rsidP="003352A3">
      <w:pPr>
        <w:ind w:firstLine="0"/>
        <w:rPr>
          <w:b/>
          <w:bCs/>
          <w:color w:val="FF0000"/>
          <w:lang w:val="en-US"/>
        </w:rPr>
      </w:pPr>
      <w:r w:rsidRPr="003352A3">
        <w:rPr>
          <w:rFonts w:hint="eastAsia"/>
          <w:b/>
          <w:bCs/>
          <w:lang w:val="en-US"/>
        </w:rPr>
        <w:t>4</w:t>
      </w:r>
      <w:r w:rsidR="003352A3">
        <w:rPr>
          <w:rFonts w:hint="eastAsia"/>
          <w:b/>
          <w:bCs/>
          <w:lang w:val="en-US"/>
        </w:rPr>
        <w:t>）</w:t>
      </w:r>
      <w:r w:rsidRPr="003352A3">
        <w:rPr>
          <w:rFonts w:hint="eastAsia"/>
          <w:b/>
          <w:bCs/>
          <w:lang w:val="en-US"/>
        </w:rPr>
        <w:t>多</w:t>
      </w:r>
      <w:r w:rsidR="00BE0B9F" w:rsidRPr="003352A3">
        <w:rPr>
          <w:rFonts w:hint="eastAsia"/>
          <w:b/>
          <w:bCs/>
          <w:lang w:val="en-US"/>
        </w:rPr>
        <w:t>表</w:t>
      </w:r>
      <w:r w:rsidR="0035331D" w:rsidRPr="003352A3">
        <w:rPr>
          <w:rFonts w:hint="eastAsia"/>
          <w:b/>
          <w:bCs/>
          <w:lang w:val="en-US"/>
        </w:rPr>
        <w:t>（多分区）</w:t>
      </w:r>
      <w:r w:rsidRPr="003352A3">
        <w:rPr>
          <w:rFonts w:hint="eastAsia"/>
          <w:b/>
          <w:bCs/>
          <w:lang w:val="en-US"/>
        </w:rPr>
        <w:t>插入模式（根据多张表查询结果）</w:t>
      </w:r>
    </w:p>
    <w:p w14:paraId="279FBC48" w14:textId="77777777" w:rsidR="005D4598" w:rsidRPr="003352A3" w:rsidRDefault="005D4598" w:rsidP="003352A3">
      <w:pPr>
        <w:pStyle w:val="af5"/>
        <w:ind w:leftChars="200" w:left="420"/>
        <w:rPr>
          <w:sz w:val="18"/>
        </w:rPr>
      </w:pPr>
      <w:r w:rsidRPr="003352A3">
        <w:rPr>
          <w:rFonts w:hint="eastAsia"/>
          <w:sz w:val="18"/>
        </w:rPr>
        <w:t>hive (default)&gt; from student</w:t>
      </w:r>
    </w:p>
    <w:p w14:paraId="3606EFFF"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7')</w:t>
      </w:r>
    </w:p>
    <w:p w14:paraId="4331DB4F"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AB73F16"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6')</w:t>
      </w:r>
    </w:p>
    <w:p w14:paraId="12FC2395"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r w:rsidRPr="00513EC6">
        <w:rPr>
          <w:highlight w:val="yellow"/>
        </w:rPr>
        <w:t>章创建表。</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77777777" w:rsidR="00106CBB" w:rsidRPr="003352A3" w:rsidRDefault="00106CBB" w:rsidP="003352A3">
      <w:pPr>
        <w:pStyle w:val="af5"/>
        <w:ind w:leftChars="200" w:left="420"/>
        <w:rPr>
          <w:sz w:val="18"/>
        </w:rPr>
      </w:pPr>
      <w:r w:rsidRPr="003352A3">
        <w:rPr>
          <w:rFonts w:hint="eastAsia"/>
          <w:sz w:val="18"/>
        </w:rPr>
        <w:t xml:space="preserve">hive (default)&gt; </w:t>
      </w:r>
      <w:bookmarkStart w:id="24" w:name="OLE_LINK97"/>
      <w:r w:rsidRPr="003352A3">
        <w:rPr>
          <w:rFonts w:hint="eastAsia"/>
          <w:sz w:val="18"/>
        </w:rPr>
        <w:t>dfs -put /opt/module/datas/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24"/>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77777777"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77777777" w:rsidR="005D4598" w:rsidRPr="00DE70C4" w:rsidRDefault="005D4598" w:rsidP="00DD6336">
      <w:pPr>
        <w:rPr>
          <w:lang w:val="en-US"/>
        </w:rPr>
      </w:pPr>
      <w:r w:rsidRPr="00694471">
        <w:rPr>
          <w:rFonts w:hint="eastAsia"/>
          <w:color w:val="FF0000"/>
        </w:rPr>
        <w:t>注意</w:t>
      </w:r>
      <w:r w:rsidRPr="00694471">
        <w:rPr>
          <w:color w:val="FF0000"/>
          <w:lang w:val="en-US"/>
        </w:rPr>
        <w:t>：</w:t>
      </w:r>
      <w:r>
        <w:t>先用</w:t>
      </w:r>
      <w:r w:rsidRPr="00DE70C4">
        <w:rPr>
          <w:lang w:val="en-US"/>
        </w:rPr>
        <w:t>export</w:t>
      </w:r>
      <w:r>
        <w:t>导出后</w:t>
      </w:r>
      <w:r w:rsidRPr="00DE70C4">
        <w:rPr>
          <w:lang w:val="en-US"/>
        </w:rPr>
        <w:t>，</w:t>
      </w:r>
      <w:r>
        <w:t>再将数据导入。</w:t>
      </w:r>
    </w:p>
    <w:p w14:paraId="2774DC90" w14:textId="77777777" w:rsidR="00694471" w:rsidRDefault="005D4598" w:rsidP="003352A3">
      <w:pPr>
        <w:pStyle w:val="af5"/>
        <w:ind w:leftChars="200" w:left="420"/>
        <w:rPr>
          <w:sz w:val="18"/>
        </w:rPr>
      </w:pPr>
      <w:r w:rsidRPr="003352A3">
        <w:rPr>
          <w:rFonts w:hint="eastAsia"/>
          <w:sz w:val="18"/>
        </w:rPr>
        <w:t>hive (default)&gt; import table student</w:t>
      </w:r>
      <w:r w:rsidR="00B830A4">
        <w:rPr>
          <w:sz w:val="18"/>
        </w:rPr>
        <w:t>2</w:t>
      </w:r>
      <w:r w:rsidRPr="003352A3">
        <w:rPr>
          <w:rFonts w:hint="eastAsia"/>
          <w:sz w:val="18"/>
        </w:rPr>
        <w:t xml:space="preserve"> </w:t>
      </w:r>
      <w:r w:rsidR="00050DF1">
        <w:rPr>
          <w:sz w:val="18"/>
        </w:rPr>
        <w:t xml:space="preserve"> </w:t>
      </w:r>
    </w:p>
    <w:p w14:paraId="732B2A7B" w14:textId="1ABB62AB" w:rsidR="005D4598" w:rsidRPr="003352A3" w:rsidRDefault="005D4598" w:rsidP="00694471">
      <w:pPr>
        <w:pStyle w:val="af5"/>
        <w:ind w:leftChars="200" w:left="420"/>
        <w:rPr>
          <w:sz w:val="18"/>
        </w:rPr>
      </w:pPr>
      <w:r w:rsidRPr="003352A3">
        <w:rPr>
          <w:rFonts w:hint="eastAsia"/>
          <w:sz w:val="18"/>
        </w:rPr>
        <w:t>from</w:t>
      </w:r>
      <w:r w:rsidR="00694471">
        <w:rPr>
          <w:rFonts w:hint="eastAsia"/>
          <w:sz w:val="18"/>
        </w:rPr>
        <w:t xml:space="preserve"> </w:t>
      </w:r>
      <w:r w:rsidRPr="003352A3">
        <w:rPr>
          <w:rFonts w:hint="eastAsia"/>
          <w:sz w:val="18"/>
        </w:rPr>
        <w:t>'/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1FA1E7CA" w:rsidR="005D4598" w:rsidRPr="003352A3" w:rsidRDefault="005D4598" w:rsidP="003352A3">
      <w:pPr>
        <w:pStyle w:val="af5"/>
        <w:ind w:leftChars="200" w:left="420"/>
        <w:rPr>
          <w:sz w:val="18"/>
        </w:rPr>
      </w:pPr>
      <w:r w:rsidRPr="003352A3">
        <w:rPr>
          <w:rFonts w:hint="eastAsia"/>
          <w:sz w:val="18"/>
        </w:rPr>
        <w:t>hive (default)&gt; insert overwrite local directory '/opt/module/</w:t>
      </w:r>
      <w:r w:rsidR="000A3F77">
        <w:rPr>
          <w:sz w:val="18"/>
        </w:rPr>
        <w:t>hive/</w:t>
      </w:r>
      <w:r w:rsidRPr="003352A3">
        <w:rPr>
          <w:rFonts w:hint="eastAsia"/>
          <w:sz w:val="18"/>
        </w:rPr>
        <w:t>data/export/student'</w:t>
      </w:r>
    </w:p>
    <w:p w14:paraId="1B87A0F8" w14:textId="3CFBB6D5" w:rsidR="005D4598" w:rsidRPr="003352A3" w:rsidRDefault="005D4598" w:rsidP="003352A3">
      <w:pPr>
        <w:pStyle w:val="af5"/>
        <w:ind w:leftChars="200" w:left="420"/>
        <w:rPr>
          <w:sz w:val="18"/>
        </w:rPr>
      </w:pPr>
      <w:r w:rsidRPr="003352A3">
        <w:rPr>
          <w:rFonts w:hint="eastAsia"/>
          <w:sz w:val="18"/>
        </w:rPr>
        <w:t>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2AD14D63" w:rsidR="005D4598" w:rsidRPr="003352A3" w:rsidRDefault="005D4598" w:rsidP="003352A3">
      <w:pPr>
        <w:pStyle w:val="af5"/>
        <w:ind w:leftChars="200" w:left="420"/>
        <w:rPr>
          <w:sz w:val="18"/>
        </w:rPr>
      </w:pPr>
      <w:r w:rsidRPr="003352A3">
        <w:rPr>
          <w:rFonts w:hint="eastAsia"/>
          <w:sz w:val="18"/>
        </w:rPr>
        <w:t>hive(default)&gt;insert overwrite local directory '/opt/module/</w:t>
      </w:r>
      <w:r w:rsidR="00235B0D">
        <w:rPr>
          <w:sz w:val="18"/>
        </w:rPr>
        <w:t>hive/</w:t>
      </w:r>
      <w:r w:rsidRPr="003352A3">
        <w:rPr>
          <w:rFonts w:hint="eastAsia"/>
          <w:sz w:val="18"/>
        </w:rPr>
        <w:t>data/export/student1'</w:t>
      </w:r>
    </w:p>
    <w:p w14:paraId="1E318811" w14:textId="71866123" w:rsidR="00111D78" w:rsidRDefault="005D4598" w:rsidP="003352A3">
      <w:pPr>
        <w:pStyle w:val="af5"/>
        <w:ind w:leftChars="200" w:left="420"/>
        <w:rPr>
          <w:sz w:val="18"/>
        </w:rPr>
      </w:pPr>
      <w:r w:rsidRPr="003352A3">
        <w:rPr>
          <w:rFonts w:hint="eastAsia"/>
          <w:sz w:val="18"/>
        </w:rPr>
        <w:t>ROW FORMAT DELIMITED FIELDS TERMINATED BY '\t'</w:t>
      </w:r>
    </w:p>
    <w:p w14:paraId="41C1A1A4" w14:textId="4B498236" w:rsidR="005D4598" w:rsidRPr="003352A3" w:rsidRDefault="005D4598" w:rsidP="003352A3">
      <w:pPr>
        <w:pStyle w:val="af5"/>
        <w:ind w:leftChars="200" w:left="420"/>
        <w:rPr>
          <w:sz w:val="18"/>
        </w:rPr>
      </w:pPr>
      <w:r w:rsidRPr="003352A3">
        <w:rPr>
          <w:rFonts w:hint="eastAsia"/>
          <w:sz w:val="18"/>
        </w:rPr>
        <w:t>select * from student;</w:t>
      </w:r>
    </w:p>
    <w:p w14:paraId="3C62F4FC" w14:textId="0EA4CFAD" w:rsidR="005D4598" w:rsidRPr="00B44BDC" w:rsidRDefault="005D4598" w:rsidP="003352A3">
      <w:pPr>
        <w:ind w:firstLine="0"/>
        <w:rPr>
          <w:b/>
          <w:bCs/>
          <w:lang w:val="en-US"/>
        </w:rPr>
      </w:pPr>
      <w:r w:rsidRPr="00B44BDC">
        <w:rPr>
          <w:rFonts w:hint="eastAsia"/>
          <w:b/>
          <w:bCs/>
          <w:lang w:val="en-US"/>
        </w:rPr>
        <w:t>3</w:t>
      </w:r>
      <w:r w:rsidR="003352A3" w:rsidRPr="00B44BDC">
        <w:rPr>
          <w:rFonts w:hint="eastAsia"/>
          <w:b/>
          <w:bCs/>
          <w:lang w:val="en-US"/>
        </w:rPr>
        <w:t>）</w:t>
      </w:r>
      <w:r w:rsidRPr="003352A3">
        <w:rPr>
          <w:rFonts w:hint="eastAsia"/>
          <w:b/>
          <w:bCs/>
        </w:rPr>
        <w:t>将查询的结果导出到</w:t>
      </w:r>
      <w:r w:rsidRPr="00B44BDC">
        <w:rPr>
          <w:rFonts w:hint="eastAsia"/>
          <w:b/>
          <w:bCs/>
          <w:lang w:val="en-US"/>
        </w:rPr>
        <w:t>HDFS</w:t>
      </w:r>
      <w:r w:rsidRPr="003352A3">
        <w:rPr>
          <w:rFonts w:hint="eastAsia"/>
          <w:b/>
          <w:bCs/>
        </w:rPr>
        <w:t>上</w:t>
      </w:r>
      <w:r w:rsidRPr="00B44BDC">
        <w:rPr>
          <w:rFonts w:hint="eastAsia"/>
          <w:b/>
          <w:bCs/>
          <w:lang w:val="en-US"/>
        </w:rPr>
        <w:t>(</w:t>
      </w:r>
      <w:r w:rsidRPr="003352A3">
        <w:rPr>
          <w:rFonts w:hint="eastAsia"/>
          <w:b/>
          <w:bCs/>
        </w:rPr>
        <w:t>没有</w:t>
      </w:r>
      <w:r w:rsidRPr="00B44BDC">
        <w:rPr>
          <w:rFonts w:hint="eastAsia"/>
          <w:b/>
          <w:bCs/>
          <w:lang w:val="en-US"/>
        </w:rPr>
        <w:t>local)</w:t>
      </w:r>
    </w:p>
    <w:p w14:paraId="3B5D2A4F" w14:textId="77777777" w:rsidR="005D4598" w:rsidRPr="003352A3" w:rsidRDefault="005D4598" w:rsidP="003352A3">
      <w:pPr>
        <w:pStyle w:val="af5"/>
        <w:ind w:leftChars="200" w:left="420"/>
        <w:rPr>
          <w:sz w:val="18"/>
        </w:rPr>
      </w:pPr>
      <w:r w:rsidRPr="003352A3">
        <w:rPr>
          <w:rFonts w:hint="eastAsia"/>
          <w:sz w:val="18"/>
        </w:rPr>
        <w:t>hive (default)&gt; insert overwrit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6ADD5C15" w14:textId="119B9FD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164D0472" w:rsidR="00513EC6" w:rsidRPr="003352A3" w:rsidRDefault="00513EC6" w:rsidP="003352A3">
      <w:pPr>
        <w:pStyle w:val="af5"/>
        <w:ind w:leftChars="200" w:left="420"/>
        <w:rPr>
          <w:sz w:val="18"/>
        </w:rPr>
      </w:pPr>
      <w:r w:rsidRPr="003352A3">
        <w:rPr>
          <w:rFonts w:hint="eastAsia"/>
          <w:sz w:val="18"/>
        </w:rPr>
        <w:t>hive (default)&gt; dfs -get /user/hive/warehouse/student/</w:t>
      </w:r>
      <w:r w:rsidR="00F52716">
        <w:rPr>
          <w:sz w:val="18"/>
        </w:rPr>
        <w:t>student.txt</w:t>
      </w:r>
    </w:p>
    <w:p w14:paraId="4A1F99B8" w14:textId="3A929B9E" w:rsidR="00513EC6" w:rsidRPr="003352A3" w:rsidRDefault="00513EC6" w:rsidP="003352A3">
      <w:pPr>
        <w:pStyle w:val="af5"/>
        <w:ind w:leftChars="200" w:left="420"/>
        <w:rPr>
          <w:sz w:val="18"/>
        </w:rPr>
      </w:pPr>
      <w:r w:rsidRPr="003352A3">
        <w:rPr>
          <w:rFonts w:hint="eastAsia"/>
          <w:sz w:val="18"/>
        </w:rPr>
        <w:t>/opt/module/data/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5"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t>[atguigu@hadoop102 hive]$ bin/hive -e 'select * from default.student;' &gt;</w:t>
      </w:r>
    </w:p>
    <w:p w14:paraId="1CDC0CFF" w14:textId="2568CF45" w:rsidR="00513EC6" w:rsidRPr="003352A3" w:rsidRDefault="00513EC6" w:rsidP="003352A3">
      <w:pPr>
        <w:pStyle w:val="af5"/>
        <w:ind w:leftChars="200" w:left="420"/>
        <w:rPr>
          <w:sz w:val="18"/>
        </w:rPr>
      </w:pPr>
      <w:r w:rsidRPr="003352A3">
        <w:rPr>
          <w:rFonts w:hint="eastAsia"/>
          <w:sz w:val="18"/>
        </w:rPr>
        <w:t xml:space="preserve"> /opt/module/</w:t>
      </w:r>
      <w:r w:rsidR="00487B22">
        <w:rPr>
          <w:sz w:val="18"/>
        </w:rPr>
        <w:t>hive/</w:t>
      </w:r>
      <w:r w:rsidRPr="003352A3">
        <w:rPr>
          <w:rFonts w:hint="eastAsia"/>
          <w:sz w:val="18"/>
        </w:rPr>
        <w:t>data/export/student4.txt;</w:t>
      </w:r>
    </w:p>
    <w:bookmarkEnd w:id="25"/>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4BC323B" w14:textId="77777777" w:rsidR="00F10540" w:rsidRDefault="00513EC6" w:rsidP="003352A3">
      <w:pPr>
        <w:pStyle w:val="af5"/>
        <w:ind w:leftChars="200" w:left="420"/>
        <w:rPr>
          <w:sz w:val="18"/>
        </w:rPr>
      </w:pPr>
      <w:r w:rsidRPr="003352A3">
        <w:rPr>
          <w:rFonts w:hint="eastAsia"/>
          <w:sz w:val="18"/>
        </w:rPr>
        <w:t>(defahiveult)&gt;</w:t>
      </w:r>
      <w:r w:rsidR="004E3930" w:rsidRPr="003352A3">
        <w:rPr>
          <w:sz w:val="18"/>
        </w:rPr>
        <w:t xml:space="preserve"> </w:t>
      </w:r>
      <w:r w:rsidRPr="003352A3">
        <w:rPr>
          <w:rFonts w:hint="eastAsia"/>
          <w:sz w:val="18"/>
        </w:rPr>
        <w:t xml:space="preserve">export table default.student </w:t>
      </w:r>
    </w:p>
    <w:p w14:paraId="5B668AB4" w14:textId="78B3D935" w:rsidR="00513EC6" w:rsidRPr="003352A3" w:rsidRDefault="00513EC6" w:rsidP="00F10540">
      <w:pPr>
        <w:pStyle w:val="af5"/>
        <w:ind w:leftChars="200" w:left="420"/>
        <w:rPr>
          <w:sz w:val="18"/>
        </w:rPr>
      </w:pPr>
      <w:r w:rsidRPr="003352A3">
        <w:rPr>
          <w:rFonts w:hint="eastAsia"/>
          <w:sz w:val="18"/>
        </w:rPr>
        <w:t>to</w:t>
      </w:r>
      <w:r w:rsidR="00F10540">
        <w:rPr>
          <w:rFonts w:hint="eastAsia"/>
          <w:sz w:val="18"/>
        </w:rPr>
        <w:t xml:space="preserve"> </w:t>
      </w:r>
      <w:r w:rsidRPr="003352A3">
        <w:rPr>
          <w:rFonts w:hint="eastAsia"/>
          <w:sz w:val="18"/>
        </w:rPr>
        <w:t>'/user/hive/warehouse/export/student';</w:t>
      </w:r>
    </w:p>
    <w:p w14:paraId="07E3F888" w14:textId="77777777"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09F5E6AE" w14:textId="0399FE8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6 </w:t>
      </w:r>
      <w:r w:rsidR="00BB6B95" w:rsidRPr="00D832F9">
        <w:rPr>
          <w:rFonts w:ascii="Times New Roman" w:hAnsi="Times New Roman"/>
          <w:snapToGrid/>
          <w:position w:val="0"/>
          <w:sz w:val="28"/>
          <w:szCs w:val="28"/>
          <w:lang w:val="en-US"/>
        </w:rPr>
        <w:t>清除表中数据（</w:t>
      </w:r>
      <w:r w:rsidR="00BB6B95" w:rsidRPr="00D832F9">
        <w:rPr>
          <w:rFonts w:ascii="Times New Roman" w:hAnsi="Times New Roman"/>
          <w:snapToGrid/>
          <w:position w:val="0"/>
          <w:sz w:val="28"/>
          <w:szCs w:val="28"/>
          <w:lang w:val="en-US"/>
        </w:rPr>
        <w:t>Truncate</w:t>
      </w:r>
      <w:r w:rsidR="00BB6B95" w:rsidRPr="00D832F9">
        <w:rPr>
          <w:rFonts w:ascii="Times New Roman" w:hAnsi="Times New Roman"/>
          <w:snapToGrid/>
          <w:position w:val="0"/>
          <w:sz w:val="28"/>
          <w:szCs w:val="28"/>
          <w:lang w:val="en-US"/>
        </w:rPr>
        <w:t>）</w:t>
      </w:r>
    </w:p>
    <w:p w14:paraId="399F451A" w14:textId="77777777" w:rsidR="00513EC6" w:rsidRPr="00DE70C4" w:rsidRDefault="00513EC6" w:rsidP="00DD6336">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2E2AD083" w14:textId="77777777" w:rsidR="00513EC6" w:rsidRPr="003352A3" w:rsidRDefault="00513EC6" w:rsidP="003352A3">
      <w:pPr>
        <w:pStyle w:val="af5"/>
        <w:ind w:leftChars="200" w:left="420"/>
        <w:rPr>
          <w:sz w:val="18"/>
        </w:rPr>
      </w:pPr>
      <w:r w:rsidRPr="003352A3">
        <w:rPr>
          <w:rFonts w:hint="eastAsia"/>
          <w:sz w:val="18"/>
        </w:rPr>
        <w:t>hive (default)&gt; truncate table student;</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9526CC" w:rsidP="00DD6336">
      <w:pPr>
        <w:rPr>
          <w:lang w:val="en-US"/>
        </w:rPr>
      </w:pPr>
      <w:hyperlink r:id="rId19" w:history="1">
        <w:r w:rsidR="000A5F3F" w:rsidRPr="00DE70C4">
          <w:rPr>
            <w:rStyle w:val="a5"/>
            <w:lang w:val="en-US"/>
          </w:rPr>
          <w:t>https://cwiki.apache.org/confluence/display/Hive/LanguageManual+Select</w:t>
        </w:r>
      </w:hyperlink>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6" w:name="OLE_LINK99"/>
      <w:r w:rsidRPr="003352A3">
        <w:rPr>
          <w:rFonts w:hint="eastAsia"/>
          <w:sz w:val="18"/>
        </w:rPr>
        <w:t>SELECT [ALL | DISTINCT] select_expr, select_expr, ...</w:t>
      </w:r>
    </w:p>
    <w:p w14:paraId="787EEF41" w14:textId="77777777" w:rsidR="003352A3" w:rsidRPr="003352A3" w:rsidRDefault="003352A3" w:rsidP="003352A3">
      <w:pPr>
        <w:pStyle w:val="af5"/>
        <w:ind w:leftChars="200" w:left="420"/>
        <w:rPr>
          <w:sz w:val="18"/>
        </w:rPr>
      </w:pPr>
      <w:r w:rsidRPr="003352A3">
        <w:rPr>
          <w:rFonts w:hint="eastAsia"/>
          <w:sz w:val="18"/>
        </w:rPr>
        <w:t>  FROM table_reference</w:t>
      </w:r>
    </w:p>
    <w:p w14:paraId="38AD8E7E" w14:textId="77777777" w:rsidR="003352A3" w:rsidRPr="003352A3" w:rsidRDefault="003352A3" w:rsidP="003352A3">
      <w:pPr>
        <w:pStyle w:val="af5"/>
        <w:ind w:leftChars="200" w:left="420"/>
        <w:rPr>
          <w:sz w:val="18"/>
        </w:rPr>
      </w:pPr>
      <w:r w:rsidRPr="003352A3">
        <w:rPr>
          <w:rFonts w:hint="eastAsia"/>
          <w:sz w:val="18"/>
        </w:rPr>
        <w:lastRenderedPageBreak/>
        <w:t>  [WHERE where_condition]</w:t>
      </w:r>
    </w:p>
    <w:p w14:paraId="7540579B" w14:textId="77777777" w:rsidR="003352A3" w:rsidRPr="003352A3" w:rsidRDefault="003352A3" w:rsidP="003352A3">
      <w:pPr>
        <w:pStyle w:val="af5"/>
        <w:ind w:leftChars="200" w:left="420"/>
        <w:rPr>
          <w:sz w:val="18"/>
        </w:rPr>
      </w:pPr>
      <w:r w:rsidRPr="003352A3">
        <w:rPr>
          <w:rFonts w:hint="eastAsia"/>
          <w:sz w:val="18"/>
        </w:rPr>
        <w:t>  [GROUP BY col_list]</w:t>
      </w:r>
    </w:p>
    <w:p w14:paraId="406DBB5C" w14:textId="77777777" w:rsidR="003352A3" w:rsidRPr="003352A3" w:rsidRDefault="003352A3" w:rsidP="003352A3">
      <w:pPr>
        <w:pStyle w:val="af5"/>
        <w:ind w:leftChars="200" w:left="420"/>
        <w:rPr>
          <w:sz w:val="18"/>
        </w:rPr>
      </w:pPr>
      <w:r w:rsidRPr="003352A3">
        <w:rPr>
          <w:rFonts w:hint="eastAsia"/>
          <w:sz w:val="18"/>
        </w:rPr>
        <w:t>  [ORDER BY col_list]</w:t>
      </w:r>
    </w:p>
    <w:p w14:paraId="4CB9A18C" w14:textId="77777777" w:rsidR="003352A3" w:rsidRPr="003352A3" w:rsidRDefault="003352A3" w:rsidP="003352A3">
      <w:pPr>
        <w:pStyle w:val="af5"/>
        <w:ind w:leftChars="200" w:left="420"/>
        <w:rPr>
          <w:sz w:val="18"/>
        </w:rPr>
      </w:pPr>
      <w:r w:rsidRPr="003352A3">
        <w:rPr>
          <w:rFonts w:hint="eastAsia"/>
          <w:sz w:val="18"/>
        </w:rPr>
        <w:t>  [CLUSTER BY col_list</w:t>
      </w:r>
    </w:p>
    <w:p w14:paraId="08774BA2" w14:textId="77777777" w:rsidR="003352A3" w:rsidRPr="003352A3" w:rsidRDefault="003352A3" w:rsidP="003352A3">
      <w:pPr>
        <w:pStyle w:val="af5"/>
        <w:ind w:leftChars="200" w:left="420"/>
        <w:rPr>
          <w:sz w:val="18"/>
        </w:rPr>
      </w:pPr>
      <w:r w:rsidRPr="003352A3">
        <w:rPr>
          <w:rFonts w:hint="eastAsia"/>
          <w:sz w:val="18"/>
        </w:rPr>
        <w:t>    | [DISTRIBUTE BY col_list] [SORT BY col_lis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6"/>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r w:rsidR="001F649D" w:rsidRPr="00D832F9">
        <w:rPr>
          <w:rFonts w:ascii="Times New Roman" w:hAnsi="Times New Roman"/>
          <w:snapToGrid/>
          <w:position w:val="0"/>
          <w:sz w:val="28"/>
          <w:szCs w:val="28"/>
          <w:lang w:val="en-US"/>
        </w:rPr>
        <w:t>全表和特定列查询</w:t>
      </w:r>
    </w:p>
    <w:p w14:paraId="02E3E982" w14:textId="22C0D1EE" w:rsidR="00BE7462" w:rsidRPr="00EA509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4085F9B7" w14:textId="77777777" w:rsidR="00036FC2" w:rsidRPr="00EA5094" w:rsidRDefault="00036FC2" w:rsidP="00036FC2">
      <w:pPr>
        <w:rPr>
          <w:lang w:val="en-US"/>
        </w:rPr>
      </w:pPr>
      <w:r w:rsidRPr="00EA5094">
        <w:rPr>
          <w:rFonts w:hint="eastAsia"/>
          <w:lang w:val="en-US"/>
        </w:rPr>
        <w:t>（</w:t>
      </w:r>
      <w:r w:rsidRPr="00EA5094">
        <w:rPr>
          <w:lang w:val="en-US"/>
        </w:rPr>
        <w:t>0</w:t>
      </w:r>
      <w:r w:rsidRPr="00EA5094">
        <w:rPr>
          <w:rFonts w:hint="eastAsia"/>
          <w:lang w:val="en-US"/>
        </w:rPr>
        <w:t>）</w:t>
      </w:r>
      <w:r>
        <w:rPr>
          <w:rFonts w:hint="eastAsia"/>
        </w:rPr>
        <w:t>原始数据</w:t>
      </w:r>
    </w:p>
    <w:p w14:paraId="6EC9C1C3" w14:textId="77777777" w:rsidR="00036FC2" w:rsidRPr="00EA5094" w:rsidRDefault="00036FC2" w:rsidP="00036FC2">
      <w:pPr>
        <w:rPr>
          <w:lang w:val="en-US"/>
        </w:rPr>
      </w:pPr>
      <w:r w:rsidRPr="00EA5094">
        <w:rPr>
          <w:rFonts w:hint="eastAsia"/>
          <w:lang w:val="en-US"/>
        </w:rPr>
        <w:t>dept</w:t>
      </w:r>
      <w:r w:rsidRPr="00EA5094">
        <w:rPr>
          <w:lang w:val="en-US"/>
        </w:rPr>
        <w:t>:</w:t>
      </w:r>
    </w:p>
    <w:p w14:paraId="4D1B3F57" w14:textId="77777777" w:rsidR="00036FC2" w:rsidRPr="0013470F" w:rsidRDefault="00036FC2" w:rsidP="00036FC2">
      <w:pPr>
        <w:pStyle w:val="af5"/>
        <w:ind w:leftChars="200" w:left="420"/>
        <w:rPr>
          <w:sz w:val="18"/>
        </w:rPr>
      </w:pPr>
      <w:r w:rsidRPr="0013470F">
        <w:rPr>
          <w:sz w:val="18"/>
        </w:rPr>
        <w:t>10</w:t>
      </w:r>
      <w:r w:rsidRPr="0013470F">
        <w:rPr>
          <w:sz w:val="18"/>
        </w:rPr>
        <w:tab/>
        <w:t>ACCOUNTING</w:t>
      </w:r>
      <w:r w:rsidRPr="0013470F">
        <w:rPr>
          <w:sz w:val="18"/>
        </w:rPr>
        <w:tab/>
        <w:t>1700</w:t>
      </w:r>
    </w:p>
    <w:p w14:paraId="2959BCDB" w14:textId="77777777" w:rsidR="00036FC2" w:rsidRPr="0013470F" w:rsidRDefault="00036FC2" w:rsidP="00036FC2">
      <w:pPr>
        <w:pStyle w:val="af5"/>
        <w:ind w:leftChars="200" w:left="420"/>
        <w:rPr>
          <w:sz w:val="18"/>
        </w:rPr>
      </w:pPr>
      <w:r w:rsidRPr="0013470F">
        <w:rPr>
          <w:sz w:val="18"/>
        </w:rPr>
        <w:t>20</w:t>
      </w:r>
      <w:r w:rsidRPr="0013470F">
        <w:rPr>
          <w:sz w:val="18"/>
        </w:rPr>
        <w:tab/>
        <w:t>RESEARCH</w:t>
      </w:r>
      <w:r w:rsidRPr="0013470F">
        <w:rPr>
          <w:sz w:val="18"/>
        </w:rPr>
        <w:tab/>
        <w:t>1800</w:t>
      </w:r>
    </w:p>
    <w:p w14:paraId="72AEE5A3" w14:textId="77777777" w:rsidR="00036FC2" w:rsidRPr="0013470F" w:rsidRDefault="00036FC2" w:rsidP="00036FC2">
      <w:pPr>
        <w:pStyle w:val="af5"/>
        <w:ind w:leftChars="200" w:left="420"/>
        <w:rPr>
          <w:sz w:val="18"/>
        </w:rPr>
      </w:pPr>
      <w:r w:rsidRPr="0013470F">
        <w:rPr>
          <w:sz w:val="18"/>
        </w:rPr>
        <w:t>30</w:t>
      </w:r>
      <w:r w:rsidRPr="0013470F">
        <w:rPr>
          <w:sz w:val="18"/>
        </w:rPr>
        <w:tab/>
        <w:t>SALES</w:t>
      </w:r>
      <w:r w:rsidRPr="0013470F">
        <w:rPr>
          <w:sz w:val="18"/>
        </w:rPr>
        <w:tab/>
        <w:t>1900</w:t>
      </w:r>
    </w:p>
    <w:p w14:paraId="3AAC9461" w14:textId="77777777" w:rsidR="00036FC2" w:rsidRDefault="00036FC2" w:rsidP="00036FC2">
      <w:pPr>
        <w:pStyle w:val="af5"/>
        <w:ind w:leftChars="200" w:left="420"/>
        <w:rPr>
          <w:sz w:val="18"/>
        </w:rPr>
      </w:pPr>
      <w:r w:rsidRPr="0013470F">
        <w:rPr>
          <w:sz w:val="18"/>
        </w:rPr>
        <w:t>40</w:t>
      </w:r>
      <w:r w:rsidRPr="0013470F">
        <w:rPr>
          <w:sz w:val="18"/>
        </w:rPr>
        <w:tab/>
        <w:t>OPERATIONS</w:t>
      </w:r>
      <w:r w:rsidRPr="0013470F">
        <w:rPr>
          <w:sz w:val="18"/>
        </w:rPr>
        <w:tab/>
        <w:t>1700</w:t>
      </w:r>
    </w:p>
    <w:p w14:paraId="09C511F3" w14:textId="77777777" w:rsidR="00036FC2" w:rsidRPr="00EA5094" w:rsidRDefault="00036FC2" w:rsidP="00036FC2">
      <w:pPr>
        <w:rPr>
          <w:lang w:val="en-US"/>
        </w:rPr>
      </w:pPr>
      <w:r w:rsidRPr="00EA5094">
        <w:rPr>
          <w:rFonts w:hint="eastAsia"/>
          <w:lang w:val="en-US"/>
        </w:rPr>
        <w:t>e</w:t>
      </w:r>
      <w:r w:rsidRPr="00EA5094">
        <w:rPr>
          <w:lang w:val="en-US"/>
        </w:rPr>
        <w:t>mp</w:t>
      </w:r>
      <w:r w:rsidRPr="00EA5094">
        <w:rPr>
          <w:rFonts w:hint="eastAsia"/>
          <w:lang w:val="en-US"/>
        </w:rPr>
        <w:t>：</w:t>
      </w:r>
    </w:p>
    <w:p w14:paraId="684E6068" w14:textId="77777777" w:rsidR="00036FC2" w:rsidRPr="00C27928" w:rsidRDefault="00036FC2" w:rsidP="00036FC2">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21D55A6A" w14:textId="77777777" w:rsidR="00036FC2" w:rsidRPr="00C27928" w:rsidRDefault="00036FC2" w:rsidP="00036FC2">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10FA45D0" w14:textId="77777777" w:rsidR="00036FC2" w:rsidRPr="00C27928" w:rsidRDefault="00036FC2" w:rsidP="00036FC2">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6C5503F7" w14:textId="77777777" w:rsidR="00036FC2" w:rsidRPr="00C27928" w:rsidRDefault="00036FC2" w:rsidP="00036FC2">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14861EE8" w14:textId="77777777" w:rsidR="00036FC2" w:rsidRPr="00C27928" w:rsidRDefault="00036FC2" w:rsidP="00036FC2">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785C6DA4" w14:textId="77777777" w:rsidR="00036FC2" w:rsidRPr="00C27928" w:rsidRDefault="00036FC2" w:rsidP="00036FC2">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0CE711BC" w14:textId="77777777" w:rsidR="00036FC2" w:rsidRPr="00C27928" w:rsidRDefault="00036FC2" w:rsidP="00036FC2">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17A0152B" w14:textId="77777777" w:rsidR="00036FC2" w:rsidRPr="00C27928" w:rsidRDefault="00036FC2" w:rsidP="00036FC2">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7358CB1D" w14:textId="77777777" w:rsidR="00036FC2" w:rsidRPr="00C27928" w:rsidRDefault="00036FC2" w:rsidP="00036FC2">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30751617" w14:textId="77777777" w:rsidR="00036FC2" w:rsidRPr="00C27928" w:rsidRDefault="00036FC2" w:rsidP="00036FC2">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16DD4241" w14:textId="77777777" w:rsidR="00036FC2" w:rsidRPr="00C27928" w:rsidRDefault="00036FC2" w:rsidP="00036FC2">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41437F8B" w14:textId="77777777" w:rsidR="00036FC2" w:rsidRPr="00C27928" w:rsidRDefault="00036FC2" w:rsidP="00036FC2">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5580DFB8" w14:textId="77777777" w:rsidR="00036FC2" w:rsidRPr="00C27928" w:rsidRDefault="00036FC2" w:rsidP="00036FC2">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4C138915" w14:textId="77777777" w:rsidR="00036FC2" w:rsidRPr="0028519A" w:rsidRDefault="00036FC2" w:rsidP="00036FC2">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5A426768" w14:textId="77777777" w:rsidR="00036FC2" w:rsidRPr="00036FC2" w:rsidRDefault="00036FC2" w:rsidP="00BE7462">
      <w:pPr>
        <w:ind w:firstLine="0"/>
        <w:rPr>
          <w:b/>
          <w:bCs/>
          <w:lang w:val="en-US"/>
        </w:rPr>
      </w:pPr>
    </w:p>
    <w:p w14:paraId="77B9BBEF" w14:textId="5B04FFE3" w:rsidR="00820FAA" w:rsidRPr="009A412A" w:rsidRDefault="003352A3"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create table if not exists dept(</w:t>
      </w:r>
    </w:p>
    <w:p w14:paraId="23B05B20" w14:textId="77777777" w:rsidR="003352A3" w:rsidRPr="003352A3" w:rsidRDefault="003352A3" w:rsidP="003352A3">
      <w:pPr>
        <w:pStyle w:val="af5"/>
        <w:ind w:leftChars="200" w:left="420"/>
        <w:rPr>
          <w:sz w:val="18"/>
        </w:rPr>
      </w:pPr>
      <w:r w:rsidRPr="003352A3">
        <w:rPr>
          <w:rFonts w:hint="eastAsia"/>
          <w:sz w:val="18"/>
        </w:rPr>
        <w:t>deptno int,</w:t>
      </w:r>
    </w:p>
    <w:p w14:paraId="3FA49C43" w14:textId="77777777" w:rsidR="003352A3" w:rsidRPr="003352A3" w:rsidRDefault="003352A3" w:rsidP="003352A3">
      <w:pPr>
        <w:pStyle w:val="af5"/>
        <w:ind w:leftChars="200" w:left="420"/>
        <w:rPr>
          <w:sz w:val="18"/>
        </w:rPr>
      </w:pPr>
      <w:r w:rsidRPr="003352A3">
        <w:rPr>
          <w:rFonts w:hint="eastAsia"/>
          <w:sz w:val="18"/>
        </w:rPr>
        <w:t>dnam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Pr="00634EAB" w:rsidRDefault="003352A3" w:rsidP="00DD6336">
      <w:pPr>
        <w:rPr>
          <w:lang w:val="en-US"/>
        </w:rPr>
      </w:pPr>
      <w:r w:rsidRPr="00634EAB">
        <w:rPr>
          <w:rFonts w:hint="eastAsia"/>
          <w:lang w:val="en-US"/>
        </w:rPr>
        <w:t>（</w:t>
      </w:r>
      <w:r w:rsidRPr="00634EAB">
        <w:rPr>
          <w:rFonts w:hint="eastAsia"/>
          <w:lang w:val="en-US"/>
        </w:rPr>
        <w:t>2</w:t>
      </w:r>
      <w:r w:rsidRPr="00634EAB">
        <w:rPr>
          <w:rFonts w:hint="eastAsia"/>
          <w:lang w:val="en-US"/>
        </w:rPr>
        <w:t>）</w:t>
      </w:r>
      <w:r w:rsidR="00820FAA">
        <w:t>创建员工表</w:t>
      </w:r>
    </w:p>
    <w:p w14:paraId="4FF6D0B7" w14:textId="77777777" w:rsidR="003352A3" w:rsidRPr="003352A3" w:rsidRDefault="003352A3" w:rsidP="003352A3">
      <w:pPr>
        <w:pStyle w:val="af5"/>
        <w:ind w:leftChars="200" w:left="420"/>
        <w:rPr>
          <w:sz w:val="18"/>
        </w:rPr>
      </w:pPr>
      <w:bookmarkStart w:id="27" w:name="OLE_LINK6"/>
      <w:bookmarkStart w:id="28" w:name="OLE_LINK7"/>
      <w:r w:rsidRPr="003352A3">
        <w:rPr>
          <w:rFonts w:hint="eastAsia"/>
          <w:sz w:val="18"/>
        </w:rPr>
        <w:t>create table if not exists emp(</w:t>
      </w:r>
    </w:p>
    <w:p w14:paraId="4AB1DD83" w14:textId="77777777" w:rsidR="003352A3" w:rsidRPr="003352A3" w:rsidRDefault="003352A3" w:rsidP="003352A3">
      <w:pPr>
        <w:pStyle w:val="af5"/>
        <w:ind w:leftChars="200" w:left="420"/>
        <w:rPr>
          <w:sz w:val="18"/>
        </w:rPr>
      </w:pPr>
      <w:r w:rsidRPr="003352A3">
        <w:rPr>
          <w:rFonts w:hint="eastAsia"/>
          <w:sz w:val="18"/>
        </w:rPr>
        <w:t>empno int,</w:t>
      </w:r>
    </w:p>
    <w:p w14:paraId="248BCD0C" w14:textId="77777777" w:rsidR="003352A3" w:rsidRPr="003352A3" w:rsidRDefault="003352A3" w:rsidP="003352A3">
      <w:pPr>
        <w:pStyle w:val="af5"/>
        <w:ind w:leftChars="200" w:left="420"/>
        <w:rPr>
          <w:sz w:val="18"/>
        </w:rPr>
      </w:pPr>
      <w:r w:rsidRPr="003352A3">
        <w:rPr>
          <w:rFonts w:hint="eastAsia"/>
          <w:sz w:val="18"/>
        </w:rPr>
        <w:t>enam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r w:rsidRPr="003352A3">
        <w:rPr>
          <w:rFonts w:hint="eastAsia"/>
          <w:sz w:val="18"/>
        </w:rPr>
        <w:t>mgr int,</w:t>
      </w:r>
    </w:p>
    <w:p w14:paraId="48500911" w14:textId="77777777" w:rsidR="003352A3" w:rsidRPr="003352A3" w:rsidRDefault="003352A3" w:rsidP="003352A3">
      <w:pPr>
        <w:pStyle w:val="af5"/>
        <w:ind w:leftChars="200" w:left="420"/>
        <w:rPr>
          <w:sz w:val="18"/>
        </w:rPr>
      </w:pPr>
      <w:r w:rsidRPr="003352A3">
        <w:rPr>
          <w:rFonts w:hint="eastAsia"/>
          <w:sz w:val="18"/>
        </w:rPr>
        <w:t xml:space="preserve">hiredate string, </w:t>
      </w:r>
    </w:p>
    <w:p w14:paraId="4178AE03" w14:textId="77777777" w:rsidR="003352A3" w:rsidRPr="003352A3" w:rsidRDefault="003352A3" w:rsidP="003352A3">
      <w:pPr>
        <w:pStyle w:val="af5"/>
        <w:ind w:leftChars="200" w:left="420"/>
        <w:rPr>
          <w:sz w:val="18"/>
        </w:rPr>
      </w:pPr>
      <w:r w:rsidRPr="003352A3">
        <w:rPr>
          <w:rFonts w:hint="eastAsia"/>
          <w:sz w:val="18"/>
        </w:rPr>
        <w:t xml:space="preserve">sal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r w:rsidRPr="003352A3">
        <w:rPr>
          <w:rFonts w:hint="eastAsia"/>
          <w:sz w:val="18"/>
        </w:rPr>
        <w:t>deptno int)</w:t>
      </w:r>
    </w:p>
    <w:p w14:paraId="59201762" w14:textId="0B5C3ACB" w:rsidR="003352A3" w:rsidRPr="003352A3" w:rsidRDefault="003352A3" w:rsidP="003352A3">
      <w:pPr>
        <w:pStyle w:val="af5"/>
        <w:ind w:leftChars="200" w:left="420"/>
        <w:rPr>
          <w:sz w:val="18"/>
        </w:rPr>
      </w:pPr>
      <w:r w:rsidRPr="003352A3">
        <w:rPr>
          <w:rFonts w:hint="eastAsia"/>
          <w:sz w:val="18"/>
        </w:rPr>
        <w:lastRenderedPageBreak/>
        <w:t>row format delimited fields terminated by '\t';</w:t>
      </w:r>
      <w:bookmarkEnd w:id="27"/>
      <w:bookmarkEnd w:id="28"/>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4DE5CADB" w:rsidR="00AC4058" w:rsidRPr="003352A3" w:rsidRDefault="004A750F" w:rsidP="003352A3">
      <w:pPr>
        <w:pStyle w:val="af5"/>
        <w:ind w:leftChars="200" w:left="420"/>
        <w:rPr>
          <w:sz w:val="18"/>
        </w:rPr>
      </w:pPr>
      <w:r w:rsidRPr="003352A3">
        <w:rPr>
          <w:rFonts w:hint="eastAsia"/>
          <w:sz w:val="18"/>
        </w:rPr>
        <w:t>load data local inpath '/opt/module/datas/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03A4230E" w:rsidR="00820FAA" w:rsidRPr="003352A3" w:rsidRDefault="004A750F" w:rsidP="003352A3">
      <w:pPr>
        <w:pStyle w:val="af5"/>
        <w:ind w:leftChars="200" w:left="420"/>
        <w:rPr>
          <w:sz w:val="18"/>
        </w:rPr>
      </w:pPr>
      <w:r w:rsidRPr="003352A3">
        <w:rPr>
          <w:rFonts w:hint="eastAsia"/>
          <w:sz w:val="18"/>
        </w:rPr>
        <w:t>load data local inpath '/opt/module/datas/emp.txt' into table emp;</w:t>
      </w:r>
    </w:p>
    <w:p w14:paraId="1AF7EDD1" w14:textId="63A2D2A5" w:rsidR="001F649D" w:rsidRPr="00DE70C4" w:rsidRDefault="003352A3" w:rsidP="003352A3">
      <w:pPr>
        <w:ind w:firstLine="0"/>
        <w:rPr>
          <w:b/>
          <w:bCs/>
          <w:lang w:val="en-US"/>
        </w:rPr>
      </w:pPr>
      <w:bookmarkStart w:id="29" w:name="_Hlk37403070"/>
      <w:r w:rsidRPr="00DE70C4">
        <w:rPr>
          <w:b/>
          <w:bCs/>
          <w:lang w:val="en-US"/>
        </w:rPr>
        <w:t>1</w:t>
      </w:r>
      <w:r w:rsidRPr="00DE70C4">
        <w:rPr>
          <w:rFonts w:hint="eastAsia"/>
          <w:b/>
          <w:bCs/>
          <w:lang w:val="en-US"/>
        </w:rPr>
        <w:t>）</w:t>
      </w:r>
      <w:r w:rsidR="001F649D" w:rsidRPr="003352A3">
        <w:rPr>
          <w:rFonts w:hint="eastAsia"/>
          <w:b/>
          <w:bCs/>
        </w:rPr>
        <w:t>全表查询</w:t>
      </w:r>
    </w:p>
    <w:bookmarkEnd w:id="29"/>
    <w:p w14:paraId="346B2479" w14:textId="117371D4" w:rsidR="001F649D" w:rsidRDefault="001F649D" w:rsidP="003352A3">
      <w:pPr>
        <w:pStyle w:val="af5"/>
        <w:ind w:leftChars="200" w:left="420"/>
        <w:rPr>
          <w:sz w:val="18"/>
        </w:rPr>
      </w:pPr>
      <w:r w:rsidRPr="003352A3">
        <w:rPr>
          <w:rFonts w:hint="eastAsia"/>
          <w:sz w:val="18"/>
        </w:rPr>
        <w:t>hive (default)&gt; select * from emp;</w:t>
      </w:r>
    </w:p>
    <w:p w14:paraId="14E2845F" w14:textId="52F1CFFC" w:rsidR="0045537E" w:rsidRPr="003352A3" w:rsidRDefault="0045537E" w:rsidP="003352A3">
      <w:pPr>
        <w:pStyle w:val="af5"/>
        <w:ind w:leftChars="200" w:left="420"/>
        <w:rPr>
          <w:sz w:val="18"/>
        </w:rPr>
      </w:pPr>
      <w:r>
        <w:rPr>
          <w:rFonts w:hint="eastAsia"/>
          <w:sz w:val="18"/>
        </w:rPr>
        <w:t>h</w:t>
      </w:r>
      <w:r>
        <w:rPr>
          <w:sz w:val="18"/>
        </w:rPr>
        <w:t>ive (default)&gt; select empno,ename,job,mgr,hiredate,sal,comm,deptno from emp ;</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Pr="002A3CAA" w:rsidRDefault="001F649D" w:rsidP="00DD6336">
      <w:pPr>
        <w:rPr>
          <w:lang w:val="en-US"/>
        </w:rPr>
      </w:pPr>
      <w:r>
        <w:t>注意</w:t>
      </w:r>
      <w:r w:rsidRPr="002A3CAA">
        <w:rPr>
          <w:lang w:val="en-US"/>
        </w:rPr>
        <w:t>：</w:t>
      </w:r>
    </w:p>
    <w:p w14:paraId="4647B6AD" w14:textId="77777777" w:rsidR="001F649D" w:rsidRPr="002A3CAA" w:rsidRDefault="001F649D" w:rsidP="00DD6336">
      <w:pPr>
        <w:rPr>
          <w:lang w:val="en-US"/>
        </w:rPr>
      </w:pPr>
      <w:r w:rsidRPr="002A3CAA">
        <w:rPr>
          <w:lang w:val="en-US"/>
        </w:rPr>
        <w:t>（</w:t>
      </w:r>
      <w:r w:rsidRPr="002A3CAA">
        <w:rPr>
          <w:lang w:val="en-US"/>
        </w:rPr>
        <w:t>1</w:t>
      </w:r>
      <w:r w:rsidRPr="002A3CAA">
        <w:rPr>
          <w:lang w:val="en-US"/>
        </w:rPr>
        <w:t>）</w:t>
      </w:r>
      <w:r w:rsidRPr="002A3CAA">
        <w:rPr>
          <w:lang w:val="en-US"/>
        </w:rPr>
        <w:t xml:space="preserve">SQL </w:t>
      </w:r>
      <w:r>
        <w:t>语言</w:t>
      </w:r>
      <w:r>
        <w:rPr>
          <w:color w:val="FF0000"/>
        </w:rPr>
        <w:t>大小写不敏感。</w:t>
      </w:r>
      <w:r w:rsidRPr="002A3CAA">
        <w:rPr>
          <w:lang w:val="en-US"/>
        </w:rP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E73F6B">
        <w:trPr>
          <w:trHeight w:val="121"/>
        </w:trPr>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r>
              <w:rPr>
                <w:rFonts w:hint="eastAsia"/>
              </w:rPr>
              <w:t>取余</w:t>
            </w:r>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30" w:name="OLE_LINK69"/>
            <w:bookmarkStart w:id="31" w:name="OLE_LINK70"/>
            <w:r>
              <w:rPr>
                <w:rFonts w:hint="eastAsia"/>
              </w:rPr>
              <w:t>异或</w:t>
            </w:r>
            <w:bookmarkEnd w:id="30"/>
            <w:bookmarkEnd w:id="31"/>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hive (default)&gt; select coun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求工资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求工资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r w:rsidRPr="00BE7462">
        <w:rPr>
          <w:rFonts w:hint="eastAsia"/>
          <w:b/>
          <w:bCs/>
        </w:rPr>
        <w:t>求工资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2" w:name="OLE_LINK155"/>
      <w:r w:rsidRPr="003352A3">
        <w:rPr>
          <w:rFonts w:hint="eastAsia"/>
          <w:sz w:val="18"/>
        </w:rPr>
        <w:t>select sum(sal) sum_sal from emp</w:t>
      </w:r>
      <w:bookmarkEnd w:id="32"/>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r w:rsidRPr="00BE7462">
        <w:rPr>
          <w:rFonts w:hint="eastAsia"/>
          <w:b/>
          <w:bCs/>
        </w:rPr>
        <w:t>求工资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240D689F" w:rsidR="000A5F3F" w:rsidRDefault="000A5F3F" w:rsidP="003352A3">
      <w:pPr>
        <w:pStyle w:val="af5"/>
        <w:ind w:leftChars="200" w:left="420"/>
        <w:rPr>
          <w:sz w:val="18"/>
        </w:rPr>
      </w:pPr>
      <w:r w:rsidRPr="003352A3">
        <w:rPr>
          <w:rFonts w:hint="eastAsia"/>
          <w:sz w:val="18"/>
        </w:rPr>
        <w:t>hive (default)&gt; select * from emp limit 5;</w:t>
      </w:r>
    </w:p>
    <w:p w14:paraId="31736DCF" w14:textId="03B356A7" w:rsidR="004A7B3A" w:rsidRPr="004A7B3A" w:rsidRDefault="004A7B3A" w:rsidP="003352A3">
      <w:pPr>
        <w:pStyle w:val="af5"/>
        <w:ind w:leftChars="200" w:left="420"/>
        <w:rPr>
          <w:sz w:val="18"/>
        </w:rPr>
      </w:pPr>
      <w:r w:rsidRPr="003352A3">
        <w:rPr>
          <w:rFonts w:hint="eastAsia"/>
          <w:sz w:val="18"/>
        </w:rPr>
        <w:t xml:space="preserve">hive (default)&gt; select * from emp limit </w:t>
      </w:r>
      <w:r>
        <w:rPr>
          <w:sz w:val="18"/>
        </w:rPr>
        <w:t>2</w:t>
      </w:r>
      <w:r w:rsidRPr="003352A3">
        <w:rPr>
          <w:rFonts w:hint="eastAsia"/>
          <w:sz w:val="18"/>
        </w:rPr>
        <w:t>;</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19367B7D"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lastRenderedPageBreak/>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结尾，而‘</w:t>
            </w:r>
            <w:r>
              <w:rPr>
                <w:rFonts w:hint="eastAsia"/>
              </w:rPr>
              <w:t>%x%</w:t>
            </w:r>
            <w:r>
              <w:rPr>
                <w:rFonts w:hint="eastAsia"/>
              </w:rPr>
              <w:t>’表示</w:t>
            </w:r>
            <w:r>
              <w:rPr>
                <w:rFonts w:hint="eastAsia"/>
              </w:rPr>
              <w:t>A</w:t>
            </w:r>
            <w:r>
              <w:rPr>
                <w:rFonts w:hint="eastAsia"/>
              </w:rPr>
              <w:t>包含有字母’</w:t>
            </w:r>
            <w:r>
              <w:rPr>
                <w:rFonts w:hint="eastAsia"/>
              </w:rPr>
              <w:t>x</w:t>
            </w:r>
            <w:r>
              <w:rPr>
                <w:rFonts w:hint="eastAsia"/>
              </w:rPr>
              <w:t>’</w:t>
            </w:r>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个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0E7B160D" w:rsidR="0040083A" w:rsidRDefault="0040083A" w:rsidP="00DD6336">
      <w:r>
        <w:t>（</w:t>
      </w:r>
      <w:r>
        <w:t>1</w:t>
      </w:r>
      <w:r>
        <w:t>）查找</w:t>
      </w:r>
      <w:r w:rsidR="00E50D59">
        <w:rPr>
          <w:rFonts w:hint="eastAsia"/>
        </w:rPr>
        <w:t>名字以</w:t>
      </w:r>
      <w:r w:rsidR="00E50D59">
        <w:rPr>
          <w:rFonts w:hint="eastAsia"/>
        </w:rPr>
        <w:t>A</w:t>
      </w:r>
      <w:r w:rsidR="00E50D59">
        <w:rPr>
          <w:rFonts w:hint="eastAsia"/>
        </w:rPr>
        <w:t>开头</w:t>
      </w:r>
      <w:r>
        <w:t>的员工信息</w:t>
      </w:r>
    </w:p>
    <w:p w14:paraId="7044F1F2" w14:textId="257D2F17" w:rsidR="0040083A" w:rsidRPr="003352A3" w:rsidRDefault="0040083A" w:rsidP="003352A3">
      <w:pPr>
        <w:pStyle w:val="af5"/>
        <w:ind w:leftChars="200" w:left="420"/>
        <w:rPr>
          <w:sz w:val="18"/>
        </w:rPr>
      </w:pPr>
      <w:r w:rsidRPr="003352A3">
        <w:rPr>
          <w:rFonts w:hint="eastAsia"/>
          <w:sz w:val="18"/>
        </w:rPr>
        <w:lastRenderedPageBreak/>
        <w:t xml:space="preserve">hive (default)&gt; select * from emp where </w:t>
      </w:r>
      <w:r w:rsidR="00F36A5B">
        <w:rPr>
          <w:sz w:val="18"/>
        </w:rPr>
        <w:t>ename</w:t>
      </w:r>
      <w:r w:rsidRPr="003352A3">
        <w:rPr>
          <w:rFonts w:hint="eastAsia"/>
          <w:sz w:val="18"/>
        </w:rPr>
        <w:t xml:space="preserve"> LIKE '</w:t>
      </w:r>
      <w:r w:rsidR="00F36A5B">
        <w:rPr>
          <w:sz w:val="18"/>
        </w:rPr>
        <w:t>A</w:t>
      </w:r>
      <w:r w:rsidRPr="003352A3">
        <w:rPr>
          <w:rFonts w:hint="eastAsia"/>
          <w:sz w:val="18"/>
        </w:rPr>
        <w:t>%';</w:t>
      </w:r>
    </w:p>
    <w:p w14:paraId="2002BE3D" w14:textId="3E978A88" w:rsidR="0040083A" w:rsidRDefault="0040083A" w:rsidP="00DD6336">
      <w:r>
        <w:t>（</w:t>
      </w:r>
      <w:r>
        <w:t>2</w:t>
      </w:r>
      <w:r>
        <w:t>）查找</w:t>
      </w:r>
      <w:r w:rsidR="00356E9E">
        <w:rPr>
          <w:rFonts w:hint="eastAsia"/>
        </w:rPr>
        <w:t>名字中第二个字母为</w:t>
      </w:r>
      <w:r w:rsidR="00356E9E">
        <w:rPr>
          <w:rFonts w:hint="eastAsia"/>
        </w:rPr>
        <w:t>A</w:t>
      </w:r>
      <w:r>
        <w:t>的员工信息</w:t>
      </w:r>
    </w:p>
    <w:p w14:paraId="2448DE3D" w14:textId="1D55A8A8" w:rsidR="0040083A" w:rsidRPr="003352A3" w:rsidRDefault="0040083A" w:rsidP="003352A3">
      <w:pPr>
        <w:pStyle w:val="af5"/>
        <w:ind w:leftChars="200" w:left="420"/>
        <w:rPr>
          <w:sz w:val="18"/>
        </w:rPr>
      </w:pPr>
      <w:r w:rsidRPr="003352A3">
        <w:rPr>
          <w:rFonts w:hint="eastAsia"/>
          <w:sz w:val="18"/>
        </w:rPr>
        <w:t xml:space="preserve">hive (default)&gt; select * from emp where </w:t>
      </w:r>
      <w:r w:rsidR="00F36A5B">
        <w:rPr>
          <w:sz w:val="18"/>
        </w:rPr>
        <w:t>ename</w:t>
      </w:r>
      <w:r w:rsidRPr="003352A3">
        <w:rPr>
          <w:rFonts w:hint="eastAsia"/>
          <w:sz w:val="18"/>
        </w:rPr>
        <w:t xml:space="preserve"> LIKE '_</w:t>
      </w:r>
      <w:r w:rsidR="00F36A5B">
        <w:rPr>
          <w:sz w:val="18"/>
        </w:rPr>
        <w:t>A</w:t>
      </w:r>
      <w:r w:rsidRPr="003352A3">
        <w:rPr>
          <w:rFonts w:hint="eastAsia"/>
          <w:sz w:val="18"/>
        </w:rPr>
        <w:t>%';</w:t>
      </w:r>
    </w:p>
    <w:p w14:paraId="1A8286DB" w14:textId="057C470B" w:rsidR="0040083A" w:rsidRDefault="0040083A" w:rsidP="00DD6336">
      <w:r>
        <w:t>（</w:t>
      </w:r>
      <w:r>
        <w:t>3</w:t>
      </w:r>
      <w:r>
        <w:t>）查找</w:t>
      </w:r>
      <w:r w:rsidR="00356E9E">
        <w:rPr>
          <w:rFonts w:hint="eastAsia"/>
        </w:rPr>
        <w:t>名字中带有</w:t>
      </w:r>
      <w:r w:rsidR="00356E9E">
        <w:t>A</w:t>
      </w:r>
      <w:r>
        <w:t>的员工信息</w:t>
      </w:r>
    </w:p>
    <w:p w14:paraId="1C7C37FB" w14:textId="1466429B" w:rsidR="0040083A" w:rsidRPr="003352A3" w:rsidRDefault="0040083A" w:rsidP="003352A3">
      <w:pPr>
        <w:pStyle w:val="af5"/>
        <w:ind w:leftChars="200" w:left="420"/>
        <w:rPr>
          <w:sz w:val="18"/>
        </w:rPr>
      </w:pPr>
      <w:r w:rsidRPr="003352A3">
        <w:rPr>
          <w:rFonts w:hint="eastAsia"/>
          <w:sz w:val="18"/>
        </w:rPr>
        <w:t>hive (default)&gt; select * from emp where</w:t>
      </w:r>
      <w:r w:rsidR="00F36A5B">
        <w:rPr>
          <w:sz w:val="18"/>
        </w:rPr>
        <w:t xml:space="preserve"> ename </w:t>
      </w:r>
      <w:r w:rsidRPr="003352A3">
        <w:rPr>
          <w:rFonts w:hint="eastAsia"/>
          <w:sz w:val="18"/>
        </w:rPr>
        <w:t xml:space="preserve"> RLIKE '[</w:t>
      </w:r>
      <w:r w:rsidR="00736E67">
        <w:rPr>
          <w:sz w:val="18"/>
        </w:rPr>
        <w:t>A</w:t>
      </w:r>
      <w:r w:rsidRPr="003352A3">
        <w:rPr>
          <w:rFonts w:hint="eastAsia"/>
          <w:sz w:val="18"/>
        </w:rPr>
        <w:t>]';</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hive (default)&gt; select * from emp where deptno not IN(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hive (default)&gt; select t.deptno,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hive (default)&gt; select t.deptno, t.job, max(t.sal) max_sal from emp t group by</w:t>
      </w:r>
    </w:p>
    <w:p w14:paraId="56CFDC1C" w14:textId="77D31EDD" w:rsidR="00E532BD" w:rsidRDefault="00E532BD" w:rsidP="008E3C9A">
      <w:pPr>
        <w:pStyle w:val="af5"/>
        <w:ind w:leftChars="200" w:left="420"/>
        <w:rPr>
          <w:sz w:val="18"/>
        </w:rPr>
      </w:pPr>
      <w:r w:rsidRPr="008E3C9A">
        <w:rPr>
          <w:sz w:val="18"/>
        </w:rPr>
        <w:t xml:space="preserve"> t.deptno, t.job;</w:t>
      </w:r>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9A412A" w:rsidRDefault="00BB6B95" w:rsidP="00BE7462">
      <w:pPr>
        <w:ind w:firstLine="0"/>
        <w:rPr>
          <w:b/>
          <w:bCs/>
          <w:lang w:val="en-US"/>
        </w:rPr>
      </w:pPr>
      <w:r w:rsidRPr="009A412A">
        <w:rPr>
          <w:b/>
          <w:bCs/>
          <w:lang w:val="en-US"/>
        </w:rPr>
        <w:t>1</w:t>
      </w:r>
      <w:r w:rsidR="00BE7462" w:rsidRPr="009A412A">
        <w:rPr>
          <w:rFonts w:hint="eastAsia"/>
          <w:b/>
          <w:bCs/>
          <w:lang w:val="en-US"/>
        </w:rPr>
        <w:t>）</w:t>
      </w:r>
      <w:r w:rsidRPr="009A412A">
        <w:rPr>
          <w:b/>
          <w:bCs/>
          <w:lang w:val="en-US"/>
        </w:rPr>
        <w:t>having</w:t>
      </w:r>
      <w:r w:rsidRPr="00BE7462">
        <w:rPr>
          <w:b/>
          <w:bCs/>
        </w:rPr>
        <w:t>与</w:t>
      </w:r>
      <w:r w:rsidRPr="009A412A">
        <w:rPr>
          <w:b/>
          <w:bCs/>
          <w:lang w:val="en-U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求每个部门的平均薪水大于</w:t>
      </w:r>
      <w:r>
        <w:t>2000</w:t>
      </w:r>
      <w:r>
        <w:rPr>
          <w:rFonts w:hint="eastAsia"/>
        </w:rPr>
        <w:t>的部门</w:t>
      </w:r>
    </w:p>
    <w:p w14:paraId="6CFF8CFE" w14:textId="77777777" w:rsidR="00D0008C" w:rsidRDefault="00D0008C" w:rsidP="00DD6336">
      <w:r>
        <w:rPr>
          <w:rFonts w:hint="eastAsia"/>
        </w:rPr>
        <w:lastRenderedPageBreak/>
        <w:t>求每个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r>
        <w:rPr>
          <w:rFonts w:hint="eastAsia"/>
        </w:rPr>
        <w:t>求每个部门的平均薪水大于</w:t>
      </w:r>
      <w:r>
        <w:t>2000</w:t>
      </w:r>
      <w:r>
        <w:rPr>
          <w:rFonts w:hint="eastAsia"/>
        </w:rPr>
        <w:t>的部门</w:t>
      </w:r>
    </w:p>
    <w:p w14:paraId="40146643" w14:textId="0BE936E3" w:rsidR="00D0008C" w:rsidRPr="008E3C9A" w:rsidRDefault="00D0008C" w:rsidP="00B211EF">
      <w:pPr>
        <w:pStyle w:val="af5"/>
        <w:ind w:leftChars="200" w:left="420"/>
        <w:rPr>
          <w:sz w:val="18"/>
        </w:rPr>
      </w:pPr>
      <w:r w:rsidRPr="008E3C9A">
        <w:rPr>
          <w:sz w:val="18"/>
        </w:rPr>
        <w:t>hive (default)&gt; select deptno, avg(sal) avg_sal from emp group by deptno having</w:t>
      </w:r>
      <w:r w:rsidR="00B211EF">
        <w:rPr>
          <w:rFonts w:hint="eastAsia"/>
          <w:sz w:val="18"/>
        </w:rPr>
        <w:t xml:space="preserve"> </w:t>
      </w:r>
      <w:r w:rsidRPr="008E3C9A">
        <w:rPr>
          <w:sz w:val="18"/>
        </w:rPr>
        <w:t>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2E9498C9" w:rsidR="00BB6B95" w:rsidRPr="000465D9" w:rsidRDefault="00BB6B95" w:rsidP="00DD6336">
      <w:pPr>
        <w:rPr>
          <w:lang w:val="en-US"/>
        </w:rPr>
      </w:pPr>
      <w:r w:rsidRPr="000465D9">
        <w:rPr>
          <w:lang w:val="en-US"/>
        </w:rPr>
        <w:t>Hive</w:t>
      </w:r>
      <w:r>
        <w:t>支持通常的</w:t>
      </w:r>
      <w:r w:rsidRPr="000465D9">
        <w:rPr>
          <w:lang w:val="en-US"/>
        </w:rPr>
        <w:t>SQL JOIN</w:t>
      </w:r>
      <w:r>
        <w:t>语句</w:t>
      </w:r>
      <w:r w:rsidR="00DF406A">
        <w:rPr>
          <w:rFonts w:hint="eastAsia"/>
          <w:lang w:val="en-US"/>
        </w:rPr>
        <w:t>。</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hive (default)&gt; select e.empno,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1C9D9AB0" w14:textId="38EB78EA" w:rsidR="00BB6B95" w:rsidRPr="008E3C9A" w:rsidRDefault="00374957" w:rsidP="001603BB">
      <w:pPr>
        <w:pStyle w:val="af5"/>
        <w:ind w:leftChars="200" w:left="420"/>
        <w:rPr>
          <w:sz w:val="18"/>
        </w:rPr>
      </w:pPr>
      <w:r w:rsidRPr="008E3C9A">
        <w:rPr>
          <w:sz w:val="18"/>
        </w:rPr>
        <w:t>hive (default)&gt; select e.empno, e.ename, d.deptno from emp e join dept d on e.deptno = d.deptno;</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33CCDA3" w14:textId="28665D8E" w:rsidR="00374957" w:rsidRPr="008E3C9A" w:rsidRDefault="00374957" w:rsidP="000905D7">
      <w:pPr>
        <w:pStyle w:val="af5"/>
        <w:ind w:leftChars="200" w:left="420"/>
        <w:rPr>
          <w:sz w:val="18"/>
        </w:rPr>
      </w:pPr>
      <w:r w:rsidRPr="008E3C9A">
        <w:rPr>
          <w:sz w:val="18"/>
        </w:rPr>
        <w:t xml:space="preserve">hive (default)&gt; </w:t>
      </w:r>
      <w:bookmarkStart w:id="33" w:name="OLE_LINK26"/>
      <w:bookmarkStart w:id="34" w:name="OLE_LINK27"/>
      <w:bookmarkStart w:id="35" w:name="OLE_LINK28"/>
      <w:bookmarkStart w:id="36" w:name="OLE_LINK29"/>
      <w:r w:rsidRPr="008E3C9A">
        <w:rPr>
          <w:sz w:val="18"/>
        </w:rPr>
        <w:t>select e.empno, e.ename, d.deptno from emp e join dept d on e.deptno</w:t>
      </w:r>
      <w:r w:rsidR="000905D7">
        <w:rPr>
          <w:rFonts w:hint="eastAsia"/>
          <w:sz w:val="18"/>
        </w:rPr>
        <w:t xml:space="preserve"> </w:t>
      </w:r>
      <w:r w:rsidRPr="008E3C9A">
        <w:rPr>
          <w:sz w:val="18"/>
        </w:rPr>
        <w:t>= d.deptno;</w:t>
      </w:r>
      <w:bookmarkEnd w:id="33"/>
      <w:bookmarkEnd w:id="34"/>
      <w:bookmarkEnd w:id="35"/>
      <w:bookmarkEnd w:id="36"/>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hive (default)&gt; select e.empno,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hive (default)&gt; select e.empno,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r w:rsidR="00BB6B95" w:rsidRPr="00D832F9">
        <w:rPr>
          <w:rFonts w:ascii="Times New Roman" w:hAnsi="Times New Roman"/>
          <w:snapToGrid/>
          <w:position w:val="0"/>
          <w:sz w:val="28"/>
          <w:szCs w:val="28"/>
          <w:lang w:val="en-US"/>
        </w:rPr>
        <w:t>满外连接</w:t>
      </w:r>
    </w:p>
    <w:p w14:paraId="5F2A5C75" w14:textId="7FB92969" w:rsidR="00D15163" w:rsidRDefault="00D15163" w:rsidP="00DD6336">
      <w:bookmarkStart w:id="37" w:name="_Hlk510342938"/>
      <w:r>
        <w:rPr>
          <w:rFonts w:hint="eastAsia"/>
        </w:rPr>
        <w:t>满外连接：将会返回所有表中符合</w:t>
      </w:r>
      <w:r>
        <w:t>WHERE</w:t>
      </w:r>
      <w:r>
        <w:rPr>
          <w:rFonts w:hint="eastAsia"/>
        </w:rPr>
        <w:t>语句条件的所有记录。如果任一表的指定字</w:t>
      </w:r>
      <w:r>
        <w:rPr>
          <w:rFonts w:hint="eastAsia"/>
        </w:rPr>
        <w:lastRenderedPageBreak/>
        <w:t>段没有符合条件的值的话，那么就使用</w:t>
      </w:r>
      <w:r>
        <w:t>NULL</w:t>
      </w:r>
      <w:r>
        <w:rPr>
          <w:rFonts w:hint="eastAsia"/>
        </w:rPr>
        <w:t>值替代。</w:t>
      </w:r>
    </w:p>
    <w:p w14:paraId="1C563B31" w14:textId="5FC69884" w:rsidR="00BB6B95" w:rsidRPr="008E3C9A" w:rsidRDefault="00D15163" w:rsidP="00160106">
      <w:pPr>
        <w:pStyle w:val="af5"/>
        <w:ind w:leftChars="200" w:left="420"/>
        <w:rPr>
          <w:sz w:val="18"/>
        </w:rPr>
      </w:pPr>
      <w:r w:rsidRPr="008E3C9A">
        <w:rPr>
          <w:sz w:val="18"/>
        </w:rPr>
        <w:t>hive (default)&gt; select e.empno, e.ename, d.deptno from emp e full join dept d on e.deptno</w:t>
      </w:r>
      <w:r w:rsidR="00160106">
        <w:rPr>
          <w:rFonts w:hint="eastAsia"/>
          <w:sz w:val="18"/>
        </w:rPr>
        <w:t xml:space="preserve"> </w:t>
      </w:r>
      <w:r w:rsidRPr="008E3C9A">
        <w:rPr>
          <w:sz w:val="18"/>
        </w:rPr>
        <w:t>= d.deptno;</w:t>
      </w:r>
      <w:bookmarkEnd w:id="37"/>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r>
        <w:t>个表，至少需要</w:t>
      </w:r>
      <w:r>
        <w:t>n-1</w:t>
      </w:r>
      <w:r>
        <w:t>个连接条件。例如：连接三个表，至少需要两个连接条件。</w:t>
      </w:r>
    </w:p>
    <w:p w14:paraId="01411582" w14:textId="77777777" w:rsidR="00BB6B95" w:rsidRDefault="00BB6B95" w:rsidP="00DD6336">
      <w:r>
        <w:t>数据准备</w:t>
      </w:r>
    </w:p>
    <w:p w14:paraId="0F66C2A5" w14:textId="77777777" w:rsidR="00886721" w:rsidRPr="00886721" w:rsidRDefault="00886721" w:rsidP="00886721">
      <w:pPr>
        <w:pStyle w:val="af5"/>
        <w:ind w:leftChars="200" w:left="420"/>
        <w:rPr>
          <w:sz w:val="18"/>
        </w:rPr>
      </w:pPr>
      <w:r w:rsidRPr="00886721">
        <w:rPr>
          <w:sz w:val="18"/>
        </w:rPr>
        <w:t>1700</w:t>
      </w:r>
      <w:r w:rsidRPr="00886721">
        <w:rPr>
          <w:sz w:val="18"/>
        </w:rPr>
        <w:tab/>
        <w:t>Beijing</w:t>
      </w:r>
    </w:p>
    <w:p w14:paraId="7445FB45" w14:textId="77777777" w:rsidR="00886721" w:rsidRPr="00886721" w:rsidRDefault="00886721" w:rsidP="00886721">
      <w:pPr>
        <w:pStyle w:val="af5"/>
        <w:ind w:leftChars="200" w:left="420"/>
        <w:rPr>
          <w:sz w:val="18"/>
        </w:rPr>
      </w:pPr>
      <w:r w:rsidRPr="00886721">
        <w:rPr>
          <w:sz w:val="18"/>
        </w:rPr>
        <w:t>1800</w:t>
      </w:r>
      <w:r w:rsidRPr="00886721">
        <w:rPr>
          <w:sz w:val="18"/>
        </w:rPr>
        <w:tab/>
        <w:t>London</w:t>
      </w:r>
    </w:p>
    <w:p w14:paraId="38E2BC4C" w14:textId="3BC58346" w:rsidR="00BB6B95" w:rsidRPr="00886721" w:rsidRDefault="00886721" w:rsidP="00886721">
      <w:pPr>
        <w:pStyle w:val="af5"/>
        <w:ind w:leftChars="200" w:left="420"/>
        <w:rPr>
          <w:sz w:val="18"/>
        </w:rPr>
      </w:pPr>
      <w:r w:rsidRPr="00886721">
        <w:rPr>
          <w:sz w:val="18"/>
        </w:rPr>
        <w:t>1900</w:t>
      </w:r>
      <w:r w:rsidRPr="00886721">
        <w:rPr>
          <w:sz w:val="18"/>
        </w:rPr>
        <w:tab/>
        <w:t>Tokyo</w: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create table if not exists location(</w:t>
      </w:r>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r w:rsidRPr="008E3C9A">
        <w:rPr>
          <w:sz w:val="18"/>
        </w:rPr>
        <w:t>loc_name string</w:t>
      </w:r>
    </w:p>
    <w:p w14:paraId="1016622E" w14:textId="77777777" w:rsidR="008E3C9A" w:rsidRPr="008E3C9A" w:rsidRDefault="008E3C9A" w:rsidP="008E3C9A">
      <w:pPr>
        <w:pStyle w:val="af5"/>
        <w:ind w:leftChars="200" w:left="420"/>
        <w:rPr>
          <w:sz w:val="18"/>
        </w:rPr>
      </w:pPr>
      <w:r w:rsidRPr="008E3C9A">
        <w:rPr>
          <w:sz w:val="18"/>
        </w:rPr>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77777777" w:rsidR="00D15163" w:rsidRPr="008E3C9A" w:rsidRDefault="00D15163" w:rsidP="008E3C9A">
      <w:pPr>
        <w:pStyle w:val="af5"/>
        <w:ind w:leftChars="200" w:left="420"/>
        <w:rPr>
          <w:sz w:val="18"/>
        </w:rPr>
      </w:pPr>
      <w:r w:rsidRPr="008E3C9A">
        <w:rPr>
          <w:sz w:val="18"/>
        </w:rPr>
        <w:t>hive (default)&gt; load data local inpath '/opt/module/datas/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38" w:name="OLE_LINK100"/>
      <w:r w:rsidRPr="008E3C9A">
        <w:rPr>
          <w:sz w:val="18"/>
        </w:rPr>
        <w:t>SELECT e.ename,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d.deptno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38"/>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更多表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lastRenderedPageBreak/>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5A31D0FF"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6B28D042"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p>
    <w:p w14:paraId="629F73C2" w14:textId="3570AB25" w:rsidR="00D15163" w:rsidRPr="00104E1E" w:rsidRDefault="00D15163" w:rsidP="00DD6336">
      <w:pPr>
        <w:rPr>
          <w:lang w:val="en-US"/>
        </w:rPr>
      </w:pPr>
      <w:bookmarkStart w:id="39" w:name="_Hlk510343078"/>
      <w:r w:rsidRPr="00104E1E">
        <w:rPr>
          <w:rFonts w:hint="eastAsia"/>
          <w:lang w:val="en-US"/>
        </w:rPr>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39"/>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5CBECEF5" w:rsidR="00BB6B95" w:rsidRPr="008E3C9A" w:rsidRDefault="00D15163" w:rsidP="00F849DE">
      <w:pPr>
        <w:pStyle w:val="af5"/>
        <w:ind w:leftChars="200" w:left="420"/>
        <w:jc w:val="both"/>
        <w:rPr>
          <w:sz w:val="18"/>
        </w:rPr>
      </w:pPr>
      <w:r w:rsidRPr="008E3C9A">
        <w:rPr>
          <w:sz w:val="18"/>
        </w:rPr>
        <w:t>hive (default)&gt; select ename, deptno, sal from emp order by deptno, sal;</w:t>
      </w:r>
    </w:p>
    <w:p w14:paraId="7C6594B1" w14:textId="4A89622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Pr="00AA2A2B" w:rsidRDefault="00BB6B95" w:rsidP="00DD6336">
      <w:pPr>
        <w:rPr>
          <w:lang w:val="en-US"/>
        </w:rPr>
      </w:pPr>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w:t>
      </w:r>
      <w:r w:rsidR="00A03FE7" w:rsidRPr="00AA2A2B">
        <w:rPr>
          <w:lang w:val="en-US"/>
        </w:rPr>
        <w:t>，</w:t>
      </w:r>
      <w:r w:rsidR="00A03FE7" w:rsidRPr="00745125">
        <w:t>并不需要全局排序</w:t>
      </w:r>
      <w:r w:rsidR="00A03FE7" w:rsidRPr="00AA2A2B">
        <w:rPr>
          <w:lang w:val="en-US"/>
        </w:rPr>
        <w:t>，</w:t>
      </w:r>
      <w:r w:rsidR="00A03FE7" w:rsidRPr="00745125">
        <w:t>此时可以</w:t>
      </w:r>
      <w:r w:rsidR="00A03FE7">
        <w:rPr>
          <w:rFonts w:hint="eastAsia"/>
        </w:rPr>
        <w:t>使用</w:t>
      </w:r>
      <w:r w:rsidR="00A03FE7" w:rsidRPr="00AA2A2B">
        <w:rPr>
          <w:b/>
          <w:bCs/>
          <w:lang w:val="en-US"/>
        </w:rPr>
        <w:t>sort by</w:t>
      </w:r>
      <w:r w:rsidR="00A03FE7" w:rsidRPr="00745125">
        <w:t>。</w:t>
      </w:r>
    </w:p>
    <w:p w14:paraId="6CAFC53F" w14:textId="77777777" w:rsidR="00BB6B95" w:rsidRPr="00AA2A2B" w:rsidRDefault="00A03FE7" w:rsidP="00DD6336">
      <w:pPr>
        <w:rPr>
          <w:lang w:val="en-US"/>
        </w:rPr>
      </w:pPr>
      <w:r w:rsidRPr="00AA2A2B">
        <w:rPr>
          <w:lang w:val="en-US"/>
        </w:rPr>
        <w:t>Sort by</w:t>
      </w:r>
      <w:r w:rsidRPr="00745125">
        <w:t>为每个</w:t>
      </w:r>
      <w:r w:rsidRPr="00AA2A2B">
        <w:rPr>
          <w:lang w:val="en-US"/>
        </w:rPr>
        <w:t>reducer</w:t>
      </w:r>
      <w:r w:rsidRPr="00745125">
        <w:t>产生一个排序文件。</w:t>
      </w:r>
      <w:r>
        <w:t>每个</w:t>
      </w:r>
      <w:r w:rsidRPr="00AA2A2B">
        <w:rPr>
          <w:lang w:val="en-US"/>
        </w:rPr>
        <w:t>Reduce</w:t>
      </w:r>
      <w:r w:rsidRPr="00AA2A2B">
        <w:rPr>
          <w:rFonts w:hint="eastAsia"/>
          <w:lang w:val="en-US"/>
        </w:rPr>
        <w:t>r</w:t>
      </w:r>
      <w:r>
        <w:t>内部进行排序</w:t>
      </w:r>
      <w:r w:rsidRPr="00AA2A2B">
        <w:rPr>
          <w:lang w:val="en-US"/>
        </w:rPr>
        <w:t>，</w:t>
      </w:r>
      <w:r>
        <w:t>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40" w:name="OLE_LINK43"/>
      <w:bookmarkStart w:id="41" w:name="OLE_LINK71"/>
      <w:r w:rsidRPr="008E3C9A">
        <w:rPr>
          <w:sz w:val="18"/>
        </w:rPr>
        <w:t>mapreduce.job.reduces=3</w:t>
      </w:r>
      <w:bookmarkEnd w:id="40"/>
      <w:bookmarkEnd w:id="41"/>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hive (default)&gt; set mapreduce.job.reduces;</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7EC90FBA" w:rsidR="00E22B33" w:rsidRPr="008E3C9A" w:rsidRDefault="00E22B33" w:rsidP="008E3C9A">
      <w:pPr>
        <w:pStyle w:val="af5"/>
        <w:ind w:leftChars="200" w:left="420"/>
        <w:rPr>
          <w:sz w:val="18"/>
        </w:rPr>
      </w:pPr>
      <w:r w:rsidRPr="008E3C9A">
        <w:rPr>
          <w:sz w:val="18"/>
        </w:rPr>
        <w:lastRenderedPageBreak/>
        <w:t>hive (default)&gt; insert overwrite local directory '/opt/module/data/sortby-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78D7CF4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2" w:name="OLE_LINK101"/>
      <w:r w:rsidR="00A03FE7" w:rsidRPr="00745125">
        <w:rPr>
          <w:b/>
          <w:bCs/>
        </w:rPr>
        <w:t>distribute by</w:t>
      </w:r>
      <w:bookmarkEnd w:id="42"/>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hive (default)&gt; set mapreduce.job.reduces=3;</w:t>
      </w:r>
    </w:p>
    <w:p w14:paraId="68A97E6E" w14:textId="1BFFB320" w:rsidR="00BB6B95" w:rsidRPr="008E3C9A" w:rsidRDefault="00E22B33" w:rsidP="008E3C9A">
      <w:pPr>
        <w:pStyle w:val="af5"/>
        <w:ind w:leftChars="200" w:left="420"/>
        <w:rPr>
          <w:sz w:val="18"/>
        </w:rPr>
      </w:pPr>
      <w:r w:rsidRPr="008E3C9A">
        <w:rPr>
          <w:sz w:val="18"/>
        </w:rPr>
        <w:t>hive (default)&gt; insert overwrite local directory '/opt/module/data/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C21C3F">
      <w:pPr>
        <w:pStyle w:val="af7"/>
        <w:numPr>
          <w:ilvl w:val="1"/>
          <w:numId w:val="4"/>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进行模除</w:t>
      </w:r>
      <w:r>
        <w:rPr>
          <w:rFonts w:hint="eastAsia"/>
        </w:rPr>
        <w:t>后，余数相同的分到一个</w:t>
      </w:r>
      <w:r w:rsidRPr="00B52F03">
        <w:t>区</w:t>
      </w:r>
      <w:r>
        <w:rPr>
          <w:rFonts w:hint="eastAsia"/>
        </w:rPr>
        <w:t>。</w:t>
      </w:r>
    </w:p>
    <w:p w14:paraId="41A63894" w14:textId="77777777" w:rsidR="0085324E" w:rsidRPr="00E22B33" w:rsidRDefault="00976663" w:rsidP="00C21C3F">
      <w:pPr>
        <w:pStyle w:val="af7"/>
        <w:numPr>
          <w:ilvl w:val="1"/>
          <w:numId w:val="4"/>
        </w:numPr>
        <w:ind w:firstLineChars="0"/>
      </w:pPr>
      <w:r>
        <w:t>Hive</w:t>
      </w:r>
      <w:r>
        <w:t>要求</w:t>
      </w:r>
      <w:r>
        <w:t>DISTRIBUTE BY</w:t>
      </w:r>
      <w:r>
        <w:t>语句要写在</w:t>
      </w:r>
      <w:r>
        <w:t>SORT BY</w:t>
      </w:r>
      <w:r>
        <w:t>语句之前。</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BB6B95" w:rsidRPr="00D832F9">
        <w:rPr>
          <w:rFonts w:ascii="Times New Roman" w:hAnsi="Times New Roman"/>
          <w:snapToGrid/>
          <w:position w:val="0"/>
          <w:sz w:val="28"/>
          <w:szCs w:val="28"/>
          <w:lang w:val="en-US"/>
        </w:rP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t>hive (default)&gt; select * from emp distribute by deptno sort by deptno;</w:t>
      </w:r>
    </w:p>
    <w:p w14:paraId="6E4C5E71" w14:textId="461B54D2"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1C27331E" w14:textId="1C93959E" w:rsidR="00E251A1" w:rsidRPr="00D832F9" w:rsidRDefault="00E251A1" w:rsidP="00E251A1">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Pr>
          <w:rFonts w:ascii="Times New Roman" w:hAnsi="Times New Roman"/>
          <w:snapToGrid/>
          <w:position w:val="0"/>
          <w:sz w:val="30"/>
          <w:szCs w:val="30"/>
          <w:lang w:val="en-US"/>
        </w:rPr>
        <w:t>7</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Pr="00D832F9">
        <w:rPr>
          <w:rFonts w:ascii="Times New Roman" w:hAnsi="Times New Roman" w:hint="eastAsia"/>
          <w:snapToGrid/>
          <w:position w:val="0"/>
          <w:sz w:val="30"/>
          <w:szCs w:val="30"/>
          <w:lang w:val="en-US"/>
        </w:rPr>
        <w:t>分区表和分桶表</w:t>
      </w:r>
    </w:p>
    <w:p w14:paraId="26E0BE9F" w14:textId="4DCB6EF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 </w:t>
      </w:r>
      <w:r w:rsidRPr="00D832F9">
        <w:rPr>
          <w:rFonts w:ascii="Times New Roman" w:hAnsi="Times New Roman"/>
          <w:snapToGrid/>
          <w:position w:val="0"/>
          <w:sz w:val="28"/>
          <w:szCs w:val="28"/>
          <w:lang w:val="en-US"/>
        </w:rPr>
        <w:t>分区表</w:t>
      </w:r>
    </w:p>
    <w:p w14:paraId="16FDA07F" w14:textId="77777777" w:rsidR="00E251A1" w:rsidRDefault="00E251A1" w:rsidP="009075B9">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w:t>
      </w:r>
      <w:r>
        <w:lastRenderedPageBreak/>
        <w:t>集。在查询时通过</w:t>
      </w:r>
      <w:r>
        <w:t>WHERE</w:t>
      </w:r>
      <w:r>
        <w:t>子句中的表达式选择查询所需要的指定的分区，这样的查询效率会提高很多。</w:t>
      </w:r>
    </w:p>
    <w:p w14:paraId="1B02ED99" w14:textId="67353784" w:rsidR="00E251A1" w:rsidRPr="00447460"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1 </w:t>
      </w:r>
      <w:r w:rsidRPr="000465D9">
        <w:rPr>
          <w:rFonts w:ascii="Times New Roman" w:hAnsi="Times New Roman"/>
          <w:snapToGrid/>
          <w:position w:val="0"/>
          <w:sz w:val="28"/>
          <w:szCs w:val="28"/>
          <w:lang w:val="en-US"/>
        </w:rPr>
        <w:t>分区表基本操作</w:t>
      </w:r>
    </w:p>
    <w:p w14:paraId="5A61C8AB" w14:textId="77777777" w:rsidR="00E251A1" w:rsidRPr="00683DF0" w:rsidRDefault="00E251A1" w:rsidP="00E251A1">
      <w:pPr>
        <w:ind w:firstLine="0"/>
        <w:rPr>
          <w:b/>
          <w:bCs/>
        </w:rPr>
      </w:pPr>
      <w:r w:rsidRPr="00683DF0">
        <w:rPr>
          <w:b/>
          <w:bCs/>
        </w:rPr>
        <w:t>1</w:t>
      </w:r>
      <w:r w:rsidRPr="00683DF0">
        <w:rPr>
          <w:rFonts w:hint="eastAsia"/>
          <w:b/>
          <w:bCs/>
        </w:rPr>
        <w:t>）引入分区表（需要根据日期对日志进行管理</w:t>
      </w:r>
      <w:r>
        <w:rPr>
          <w:rFonts w:hint="eastAsia"/>
          <w:b/>
          <w:bCs/>
        </w:rPr>
        <w:t>,</w:t>
      </w:r>
      <w:r w:rsidRPr="00FE6046">
        <w:rPr>
          <w:rFonts w:hint="eastAsia"/>
          <w:b/>
          <w:bCs/>
        </w:rPr>
        <w:t xml:space="preserve"> </w:t>
      </w:r>
      <w:r>
        <w:rPr>
          <w:rFonts w:hint="eastAsia"/>
          <w:b/>
          <w:bCs/>
        </w:rPr>
        <w:t>通过部门信息模拟</w:t>
      </w:r>
      <w:r w:rsidRPr="00683DF0">
        <w:rPr>
          <w:rFonts w:hint="eastAsia"/>
          <w:b/>
          <w:bCs/>
        </w:rPr>
        <w:t>）</w:t>
      </w:r>
    </w:p>
    <w:p w14:paraId="745C29E6"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w:t>
      </w:r>
    </w:p>
    <w:p w14:paraId="0EC05E55"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w:t>
      </w:r>
    </w:p>
    <w:p w14:paraId="04EFAD70" w14:textId="77777777" w:rsidR="00E251A1" w:rsidRPr="00641CF2"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w:t>
      </w:r>
    </w:p>
    <w:p w14:paraId="79DD4AE5" w14:textId="77777777" w:rsidR="00E251A1" w:rsidRPr="00634EAB" w:rsidRDefault="00E251A1" w:rsidP="00E251A1">
      <w:pPr>
        <w:ind w:firstLine="0"/>
        <w:rPr>
          <w:b/>
          <w:bCs/>
          <w:lang w:val="en-US"/>
        </w:rPr>
      </w:pPr>
      <w:r w:rsidRPr="00634EAB">
        <w:rPr>
          <w:rFonts w:hint="eastAsia"/>
          <w:b/>
          <w:bCs/>
          <w:lang w:val="en-US"/>
        </w:rPr>
        <w:t>2</w:t>
      </w:r>
      <w:r w:rsidRPr="00634EAB">
        <w:rPr>
          <w:rFonts w:hint="eastAsia"/>
          <w:b/>
          <w:bCs/>
          <w:lang w:val="en-US"/>
        </w:rPr>
        <w:t>）</w:t>
      </w:r>
      <w:r w:rsidRPr="00683DF0">
        <w:rPr>
          <w:rFonts w:hint="eastAsia"/>
          <w:b/>
          <w:bCs/>
        </w:rPr>
        <w:t>创建分区表语法</w:t>
      </w:r>
    </w:p>
    <w:p w14:paraId="398F2FA6" w14:textId="77777777" w:rsidR="00E251A1" w:rsidRPr="00683DF0" w:rsidRDefault="00E251A1" w:rsidP="00E251A1">
      <w:pPr>
        <w:pStyle w:val="af5"/>
        <w:ind w:leftChars="200" w:left="420"/>
        <w:rPr>
          <w:sz w:val="18"/>
        </w:rPr>
      </w:pPr>
      <w:r w:rsidRPr="00683DF0">
        <w:rPr>
          <w:rFonts w:hint="eastAsia"/>
          <w:sz w:val="18"/>
        </w:rPr>
        <w:t>hive (default)&gt; create table dept_partition(</w:t>
      </w:r>
    </w:p>
    <w:p w14:paraId="4523C1E8" w14:textId="77777777" w:rsidR="00E251A1" w:rsidRPr="00683DF0" w:rsidRDefault="00E251A1" w:rsidP="00E251A1">
      <w:pPr>
        <w:pStyle w:val="af5"/>
        <w:ind w:leftChars="200" w:left="420"/>
        <w:rPr>
          <w:sz w:val="18"/>
        </w:rPr>
      </w:pPr>
      <w:r w:rsidRPr="00683DF0">
        <w:rPr>
          <w:rFonts w:hint="eastAsia"/>
          <w:sz w:val="18"/>
        </w:rPr>
        <w:t>deptno int, dname string, loc string</w:t>
      </w:r>
    </w:p>
    <w:p w14:paraId="07D2A984" w14:textId="77777777" w:rsidR="00E251A1" w:rsidRPr="00683DF0" w:rsidRDefault="00E251A1" w:rsidP="00E251A1">
      <w:pPr>
        <w:pStyle w:val="af5"/>
        <w:ind w:leftChars="200" w:left="420"/>
        <w:rPr>
          <w:sz w:val="18"/>
        </w:rPr>
      </w:pPr>
      <w:r w:rsidRPr="00683DF0">
        <w:rPr>
          <w:rFonts w:hint="eastAsia"/>
          <w:sz w:val="18"/>
        </w:rPr>
        <w:t>)</w:t>
      </w:r>
    </w:p>
    <w:p w14:paraId="37BDE453" w14:textId="77777777" w:rsidR="00E251A1" w:rsidRPr="00683DF0" w:rsidRDefault="00E251A1" w:rsidP="00E251A1">
      <w:pPr>
        <w:pStyle w:val="af5"/>
        <w:ind w:leftChars="200" w:left="420"/>
        <w:rPr>
          <w:sz w:val="18"/>
        </w:rPr>
      </w:pPr>
      <w:r w:rsidRPr="00683DF0">
        <w:rPr>
          <w:rFonts w:hint="eastAsia"/>
          <w:sz w:val="18"/>
        </w:rPr>
        <w:t>partition</w:t>
      </w:r>
      <w:r w:rsidRPr="00043BAD">
        <w:rPr>
          <w:rFonts w:hint="eastAsia"/>
          <w:color w:val="FF0000"/>
          <w:sz w:val="18"/>
        </w:rPr>
        <w:t>ed</w:t>
      </w:r>
      <w:r w:rsidRPr="00683DF0">
        <w:rPr>
          <w:rFonts w:hint="eastAsia"/>
          <w:sz w:val="18"/>
        </w:rPr>
        <w:t xml:space="preserve"> by (</w:t>
      </w:r>
      <w:r>
        <w:rPr>
          <w:sz w:val="18"/>
        </w:rPr>
        <w:t>day</w:t>
      </w:r>
      <w:r w:rsidRPr="00683DF0">
        <w:rPr>
          <w:rFonts w:hint="eastAsia"/>
          <w:sz w:val="18"/>
        </w:rPr>
        <w:t xml:space="preserve"> string)</w:t>
      </w:r>
    </w:p>
    <w:p w14:paraId="0AED26E9" w14:textId="77777777" w:rsidR="00E251A1" w:rsidRPr="00683DF0" w:rsidRDefault="00E251A1" w:rsidP="00E251A1">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E251A1" w14:paraId="1262D84C" w14:textId="77777777" w:rsidTr="00610021">
        <w:tc>
          <w:tcPr>
            <w:tcW w:w="8535" w:type="dxa"/>
            <w:tcBorders>
              <w:top w:val="nil"/>
              <w:left w:val="nil"/>
              <w:bottom w:val="nil"/>
              <w:right w:val="nil"/>
            </w:tcBorders>
          </w:tcPr>
          <w:p w14:paraId="46FA7B8E" w14:textId="77777777" w:rsidR="00E251A1" w:rsidRDefault="00E251A1" w:rsidP="00610021">
            <w:r>
              <w:rPr>
                <w:rFonts w:hint="eastAsia"/>
              </w:rPr>
              <w:t>注意：分区字段不能是表中已经存在的数据，可以将分区字段看作表的伪列。</w:t>
            </w:r>
          </w:p>
        </w:tc>
      </w:tr>
    </w:tbl>
    <w:p w14:paraId="751089B0" w14:textId="77777777" w:rsidR="00E251A1" w:rsidRDefault="00E251A1" w:rsidP="00E251A1">
      <w:pPr>
        <w:ind w:firstLine="0"/>
        <w:rPr>
          <w:b/>
          <w:bCs/>
        </w:rPr>
      </w:pPr>
      <w:r w:rsidRPr="00683DF0">
        <w:rPr>
          <w:rFonts w:hint="eastAsia"/>
          <w:b/>
          <w:bCs/>
        </w:rPr>
        <w:t>3</w:t>
      </w:r>
      <w:r>
        <w:rPr>
          <w:rFonts w:hint="eastAsia"/>
          <w:b/>
          <w:bCs/>
        </w:rPr>
        <w:t>）</w:t>
      </w:r>
      <w:r w:rsidRPr="00683DF0">
        <w:rPr>
          <w:rFonts w:hint="eastAsia"/>
          <w:b/>
          <w:bCs/>
        </w:rPr>
        <w:t>加载数据到分区表中</w:t>
      </w:r>
    </w:p>
    <w:p w14:paraId="167F19FA" w14:textId="77777777" w:rsidR="00E251A1" w:rsidRDefault="00E251A1" w:rsidP="00C21C3F">
      <w:pPr>
        <w:pStyle w:val="af7"/>
        <w:numPr>
          <w:ilvl w:val="0"/>
          <w:numId w:val="8"/>
        </w:numPr>
        <w:ind w:firstLineChars="0"/>
        <w:rPr>
          <w:b/>
          <w:bCs/>
        </w:rPr>
      </w:pPr>
      <w:r>
        <w:rPr>
          <w:rFonts w:hint="eastAsia"/>
          <w:b/>
          <w:bCs/>
        </w:rPr>
        <w:t>数据准备</w:t>
      </w:r>
    </w:p>
    <w:p w14:paraId="25145B2C" w14:textId="77777777" w:rsidR="00E251A1" w:rsidRDefault="00E251A1" w:rsidP="00E251A1">
      <w:r>
        <w:t>dept_</w:t>
      </w:r>
      <w:r w:rsidRPr="00683DF0">
        <w:rPr>
          <w:rFonts w:hint="eastAsia"/>
        </w:rPr>
        <w:t>20</w:t>
      </w:r>
      <w:r>
        <w:t>20</w:t>
      </w:r>
      <w:r w:rsidRPr="00683DF0">
        <w:rPr>
          <w:rFonts w:hint="eastAsia"/>
        </w:rPr>
        <w:t>0</w:t>
      </w:r>
      <w:r>
        <w:t>4</w:t>
      </w:r>
      <w:r w:rsidRPr="00683DF0">
        <w:rPr>
          <w:rFonts w:hint="eastAsia"/>
        </w:rPr>
        <w:t>0</w:t>
      </w:r>
      <w:r>
        <w:t>1</w:t>
      </w:r>
      <w:r w:rsidRPr="00683DF0">
        <w:rPr>
          <w:rFonts w:hint="eastAsia"/>
        </w:rPr>
        <w:t>.log</w:t>
      </w:r>
    </w:p>
    <w:p w14:paraId="18FA682D" w14:textId="77777777" w:rsidR="00E251A1" w:rsidRPr="005A0D82" w:rsidRDefault="00E251A1" w:rsidP="00E251A1">
      <w:pPr>
        <w:pStyle w:val="af5"/>
        <w:ind w:leftChars="200" w:left="420"/>
        <w:rPr>
          <w:sz w:val="18"/>
        </w:rPr>
      </w:pPr>
      <w:r w:rsidRPr="005A0D82">
        <w:rPr>
          <w:sz w:val="18"/>
        </w:rPr>
        <w:t>10</w:t>
      </w:r>
      <w:r w:rsidRPr="005A0D82">
        <w:rPr>
          <w:sz w:val="18"/>
        </w:rPr>
        <w:tab/>
        <w:t>ACCOUNTING</w:t>
      </w:r>
      <w:r w:rsidRPr="005A0D82">
        <w:rPr>
          <w:sz w:val="18"/>
        </w:rPr>
        <w:tab/>
        <w:t>1700</w:t>
      </w:r>
    </w:p>
    <w:p w14:paraId="597B3ADF" w14:textId="77777777" w:rsidR="00E251A1" w:rsidRPr="005A0D82" w:rsidRDefault="00E251A1" w:rsidP="00E251A1">
      <w:pPr>
        <w:pStyle w:val="af5"/>
        <w:ind w:leftChars="200" w:left="420"/>
        <w:rPr>
          <w:sz w:val="18"/>
        </w:rPr>
      </w:pPr>
      <w:r w:rsidRPr="005A0D82">
        <w:rPr>
          <w:sz w:val="18"/>
        </w:rPr>
        <w:t>20</w:t>
      </w:r>
      <w:r w:rsidRPr="005A0D82">
        <w:rPr>
          <w:sz w:val="18"/>
        </w:rPr>
        <w:tab/>
        <w:t>RESEARCH</w:t>
      </w:r>
      <w:r w:rsidRPr="005A0D82">
        <w:rPr>
          <w:sz w:val="18"/>
        </w:rPr>
        <w:tab/>
        <w:t>1800</w:t>
      </w:r>
    </w:p>
    <w:p w14:paraId="678E6383"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sidRPr="005A0D82">
        <w:rPr>
          <w:lang w:val="en-US"/>
        </w:rPr>
        <w:t>2</w:t>
      </w:r>
      <w:r w:rsidRPr="005A0D82">
        <w:rPr>
          <w:rFonts w:hint="eastAsia"/>
          <w:lang w:val="en-US"/>
        </w:rPr>
        <w:t>.log</w:t>
      </w:r>
    </w:p>
    <w:p w14:paraId="5C8C8502" w14:textId="77777777" w:rsidR="00E251A1" w:rsidRPr="005A0D82" w:rsidRDefault="00E251A1" w:rsidP="00E251A1">
      <w:pPr>
        <w:pStyle w:val="af5"/>
        <w:ind w:leftChars="200" w:left="420"/>
        <w:rPr>
          <w:sz w:val="18"/>
        </w:rPr>
      </w:pPr>
      <w:r w:rsidRPr="005A0D82">
        <w:rPr>
          <w:sz w:val="18"/>
        </w:rPr>
        <w:t>30</w:t>
      </w:r>
      <w:r w:rsidRPr="005A0D82">
        <w:rPr>
          <w:sz w:val="18"/>
        </w:rPr>
        <w:tab/>
        <w:t>SALES</w:t>
      </w:r>
      <w:r w:rsidRPr="005A0D82">
        <w:rPr>
          <w:sz w:val="18"/>
        </w:rPr>
        <w:tab/>
        <w:t>1900</w:t>
      </w:r>
    </w:p>
    <w:p w14:paraId="15D79790" w14:textId="77777777" w:rsidR="00E251A1" w:rsidRPr="005A0D82" w:rsidRDefault="00E251A1" w:rsidP="00E251A1">
      <w:pPr>
        <w:pStyle w:val="af5"/>
        <w:ind w:leftChars="200" w:left="420"/>
        <w:rPr>
          <w:sz w:val="18"/>
        </w:rPr>
      </w:pPr>
      <w:r w:rsidRPr="005A0D82">
        <w:rPr>
          <w:sz w:val="18"/>
        </w:rPr>
        <w:t>40</w:t>
      </w:r>
      <w:r w:rsidRPr="005A0D82">
        <w:rPr>
          <w:sz w:val="18"/>
        </w:rPr>
        <w:tab/>
        <w:t>OPERATIONS</w:t>
      </w:r>
      <w:r w:rsidRPr="005A0D82">
        <w:rPr>
          <w:sz w:val="18"/>
        </w:rPr>
        <w:tab/>
        <w:t>1700</w:t>
      </w:r>
    </w:p>
    <w:p w14:paraId="0ADE3021"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Pr>
          <w:lang w:val="en-US"/>
        </w:rPr>
        <w:t>3</w:t>
      </w:r>
      <w:r w:rsidRPr="005A0D82">
        <w:rPr>
          <w:rFonts w:hint="eastAsia"/>
          <w:lang w:val="en-US"/>
        </w:rPr>
        <w:t>.log</w:t>
      </w:r>
    </w:p>
    <w:p w14:paraId="08E91A0A" w14:textId="77777777" w:rsidR="00E251A1" w:rsidRPr="005A0D82" w:rsidRDefault="00E251A1" w:rsidP="00E251A1">
      <w:pPr>
        <w:pStyle w:val="af5"/>
        <w:ind w:leftChars="200" w:left="420"/>
        <w:rPr>
          <w:sz w:val="18"/>
        </w:rPr>
      </w:pPr>
      <w:r>
        <w:rPr>
          <w:sz w:val="18"/>
        </w:rPr>
        <w:t>5</w:t>
      </w:r>
      <w:r w:rsidRPr="005A0D82">
        <w:rPr>
          <w:sz w:val="18"/>
        </w:rPr>
        <w:t>0</w:t>
      </w:r>
      <w:r w:rsidRPr="005A0D82">
        <w:rPr>
          <w:sz w:val="18"/>
        </w:rPr>
        <w:tab/>
      </w:r>
      <w:r>
        <w:rPr>
          <w:sz w:val="18"/>
        </w:rPr>
        <w:t>TEST</w:t>
      </w:r>
      <w:r w:rsidRPr="005A0D82">
        <w:rPr>
          <w:sz w:val="18"/>
        </w:rPr>
        <w:tab/>
      </w:r>
      <w:r>
        <w:rPr>
          <w:sz w:val="18"/>
        </w:rPr>
        <w:t>2000</w:t>
      </w:r>
    </w:p>
    <w:p w14:paraId="7198A003" w14:textId="77777777" w:rsidR="00E251A1" w:rsidRPr="001117DC" w:rsidRDefault="00E251A1" w:rsidP="00E251A1">
      <w:pPr>
        <w:pStyle w:val="af5"/>
        <w:ind w:leftChars="200" w:left="420"/>
        <w:rPr>
          <w:sz w:val="18"/>
        </w:rPr>
      </w:pPr>
      <w:r>
        <w:rPr>
          <w:sz w:val="18"/>
        </w:rPr>
        <w:t>6</w:t>
      </w:r>
      <w:r w:rsidRPr="005A0D82">
        <w:rPr>
          <w:sz w:val="18"/>
        </w:rPr>
        <w:t>0</w:t>
      </w:r>
      <w:r w:rsidRPr="005A0D82">
        <w:rPr>
          <w:sz w:val="18"/>
        </w:rPr>
        <w:tab/>
      </w:r>
      <w:r>
        <w:rPr>
          <w:sz w:val="18"/>
        </w:rPr>
        <w:t>DEV</w:t>
      </w:r>
      <w:r w:rsidRPr="005A0D82">
        <w:rPr>
          <w:sz w:val="18"/>
        </w:rPr>
        <w:tab/>
      </w:r>
      <w:r>
        <w:rPr>
          <w:sz w:val="18"/>
        </w:rPr>
        <w:t>1900</w:t>
      </w:r>
    </w:p>
    <w:p w14:paraId="073F7DA4" w14:textId="77777777" w:rsidR="00E251A1" w:rsidRPr="00A81084" w:rsidRDefault="00E251A1" w:rsidP="00C21C3F">
      <w:pPr>
        <w:pStyle w:val="af7"/>
        <w:numPr>
          <w:ilvl w:val="0"/>
          <w:numId w:val="8"/>
        </w:numPr>
        <w:ind w:firstLineChars="0"/>
        <w:rPr>
          <w:b/>
          <w:bCs/>
        </w:rPr>
      </w:pPr>
      <w:r>
        <w:rPr>
          <w:rFonts w:hint="eastAsia"/>
          <w:b/>
          <w:bCs/>
        </w:rPr>
        <w:t>加载数据</w:t>
      </w:r>
    </w:p>
    <w:p w14:paraId="29C3BB72" w14:textId="77777777" w:rsidR="00E251A1" w:rsidRDefault="00E251A1" w:rsidP="00E251A1">
      <w:pPr>
        <w:pStyle w:val="af5"/>
        <w:ind w:leftChars="200" w:left="420"/>
        <w:rPr>
          <w:sz w:val="18"/>
        </w:rPr>
      </w:pPr>
      <w:r w:rsidRPr="00683DF0">
        <w:rPr>
          <w:rFonts w:hint="eastAsia"/>
          <w:sz w:val="18"/>
        </w:rPr>
        <w:t>hive (default)&gt; load data local inpath '/opt/module/</w:t>
      </w:r>
      <w:r>
        <w:rPr>
          <w:sz w:val="18"/>
        </w:rPr>
        <w:t>hive/</w:t>
      </w:r>
      <w:r w:rsidRPr="00683DF0">
        <w:rPr>
          <w:rFonts w:hint="eastAsia"/>
          <w:sz w:val="18"/>
        </w:rPr>
        <w:t>datas/</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 into table</w:t>
      </w:r>
      <w:r w:rsidRPr="00683DF0">
        <w:rPr>
          <w:sz w:val="18"/>
        </w:rPr>
        <w:t xml:space="preserve"> </w:t>
      </w:r>
      <w:r w:rsidRPr="00683DF0">
        <w:rPr>
          <w:rFonts w:hint="eastAsia"/>
          <w:sz w:val="18"/>
        </w:rPr>
        <w:t>dept_partition partition(</w:t>
      </w:r>
      <w:r>
        <w:rPr>
          <w:sz w:val="18"/>
        </w:rPr>
        <w:t>day</w:t>
      </w:r>
      <w:r w:rsidRPr="00683DF0">
        <w:rPr>
          <w:rFonts w:hint="eastAsia"/>
          <w:sz w:val="18"/>
        </w:rPr>
        <w:t>='20</w:t>
      </w:r>
      <w:r>
        <w:rPr>
          <w:sz w:val="18"/>
        </w:rPr>
        <w:t>200401</w:t>
      </w:r>
      <w:r w:rsidRPr="00683DF0">
        <w:rPr>
          <w:rFonts w:hint="eastAsia"/>
          <w:sz w:val="18"/>
        </w:rPr>
        <w:t>');</w:t>
      </w:r>
    </w:p>
    <w:p w14:paraId="54FAC719" w14:textId="77777777" w:rsidR="00E251A1" w:rsidRPr="00246D53" w:rsidRDefault="00E251A1" w:rsidP="00E251A1">
      <w:pPr>
        <w:pStyle w:val="af5"/>
        <w:ind w:leftChars="200" w:left="420"/>
        <w:jc w:val="both"/>
        <w:rPr>
          <w:sz w:val="18"/>
        </w:rPr>
      </w:pPr>
      <w:r w:rsidRPr="00683DF0">
        <w:rPr>
          <w:rFonts w:hint="eastAsia"/>
          <w:sz w:val="18"/>
        </w:rPr>
        <w:t>hive (default)&gt; load data local inpath '/opt/module/</w:t>
      </w:r>
      <w:r>
        <w:rPr>
          <w:sz w:val="18"/>
        </w:rPr>
        <w:t>hive/</w:t>
      </w:r>
      <w:r w:rsidRPr="00683DF0">
        <w:rPr>
          <w:rFonts w:hint="eastAsia"/>
          <w:sz w:val="18"/>
        </w:rPr>
        <w:t>datas/</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 into table</w:t>
      </w:r>
      <w:r w:rsidRPr="00683DF0">
        <w:rPr>
          <w:sz w:val="18"/>
        </w:rPr>
        <w:t xml:space="preserve"> </w:t>
      </w:r>
      <w:r w:rsidRPr="00683DF0">
        <w:rPr>
          <w:rFonts w:hint="eastAsia"/>
          <w:sz w:val="18"/>
        </w:rPr>
        <w:t>dept_partition partition(</w:t>
      </w:r>
      <w:r>
        <w:rPr>
          <w:sz w:val="18"/>
        </w:rPr>
        <w:t>day</w:t>
      </w:r>
      <w:r w:rsidRPr="00683DF0">
        <w:rPr>
          <w:rFonts w:hint="eastAsia"/>
          <w:sz w:val="18"/>
        </w:rPr>
        <w:t>='20</w:t>
      </w:r>
      <w:r>
        <w:rPr>
          <w:sz w:val="18"/>
        </w:rPr>
        <w:t>200402</w:t>
      </w:r>
      <w:r w:rsidRPr="00683DF0">
        <w:rPr>
          <w:rFonts w:hint="eastAsia"/>
          <w:sz w:val="18"/>
        </w:rPr>
        <w:t>');</w:t>
      </w:r>
    </w:p>
    <w:p w14:paraId="33B4FD3F" w14:textId="77777777" w:rsidR="00E251A1" w:rsidRPr="00675027" w:rsidRDefault="00E251A1" w:rsidP="00E251A1">
      <w:pPr>
        <w:pStyle w:val="af5"/>
        <w:ind w:leftChars="200" w:left="420"/>
        <w:rPr>
          <w:sz w:val="18"/>
        </w:rPr>
      </w:pPr>
      <w:r w:rsidRPr="00683DF0">
        <w:rPr>
          <w:rFonts w:hint="eastAsia"/>
          <w:sz w:val="18"/>
        </w:rPr>
        <w:t>hive (default)&gt; load data local inpath '/opt/module/</w:t>
      </w:r>
      <w:r>
        <w:rPr>
          <w:sz w:val="18"/>
        </w:rPr>
        <w:t>hive/</w:t>
      </w:r>
      <w:r w:rsidRPr="00683DF0">
        <w:rPr>
          <w:rFonts w:hint="eastAsia"/>
          <w:sz w:val="18"/>
        </w:rPr>
        <w:t>datas/</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 into table</w:t>
      </w:r>
      <w:r w:rsidRPr="00683DF0">
        <w:rPr>
          <w:sz w:val="18"/>
        </w:rPr>
        <w:t xml:space="preserve"> </w:t>
      </w:r>
      <w:r w:rsidRPr="00683DF0">
        <w:rPr>
          <w:rFonts w:hint="eastAsia"/>
          <w:sz w:val="18"/>
        </w:rPr>
        <w:t>dept_partition partition(</w:t>
      </w:r>
      <w:r>
        <w:rPr>
          <w:sz w:val="18"/>
        </w:rPr>
        <w:t>day</w:t>
      </w:r>
      <w:r w:rsidRPr="00683DF0">
        <w:rPr>
          <w:rFonts w:hint="eastAsia"/>
          <w:sz w:val="18"/>
        </w:rPr>
        <w:t>='20</w:t>
      </w:r>
      <w:r>
        <w:rPr>
          <w:sz w:val="18"/>
        </w:rPr>
        <w:t>200403</w:t>
      </w:r>
      <w:r w:rsidRPr="00683DF0">
        <w:rPr>
          <w:rFonts w:hint="eastAsia"/>
          <w:sz w:val="18"/>
        </w:rPr>
        <w:t>');</w:t>
      </w:r>
    </w:p>
    <w:p w14:paraId="41643AB2" w14:textId="77777777" w:rsidR="00E251A1" w:rsidRDefault="00E251A1" w:rsidP="00E251A1">
      <w:r>
        <w:rPr>
          <w:rFonts w:hint="eastAsia"/>
        </w:rPr>
        <w:t>注意：分区表加载数据时，必须指定分区</w:t>
      </w:r>
    </w:p>
    <w:p w14:paraId="3D2C8C37" w14:textId="77777777" w:rsidR="00E251A1" w:rsidRDefault="00E251A1" w:rsidP="00E251A1">
      <w:r>
        <w:rPr>
          <w:noProof/>
          <w:snapToGrid/>
        </w:rPr>
        <w:drawing>
          <wp:inline distT="0" distB="0" distL="0" distR="0" wp14:anchorId="6EDB9E04" wp14:editId="7A49F34A">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88720"/>
                    </a:xfrm>
                    <a:prstGeom prst="rect">
                      <a:avLst/>
                    </a:prstGeom>
                  </pic:spPr>
                </pic:pic>
              </a:graphicData>
            </a:graphic>
          </wp:inline>
        </w:drawing>
      </w:r>
    </w:p>
    <w:p w14:paraId="710BF3BE" w14:textId="77777777" w:rsidR="00E251A1" w:rsidRDefault="00E251A1" w:rsidP="00E251A1">
      <w:pPr>
        <w:jc w:val="center"/>
        <w:rPr>
          <w:color w:val="7030A0"/>
        </w:rPr>
      </w:pPr>
      <w:r>
        <w:rPr>
          <w:rFonts w:hint="eastAsia"/>
        </w:rPr>
        <w:lastRenderedPageBreak/>
        <w:t>图</w:t>
      </w:r>
      <w:r>
        <w:t xml:space="preserve"> </w:t>
      </w:r>
      <w:r>
        <w:rPr>
          <w:rFonts w:hint="eastAsia"/>
        </w:rPr>
        <w:t>分区表</w:t>
      </w:r>
    </w:p>
    <w:p w14:paraId="7292B116" w14:textId="77777777" w:rsidR="00E251A1" w:rsidRPr="00683DF0" w:rsidRDefault="00E251A1" w:rsidP="00E251A1">
      <w:pPr>
        <w:ind w:firstLine="0"/>
        <w:rPr>
          <w:b/>
          <w:bCs/>
        </w:rPr>
      </w:pPr>
      <w:r w:rsidRPr="00683DF0">
        <w:rPr>
          <w:rFonts w:hint="eastAsia"/>
          <w:b/>
          <w:bCs/>
        </w:rPr>
        <w:t>4</w:t>
      </w:r>
      <w:r>
        <w:rPr>
          <w:rFonts w:hint="eastAsia"/>
          <w:b/>
          <w:bCs/>
        </w:rPr>
        <w:t>）</w:t>
      </w:r>
      <w:r w:rsidRPr="00683DF0">
        <w:rPr>
          <w:rFonts w:hint="eastAsia"/>
          <w:b/>
          <w:bCs/>
        </w:rPr>
        <w:t>查询分区表中数据</w:t>
      </w:r>
    </w:p>
    <w:p w14:paraId="00A09CF2" w14:textId="77777777" w:rsidR="00E251A1" w:rsidRDefault="00E251A1" w:rsidP="00E251A1">
      <w:r>
        <w:t>单分区查询</w:t>
      </w:r>
    </w:p>
    <w:p w14:paraId="2CB19E7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 where </w:t>
      </w:r>
      <w:r>
        <w:rPr>
          <w:sz w:val="18"/>
        </w:rPr>
        <w:t>day</w:t>
      </w:r>
      <w:r w:rsidRPr="00683DF0">
        <w:rPr>
          <w:rFonts w:hint="eastAsia"/>
          <w:sz w:val="18"/>
        </w:rPr>
        <w:t>='</w:t>
      </w:r>
      <w:r>
        <w:rPr>
          <w:sz w:val="18"/>
        </w:rPr>
        <w:t>20200401</w:t>
      </w:r>
      <w:r w:rsidRPr="00683DF0">
        <w:rPr>
          <w:rFonts w:hint="eastAsia"/>
          <w:sz w:val="18"/>
        </w:rPr>
        <w:t>';</w:t>
      </w:r>
    </w:p>
    <w:p w14:paraId="35184D8A" w14:textId="77777777" w:rsidR="00E251A1" w:rsidRDefault="00E251A1" w:rsidP="00E251A1">
      <w:r>
        <w:t>多分区联合查询</w:t>
      </w:r>
    </w:p>
    <w:p w14:paraId="0063691D"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 where </w:t>
      </w:r>
      <w:r>
        <w:rPr>
          <w:sz w:val="18"/>
        </w:rPr>
        <w:t>day</w:t>
      </w:r>
      <w:r w:rsidRPr="00683DF0">
        <w:rPr>
          <w:rFonts w:hint="eastAsia"/>
          <w:sz w:val="18"/>
        </w:rPr>
        <w:t>='</w:t>
      </w:r>
      <w:r>
        <w:rPr>
          <w:sz w:val="18"/>
        </w:rPr>
        <w:t>20200401</w:t>
      </w:r>
      <w:r w:rsidRPr="00683DF0">
        <w:rPr>
          <w:rFonts w:hint="eastAsia"/>
          <w:sz w:val="18"/>
        </w:rPr>
        <w:t>'</w:t>
      </w:r>
    </w:p>
    <w:p w14:paraId="00C41B53" w14:textId="77777777" w:rsidR="00E251A1" w:rsidRPr="00683DF0" w:rsidRDefault="00E251A1" w:rsidP="00E251A1">
      <w:pPr>
        <w:pStyle w:val="af5"/>
        <w:ind w:leftChars="200" w:left="420"/>
        <w:rPr>
          <w:sz w:val="18"/>
        </w:rPr>
      </w:pPr>
      <w:r w:rsidRPr="00683DF0">
        <w:rPr>
          <w:rFonts w:hint="eastAsia"/>
          <w:sz w:val="18"/>
        </w:rPr>
        <w:t xml:space="preserve">              union</w:t>
      </w:r>
    </w:p>
    <w:p w14:paraId="7E58E733" w14:textId="77777777" w:rsidR="00E251A1" w:rsidRPr="00683DF0" w:rsidRDefault="00E251A1" w:rsidP="00E251A1">
      <w:pPr>
        <w:pStyle w:val="af5"/>
        <w:ind w:leftChars="200" w:left="420"/>
        <w:rPr>
          <w:sz w:val="18"/>
        </w:rPr>
      </w:pPr>
      <w:r w:rsidRPr="00683DF0">
        <w:rPr>
          <w:rFonts w:hint="eastAsia"/>
          <w:sz w:val="18"/>
        </w:rPr>
        <w:t xml:space="preserve">              select * from dept_partition where </w:t>
      </w:r>
      <w:r>
        <w:rPr>
          <w:sz w:val="18"/>
        </w:rPr>
        <w:t>day</w:t>
      </w:r>
      <w:r w:rsidRPr="00683DF0">
        <w:rPr>
          <w:rFonts w:hint="eastAsia"/>
          <w:sz w:val="18"/>
        </w:rPr>
        <w:t>='</w:t>
      </w:r>
      <w:r>
        <w:rPr>
          <w:sz w:val="18"/>
        </w:rPr>
        <w:t>20200402</w:t>
      </w:r>
      <w:r w:rsidRPr="00683DF0">
        <w:rPr>
          <w:rFonts w:hint="eastAsia"/>
          <w:sz w:val="18"/>
        </w:rPr>
        <w:t>'</w:t>
      </w:r>
    </w:p>
    <w:p w14:paraId="33AA8E42" w14:textId="77777777" w:rsidR="00E251A1" w:rsidRPr="00683DF0" w:rsidRDefault="00E251A1" w:rsidP="00E251A1">
      <w:pPr>
        <w:pStyle w:val="af5"/>
        <w:ind w:leftChars="200" w:left="420"/>
        <w:rPr>
          <w:sz w:val="18"/>
        </w:rPr>
      </w:pPr>
      <w:r w:rsidRPr="00683DF0">
        <w:rPr>
          <w:rFonts w:hint="eastAsia"/>
          <w:sz w:val="18"/>
        </w:rPr>
        <w:t xml:space="preserve">              union</w:t>
      </w:r>
    </w:p>
    <w:p w14:paraId="31203EB0" w14:textId="77777777" w:rsidR="00E251A1" w:rsidRPr="00683DF0" w:rsidRDefault="00E251A1" w:rsidP="00E251A1">
      <w:pPr>
        <w:pStyle w:val="af5"/>
        <w:ind w:leftChars="200" w:left="420"/>
        <w:rPr>
          <w:sz w:val="18"/>
        </w:rPr>
      </w:pPr>
      <w:r w:rsidRPr="00683DF0">
        <w:rPr>
          <w:rFonts w:hint="eastAsia"/>
          <w:sz w:val="18"/>
        </w:rPr>
        <w:t xml:space="preserve">              select * from dept_partition where </w:t>
      </w:r>
      <w:r>
        <w:rPr>
          <w:sz w:val="18"/>
        </w:rPr>
        <w:t>day</w:t>
      </w:r>
      <w:r w:rsidRPr="00683DF0">
        <w:rPr>
          <w:rFonts w:hint="eastAsia"/>
          <w:sz w:val="18"/>
        </w:rPr>
        <w:t>='</w:t>
      </w:r>
      <w:r>
        <w:rPr>
          <w:sz w:val="18"/>
        </w:rPr>
        <w:t>20200403</w:t>
      </w:r>
      <w:r w:rsidRPr="00683DF0">
        <w:rPr>
          <w:rFonts w:hint="eastAsia"/>
          <w:sz w:val="18"/>
        </w:rPr>
        <w:t>';</w:t>
      </w:r>
    </w:p>
    <w:p w14:paraId="3D11AF11" w14:textId="77777777" w:rsidR="00E251A1" w:rsidRDefault="00E251A1" w:rsidP="00E251A1">
      <w:pPr>
        <w:pStyle w:val="af5"/>
        <w:ind w:leftChars="200" w:left="420"/>
        <w:rPr>
          <w:sz w:val="18"/>
        </w:rPr>
      </w:pPr>
      <w:r w:rsidRPr="00683DF0">
        <w:rPr>
          <w:rFonts w:hint="eastAsia"/>
          <w:sz w:val="18"/>
        </w:rPr>
        <w:t>hive (default)&gt;</w:t>
      </w:r>
      <w:r>
        <w:rPr>
          <w:sz w:val="18"/>
        </w:rPr>
        <w:t xml:space="preserve"> select * from dept_partition where day</w:t>
      </w:r>
      <w:r w:rsidRPr="00683DF0">
        <w:rPr>
          <w:rFonts w:hint="eastAsia"/>
          <w:sz w:val="18"/>
        </w:rPr>
        <w:t>='</w:t>
      </w:r>
      <w:r>
        <w:rPr>
          <w:sz w:val="18"/>
        </w:rPr>
        <w:t>20200401</w:t>
      </w:r>
      <w:r w:rsidRPr="00683DF0">
        <w:rPr>
          <w:rFonts w:hint="eastAsia"/>
          <w:sz w:val="18"/>
        </w:rPr>
        <w:t>'</w:t>
      </w:r>
      <w:r>
        <w:rPr>
          <w:sz w:val="18"/>
        </w:rPr>
        <w:t xml:space="preserve"> or</w:t>
      </w:r>
    </w:p>
    <w:p w14:paraId="6A7603CD" w14:textId="6F889069" w:rsidR="00E251A1" w:rsidRPr="009B0564" w:rsidRDefault="00E251A1" w:rsidP="00E251A1">
      <w:pPr>
        <w:pStyle w:val="af5"/>
        <w:ind w:leftChars="200" w:left="420"/>
        <w:rPr>
          <w:sz w:val="18"/>
        </w:rPr>
      </w:pPr>
      <w:r>
        <w:rPr>
          <w:sz w:val="18"/>
        </w:rPr>
        <w:t xml:space="preserve">                day</w:t>
      </w:r>
      <w:r w:rsidRPr="00683DF0">
        <w:rPr>
          <w:rFonts w:hint="eastAsia"/>
          <w:sz w:val="18"/>
        </w:rPr>
        <w:t>='</w:t>
      </w:r>
      <w:r>
        <w:rPr>
          <w:sz w:val="18"/>
        </w:rPr>
        <w:t>20200402</w:t>
      </w:r>
      <w:r w:rsidRPr="00683DF0">
        <w:rPr>
          <w:rFonts w:hint="eastAsia"/>
          <w:sz w:val="18"/>
        </w:rPr>
        <w:t>'</w:t>
      </w:r>
      <w:r>
        <w:rPr>
          <w:sz w:val="18"/>
        </w:rPr>
        <w:t xml:space="preserve"> or day</w:t>
      </w:r>
      <w:r w:rsidRPr="00683DF0">
        <w:rPr>
          <w:rFonts w:hint="eastAsia"/>
          <w:sz w:val="18"/>
        </w:rPr>
        <w:t>='</w:t>
      </w:r>
      <w:r>
        <w:rPr>
          <w:sz w:val="18"/>
        </w:rPr>
        <w:t>20200403</w:t>
      </w:r>
      <w:r w:rsidRPr="00683DF0">
        <w:rPr>
          <w:rFonts w:hint="eastAsia"/>
          <w:sz w:val="18"/>
        </w:rPr>
        <w:t>'</w:t>
      </w:r>
      <w:r>
        <w:rPr>
          <w:sz w:val="18"/>
        </w:rPr>
        <w:t>;</w:t>
      </w:r>
      <w:r>
        <w:rPr>
          <w:sz w:val="18"/>
        </w:rPr>
        <w:tab/>
      </w:r>
    </w:p>
    <w:p w14:paraId="4C7CCD80" w14:textId="77777777" w:rsidR="00E251A1" w:rsidRPr="009A412A" w:rsidRDefault="00E251A1" w:rsidP="00E251A1">
      <w:pPr>
        <w:ind w:firstLine="0"/>
        <w:rPr>
          <w:b/>
          <w:bCs/>
          <w:lang w:val="en-US"/>
        </w:rPr>
      </w:pPr>
      <w:r w:rsidRPr="009A412A">
        <w:rPr>
          <w:rFonts w:hint="eastAsia"/>
          <w:b/>
          <w:bCs/>
          <w:lang w:val="en-US"/>
        </w:rPr>
        <w:t>5</w:t>
      </w:r>
      <w:r w:rsidRPr="009A412A">
        <w:rPr>
          <w:rFonts w:hint="eastAsia"/>
          <w:b/>
          <w:bCs/>
          <w:lang w:val="en-US"/>
        </w:rPr>
        <w:t>）</w:t>
      </w:r>
      <w:r w:rsidRPr="00683DF0">
        <w:rPr>
          <w:rFonts w:hint="eastAsia"/>
          <w:b/>
          <w:bCs/>
        </w:rPr>
        <w:t>增加分区</w:t>
      </w:r>
    </w:p>
    <w:p w14:paraId="6AE49545" w14:textId="77777777" w:rsidR="00E251A1" w:rsidRPr="00104E1E" w:rsidRDefault="00E251A1" w:rsidP="00E251A1">
      <w:pPr>
        <w:jc w:val="left"/>
        <w:rPr>
          <w:lang w:val="en-US"/>
        </w:rPr>
      </w:pPr>
      <w:r>
        <w:t>创建单个分区</w:t>
      </w:r>
    </w:p>
    <w:p w14:paraId="5E3F55E0" w14:textId="5F9F8BCC" w:rsidR="00E251A1" w:rsidRPr="00683DF0" w:rsidRDefault="00E251A1" w:rsidP="00E251A1">
      <w:pPr>
        <w:pStyle w:val="af5"/>
        <w:ind w:leftChars="200" w:left="420"/>
        <w:rPr>
          <w:sz w:val="18"/>
        </w:rPr>
      </w:pPr>
      <w:r w:rsidRPr="00683DF0">
        <w:rPr>
          <w:rFonts w:hint="eastAsia"/>
          <w:sz w:val="18"/>
        </w:rPr>
        <w:t>hive (default)&gt; alter table dept_partition add partition(</w:t>
      </w:r>
      <w:r>
        <w:rPr>
          <w:sz w:val="18"/>
        </w:rPr>
        <w:t>day</w:t>
      </w:r>
      <w:r w:rsidRPr="00683DF0">
        <w:rPr>
          <w:rFonts w:hint="eastAsia"/>
          <w:sz w:val="18"/>
        </w:rPr>
        <w:t>='</w:t>
      </w:r>
      <w:r>
        <w:rPr>
          <w:sz w:val="18"/>
        </w:rPr>
        <w:t>20200404</w:t>
      </w:r>
      <w:r w:rsidRPr="00683DF0">
        <w:rPr>
          <w:rFonts w:hint="eastAsia"/>
          <w:sz w:val="18"/>
        </w:rPr>
        <w:t>');</w:t>
      </w:r>
    </w:p>
    <w:p w14:paraId="3ECE5C19" w14:textId="77777777" w:rsidR="00E251A1" w:rsidRPr="00104E1E" w:rsidRDefault="00E251A1" w:rsidP="00E251A1">
      <w:pPr>
        <w:rPr>
          <w:lang w:val="en-US"/>
        </w:rPr>
      </w:pPr>
      <w:r>
        <w:t>同时创建多个分区</w:t>
      </w:r>
    </w:p>
    <w:p w14:paraId="0DB0103D" w14:textId="77777777" w:rsidR="00E251A1" w:rsidRPr="00683DF0" w:rsidRDefault="00E251A1" w:rsidP="00E251A1">
      <w:pPr>
        <w:pStyle w:val="af5"/>
        <w:ind w:leftChars="200" w:left="420"/>
        <w:rPr>
          <w:sz w:val="18"/>
        </w:rPr>
      </w:pPr>
      <w:r w:rsidRPr="00683DF0">
        <w:rPr>
          <w:rFonts w:hint="eastAsia"/>
          <w:sz w:val="18"/>
        </w:rPr>
        <w:t>hive (default)&gt; alter table dept</w:t>
      </w:r>
      <w:r>
        <w:rPr>
          <w:sz w:val="18"/>
        </w:rPr>
        <w:t>_</w:t>
      </w:r>
      <w:r w:rsidRPr="00683DF0">
        <w:rPr>
          <w:rFonts w:hint="eastAsia"/>
          <w:sz w:val="18"/>
        </w:rPr>
        <w:t>partition add partition(</w:t>
      </w:r>
      <w:r>
        <w:rPr>
          <w:sz w:val="18"/>
        </w:rPr>
        <w:t>day</w:t>
      </w:r>
      <w:r w:rsidRPr="00683DF0">
        <w:rPr>
          <w:rFonts w:hint="eastAsia"/>
          <w:sz w:val="18"/>
        </w:rPr>
        <w:t>='</w:t>
      </w:r>
      <w:r>
        <w:rPr>
          <w:sz w:val="18"/>
        </w:rPr>
        <w:t>20200405</w:t>
      </w:r>
      <w:r w:rsidRPr="00683DF0">
        <w:rPr>
          <w:rFonts w:hint="eastAsia"/>
          <w:sz w:val="18"/>
        </w:rPr>
        <w:t>') partition(</w:t>
      </w:r>
      <w:r>
        <w:rPr>
          <w:sz w:val="18"/>
        </w:rPr>
        <w:t>day</w:t>
      </w:r>
      <w:r w:rsidRPr="00683DF0">
        <w:rPr>
          <w:rFonts w:hint="eastAsia"/>
          <w:sz w:val="18"/>
        </w:rPr>
        <w:t>='20</w:t>
      </w:r>
      <w:r>
        <w:rPr>
          <w:sz w:val="18"/>
        </w:rPr>
        <w:t>200406</w:t>
      </w:r>
      <w:r w:rsidRPr="00683DF0">
        <w:rPr>
          <w:rFonts w:hint="eastAsia"/>
          <w:sz w:val="18"/>
        </w:rPr>
        <w:t>');</w:t>
      </w:r>
    </w:p>
    <w:p w14:paraId="366BAFE1"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683DF0">
        <w:rPr>
          <w:rFonts w:hint="eastAsia"/>
          <w:b/>
          <w:bCs/>
        </w:rPr>
        <w:t>删除分区</w:t>
      </w:r>
    </w:p>
    <w:p w14:paraId="5C471BA9" w14:textId="77777777" w:rsidR="00E251A1" w:rsidRPr="00633E50" w:rsidRDefault="00E251A1" w:rsidP="00E251A1">
      <w:pPr>
        <w:rPr>
          <w:lang w:val="en-US"/>
        </w:rPr>
      </w:pPr>
      <w:r>
        <w:t>删除单个分区</w:t>
      </w:r>
    </w:p>
    <w:p w14:paraId="2EFD02D4" w14:textId="77777777" w:rsidR="00E251A1" w:rsidRPr="00683DF0" w:rsidRDefault="00E251A1" w:rsidP="00E251A1">
      <w:pPr>
        <w:pStyle w:val="af5"/>
        <w:ind w:leftChars="200" w:left="420"/>
        <w:rPr>
          <w:sz w:val="18"/>
        </w:rPr>
      </w:pPr>
      <w:r w:rsidRPr="00683DF0">
        <w:rPr>
          <w:rFonts w:hint="eastAsia"/>
          <w:sz w:val="18"/>
        </w:rPr>
        <w:t>hive (default)&gt; alter table dept_partition drop partition (</w:t>
      </w:r>
      <w:r>
        <w:rPr>
          <w:sz w:val="18"/>
        </w:rPr>
        <w:t>day</w:t>
      </w:r>
      <w:r w:rsidRPr="00683DF0">
        <w:rPr>
          <w:rFonts w:hint="eastAsia"/>
          <w:sz w:val="18"/>
        </w:rPr>
        <w:t>='20</w:t>
      </w:r>
      <w:r>
        <w:rPr>
          <w:sz w:val="18"/>
        </w:rPr>
        <w:t>200406</w:t>
      </w:r>
      <w:r w:rsidRPr="00683DF0">
        <w:rPr>
          <w:rFonts w:hint="eastAsia"/>
          <w:sz w:val="18"/>
        </w:rPr>
        <w:t>');</w:t>
      </w:r>
    </w:p>
    <w:p w14:paraId="3B625017" w14:textId="77777777" w:rsidR="00E251A1" w:rsidRPr="00104E1E" w:rsidRDefault="00E251A1" w:rsidP="00E251A1">
      <w:pPr>
        <w:rPr>
          <w:lang w:val="en-US"/>
        </w:rPr>
      </w:pPr>
      <w:r>
        <w:t>同时删除多个分区</w:t>
      </w:r>
    </w:p>
    <w:p w14:paraId="45A74A5D" w14:textId="77777777" w:rsidR="00E251A1" w:rsidRPr="00683DF0" w:rsidRDefault="00E251A1" w:rsidP="00E251A1">
      <w:pPr>
        <w:pStyle w:val="af5"/>
        <w:ind w:leftChars="200" w:left="420"/>
        <w:rPr>
          <w:sz w:val="18"/>
        </w:rPr>
      </w:pPr>
      <w:r w:rsidRPr="00683DF0">
        <w:rPr>
          <w:rFonts w:hint="eastAsia"/>
          <w:sz w:val="18"/>
        </w:rPr>
        <w:t>hive (default)&gt; alter table dept_partition drop partition (</w:t>
      </w:r>
      <w:r>
        <w:rPr>
          <w:sz w:val="18"/>
        </w:rPr>
        <w:t>day</w:t>
      </w:r>
      <w:r w:rsidRPr="00683DF0">
        <w:rPr>
          <w:rFonts w:hint="eastAsia"/>
          <w:sz w:val="18"/>
        </w:rPr>
        <w:t>='</w:t>
      </w:r>
      <w:r>
        <w:rPr>
          <w:sz w:val="18"/>
        </w:rPr>
        <w:t>20200404</w:t>
      </w:r>
      <w:r w:rsidRPr="00683DF0">
        <w:rPr>
          <w:rFonts w:hint="eastAsia"/>
          <w:sz w:val="18"/>
        </w:rPr>
        <w:t>')</w:t>
      </w:r>
      <w:r w:rsidRPr="00155690">
        <w:rPr>
          <w:rFonts w:hint="eastAsia"/>
          <w:color w:val="FF0000"/>
          <w:sz w:val="18"/>
        </w:rPr>
        <w:t>,</w:t>
      </w:r>
      <w:r w:rsidRPr="00683DF0">
        <w:rPr>
          <w:rFonts w:hint="eastAsia"/>
          <w:sz w:val="18"/>
        </w:rPr>
        <w:t xml:space="preserve"> partition(</w:t>
      </w:r>
      <w:r>
        <w:rPr>
          <w:sz w:val="18"/>
        </w:rPr>
        <w:t>day</w:t>
      </w:r>
      <w:r w:rsidRPr="00683DF0">
        <w:rPr>
          <w:rFonts w:hint="eastAsia"/>
          <w:sz w:val="18"/>
        </w:rPr>
        <w:t>='</w:t>
      </w:r>
      <w:r>
        <w:rPr>
          <w:sz w:val="18"/>
        </w:rPr>
        <w:t>20200405</w:t>
      </w:r>
      <w:r w:rsidRPr="00683DF0">
        <w:rPr>
          <w:rFonts w:hint="eastAsia"/>
          <w:sz w:val="18"/>
        </w:rPr>
        <w:t>');</w:t>
      </w:r>
    </w:p>
    <w:p w14:paraId="3DDC9A9E" w14:textId="77777777" w:rsidR="00E251A1" w:rsidRPr="00683DF0" w:rsidRDefault="00E251A1" w:rsidP="00E251A1">
      <w:pPr>
        <w:ind w:firstLine="0"/>
        <w:rPr>
          <w:b/>
          <w:bCs/>
        </w:rPr>
      </w:pPr>
      <w:r w:rsidRPr="00683DF0">
        <w:rPr>
          <w:rFonts w:hint="eastAsia"/>
          <w:b/>
          <w:bCs/>
        </w:rPr>
        <w:t>7</w:t>
      </w:r>
      <w:r>
        <w:rPr>
          <w:rFonts w:hint="eastAsia"/>
          <w:b/>
          <w:bCs/>
        </w:rPr>
        <w:t>）</w:t>
      </w:r>
      <w:r w:rsidRPr="00683DF0">
        <w:rPr>
          <w:rFonts w:hint="eastAsia"/>
          <w:b/>
          <w:bCs/>
        </w:rPr>
        <w:t>查看分区表有多少分区</w:t>
      </w:r>
    </w:p>
    <w:p w14:paraId="53246827" w14:textId="77777777" w:rsidR="00E251A1" w:rsidRPr="00683DF0" w:rsidRDefault="00E251A1" w:rsidP="00E251A1">
      <w:pPr>
        <w:pStyle w:val="af5"/>
        <w:ind w:leftChars="200" w:left="420"/>
        <w:rPr>
          <w:sz w:val="18"/>
        </w:rPr>
      </w:pPr>
      <w:r w:rsidRPr="00683DF0">
        <w:rPr>
          <w:rFonts w:hint="eastAsia"/>
          <w:sz w:val="18"/>
        </w:rPr>
        <w:t>hive&gt; show partitions dept_partition;</w:t>
      </w:r>
    </w:p>
    <w:p w14:paraId="36BC8852" w14:textId="77777777" w:rsidR="00E251A1" w:rsidRPr="009A412A" w:rsidRDefault="00E251A1" w:rsidP="00E251A1">
      <w:pPr>
        <w:ind w:firstLine="0"/>
        <w:rPr>
          <w:b/>
          <w:bCs/>
          <w:lang w:val="en-US"/>
        </w:rPr>
      </w:pPr>
      <w:r w:rsidRPr="009A412A">
        <w:rPr>
          <w:rFonts w:hint="eastAsia"/>
          <w:b/>
          <w:bCs/>
          <w:lang w:val="en-US"/>
        </w:rPr>
        <w:t>8</w:t>
      </w:r>
      <w:r w:rsidRPr="009A412A">
        <w:rPr>
          <w:rFonts w:hint="eastAsia"/>
          <w:b/>
          <w:bCs/>
          <w:lang w:val="en-US"/>
        </w:rPr>
        <w:t>）</w:t>
      </w:r>
      <w:r w:rsidRPr="00683DF0">
        <w:rPr>
          <w:rFonts w:hint="eastAsia"/>
          <w:b/>
          <w:bCs/>
        </w:rPr>
        <w:t>查看分区表结构</w:t>
      </w:r>
    </w:p>
    <w:p w14:paraId="79C677B2" w14:textId="77777777" w:rsidR="00E251A1" w:rsidRPr="00683DF0" w:rsidRDefault="00E251A1" w:rsidP="00E251A1">
      <w:pPr>
        <w:pStyle w:val="af5"/>
        <w:ind w:leftChars="200" w:left="420"/>
        <w:rPr>
          <w:sz w:val="18"/>
        </w:rPr>
      </w:pPr>
      <w:r w:rsidRPr="00683DF0">
        <w:rPr>
          <w:rFonts w:hint="eastAsia"/>
          <w:sz w:val="18"/>
        </w:rPr>
        <w:t>hive&gt; desc formatted dept_partition;</w:t>
      </w:r>
    </w:p>
    <w:p w14:paraId="4DEAD38F" w14:textId="77777777" w:rsidR="00E251A1" w:rsidRPr="00683DF0" w:rsidRDefault="00E251A1" w:rsidP="00E251A1">
      <w:pPr>
        <w:pStyle w:val="af5"/>
        <w:ind w:leftChars="200" w:left="420"/>
        <w:rPr>
          <w:sz w:val="18"/>
        </w:rPr>
      </w:pPr>
    </w:p>
    <w:p w14:paraId="44C3045E" w14:textId="77777777" w:rsidR="00E251A1" w:rsidRPr="00683DF0" w:rsidRDefault="00E251A1" w:rsidP="00E251A1">
      <w:pPr>
        <w:pStyle w:val="af5"/>
        <w:ind w:leftChars="200" w:left="420"/>
        <w:rPr>
          <w:sz w:val="18"/>
        </w:rPr>
      </w:pPr>
      <w:r w:rsidRPr="00683DF0">
        <w:rPr>
          <w:rFonts w:hint="eastAsia"/>
          <w:sz w:val="18"/>
        </w:rPr>
        <w:t xml:space="preserve"># Partition Information          </w:t>
      </w:r>
    </w:p>
    <w:p w14:paraId="088B67D0" w14:textId="77777777" w:rsidR="00E251A1" w:rsidRPr="00683DF0" w:rsidRDefault="00E251A1" w:rsidP="00E251A1">
      <w:pPr>
        <w:pStyle w:val="af5"/>
        <w:ind w:leftChars="200" w:left="420"/>
        <w:rPr>
          <w:sz w:val="18"/>
        </w:rPr>
      </w:pPr>
      <w:r w:rsidRPr="00683DF0">
        <w:rPr>
          <w:rFonts w:hint="eastAsia"/>
          <w:sz w:val="18"/>
        </w:rPr>
        <w:t xml:space="preserve"># col_name              data_type               comment             </w:t>
      </w:r>
    </w:p>
    <w:p w14:paraId="671A4BFC" w14:textId="77777777" w:rsidR="00E251A1" w:rsidRPr="00683DF0" w:rsidRDefault="00E251A1" w:rsidP="00E251A1">
      <w:pPr>
        <w:pStyle w:val="af5"/>
        <w:ind w:leftChars="200" w:left="420"/>
        <w:rPr>
          <w:sz w:val="18"/>
        </w:rPr>
      </w:pPr>
      <w:r w:rsidRPr="00683DF0">
        <w:rPr>
          <w:rFonts w:hint="eastAsia"/>
          <w:sz w:val="18"/>
        </w:rPr>
        <w:t xml:space="preserve">month                   string    </w:t>
      </w:r>
    </w:p>
    <w:p w14:paraId="76E1EFF0" w14:textId="2ED1828F" w:rsidR="00E251A1"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sidR="002A3CAA">
        <w:rPr>
          <w:rFonts w:ascii="Times New Roman" w:hAnsi="Times New Roman" w:hint="eastAsia"/>
          <w:snapToGrid/>
          <w:position w:val="0"/>
          <w:sz w:val="28"/>
          <w:szCs w:val="28"/>
          <w:lang w:val="en-US"/>
        </w:rPr>
        <w:t>二级分区</w:t>
      </w:r>
    </w:p>
    <w:p w14:paraId="54BED1E2" w14:textId="77777777" w:rsidR="00E251A1" w:rsidRPr="00BC43A7" w:rsidRDefault="00E251A1" w:rsidP="00E251A1">
      <w:pPr>
        <w:rPr>
          <w:lang w:val="en-US"/>
        </w:rPr>
      </w:pPr>
      <w:r>
        <w:rPr>
          <w:rFonts w:hint="eastAsia"/>
          <w:lang w:val="en-US"/>
        </w:rPr>
        <w:t>思考</w:t>
      </w:r>
      <w:r>
        <w:rPr>
          <w:rFonts w:hint="eastAsia"/>
          <w:lang w:val="en-US"/>
        </w:rPr>
        <w:t>:</w:t>
      </w:r>
      <w:r>
        <w:rPr>
          <w:lang w:val="en-US"/>
        </w:rPr>
        <w:t xml:space="preserve"> </w:t>
      </w:r>
      <w:r>
        <w:rPr>
          <w:rFonts w:hint="eastAsia"/>
          <w:lang w:val="en-US"/>
        </w:rPr>
        <w:t>如何一天的日志数据量也很大，如何再将数据拆分</w:t>
      </w:r>
      <w:r>
        <w:rPr>
          <w:rFonts w:hint="eastAsia"/>
          <w:lang w:val="en-US"/>
        </w:rPr>
        <w:t>?</w:t>
      </w:r>
    </w:p>
    <w:p w14:paraId="3786A325" w14:textId="77777777" w:rsidR="00E251A1" w:rsidRPr="009A412A" w:rsidRDefault="00E251A1" w:rsidP="00E251A1">
      <w:pPr>
        <w:ind w:firstLine="0"/>
        <w:rPr>
          <w:b/>
          <w:bCs/>
          <w:lang w:val="en-US"/>
        </w:rPr>
      </w:pPr>
      <w:r w:rsidRPr="009A412A">
        <w:rPr>
          <w:rFonts w:hint="eastAsia"/>
          <w:b/>
          <w:bCs/>
          <w:lang w:val="en-US"/>
        </w:rPr>
        <w:t>1</w:t>
      </w:r>
      <w:r w:rsidRPr="009A412A">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E251A1" w:rsidRPr="00E052FB" w14:paraId="313FF013" w14:textId="77777777" w:rsidTr="00610021">
        <w:tc>
          <w:tcPr>
            <w:tcW w:w="8490" w:type="dxa"/>
          </w:tcPr>
          <w:p w14:paraId="432D8654" w14:textId="77777777" w:rsidR="00E251A1" w:rsidRPr="00683DF0" w:rsidRDefault="00E251A1" w:rsidP="00610021">
            <w:pPr>
              <w:pStyle w:val="af5"/>
              <w:ind w:leftChars="200" w:left="420"/>
              <w:rPr>
                <w:sz w:val="18"/>
              </w:rPr>
            </w:pPr>
            <w:r w:rsidRPr="00683DF0">
              <w:rPr>
                <w:rFonts w:hint="eastAsia"/>
                <w:sz w:val="18"/>
              </w:rPr>
              <w:t>hive (default)&gt; create table dept_partition2(</w:t>
            </w:r>
          </w:p>
          <w:p w14:paraId="44870DB8" w14:textId="77777777" w:rsidR="00E251A1" w:rsidRPr="00683DF0" w:rsidRDefault="00E251A1" w:rsidP="00610021">
            <w:pPr>
              <w:pStyle w:val="af5"/>
              <w:ind w:leftChars="200" w:left="420"/>
              <w:rPr>
                <w:sz w:val="18"/>
              </w:rPr>
            </w:pPr>
            <w:r w:rsidRPr="00683DF0">
              <w:rPr>
                <w:rFonts w:hint="eastAsia"/>
                <w:sz w:val="18"/>
              </w:rPr>
              <w:t xml:space="preserve">               deptno int, dname string, loc string</w:t>
            </w:r>
          </w:p>
          <w:p w14:paraId="0C263772" w14:textId="77777777" w:rsidR="00E251A1" w:rsidRPr="00683DF0" w:rsidRDefault="00E251A1" w:rsidP="00610021">
            <w:pPr>
              <w:pStyle w:val="af5"/>
              <w:ind w:leftChars="200" w:left="420"/>
              <w:rPr>
                <w:sz w:val="18"/>
              </w:rPr>
            </w:pPr>
            <w:r w:rsidRPr="00683DF0">
              <w:rPr>
                <w:rFonts w:hint="eastAsia"/>
                <w:sz w:val="18"/>
              </w:rPr>
              <w:t xml:space="preserve">               )</w:t>
            </w:r>
          </w:p>
          <w:p w14:paraId="3129BD99" w14:textId="77777777" w:rsidR="00E251A1" w:rsidRPr="00683DF0" w:rsidRDefault="00E251A1" w:rsidP="00610021">
            <w:pPr>
              <w:pStyle w:val="af5"/>
              <w:ind w:leftChars="200" w:left="420"/>
              <w:rPr>
                <w:sz w:val="18"/>
              </w:rPr>
            </w:pPr>
            <w:r w:rsidRPr="00683DF0">
              <w:rPr>
                <w:rFonts w:hint="eastAsia"/>
                <w:sz w:val="18"/>
              </w:rPr>
              <w:t xml:space="preserve">               partitioned by (</w:t>
            </w:r>
            <w:r>
              <w:rPr>
                <w:sz w:val="18"/>
              </w:rPr>
              <w:t>day</w:t>
            </w:r>
            <w:r w:rsidRPr="00683DF0">
              <w:rPr>
                <w:rFonts w:hint="eastAsia"/>
                <w:sz w:val="18"/>
              </w:rPr>
              <w:t xml:space="preserve"> string, </w:t>
            </w:r>
            <w:r>
              <w:rPr>
                <w:sz w:val="18"/>
              </w:rPr>
              <w:t>hour</w:t>
            </w:r>
            <w:r w:rsidRPr="00683DF0">
              <w:rPr>
                <w:rFonts w:hint="eastAsia"/>
                <w:sz w:val="18"/>
              </w:rPr>
              <w:t xml:space="preserve"> string)</w:t>
            </w:r>
          </w:p>
          <w:p w14:paraId="295B5E5D" w14:textId="77777777" w:rsidR="00E251A1" w:rsidRPr="00683DF0" w:rsidRDefault="00E251A1" w:rsidP="00610021">
            <w:pPr>
              <w:pStyle w:val="af5"/>
              <w:ind w:leftChars="200" w:left="420"/>
              <w:rPr>
                <w:sz w:val="18"/>
              </w:rPr>
            </w:pPr>
            <w:r w:rsidRPr="00683DF0">
              <w:rPr>
                <w:rFonts w:hint="eastAsia"/>
                <w:sz w:val="18"/>
              </w:rPr>
              <w:t xml:space="preserve">               row format delimited fields terminated by '\t';</w:t>
            </w:r>
          </w:p>
        </w:tc>
      </w:tr>
    </w:tbl>
    <w:p w14:paraId="7CE9DE04" w14:textId="77777777" w:rsidR="00E251A1" w:rsidRPr="00683DF0" w:rsidRDefault="00E251A1" w:rsidP="00E251A1">
      <w:pPr>
        <w:ind w:firstLine="0"/>
        <w:rPr>
          <w:b/>
          <w:bCs/>
        </w:rPr>
      </w:pPr>
      <w:r w:rsidRPr="00683DF0">
        <w:rPr>
          <w:rFonts w:hint="eastAsia"/>
          <w:b/>
          <w:bCs/>
        </w:rPr>
        <w:t>2</w:t>
      </w:r>
      <w:r>
        <w:rPr>
          <w:rFonts w:hint="eastAsia"/>
          <w:b/>
          <w:bCs/>
        </w:rPr>
        <w:t>）</w:t>
      </w:r>
      <w:r w:rsidRPr="00683DF0">
        <w:rPr>
          <w:rFonts w:hint="eastAsia"/>
          <w:b/>
          <w:bCs/>
        </w:rPr>
        <w:t>正常的加载数据</w:t>
      </w:r>
    </w:p>
    <w:p w14:paraId="32F74CD8" w14:textId="77777777" w:rsidR="00E251A1" w:rsidRDefault="00E251A1" w:rsidP="00E251A1">
      <w:r>
        <w:lastRenderedPageBreak/>
        <w:t>（</w:t>
      </w:r>
      <w:r>
        <w:t>1</w:t>
      </w:r>
      <w:r>
        <w:t>）加载数据到二级分区表中</w:t>
      </w:r>
    </w:p>
    <w:p w14:paraId="544BCB04" w14:textId="77777777" w:rsidR="00E251A1" w:rsidRPr="00683DF0" w:rsidRDefault="00E251A1" w:rsidP="00E251A1">
      <w:pPr>
        <w:pStyle w:val="af5"/>
        <w:ind w:leftChars="200" w:left="420"/>
        <w:rPr>
          <w:sz w:val="18"/>
        </w:rPr>
      </w:pPr>
      <w:r w:rsidRPr="00683DF0">
        <w:rPr>
          <w:rFonts w:hint="eastAsia"/>
          <w:sz w:val="18"/>
        </w:rPr>
        <w:t>hive (default)&gt; load data local inpath '/opt/module</w:t>
      </w:r>
      <w:r>
        <w:rPr>
          <w:sz w:val="18"/>
        </w:rPr>
        <w:t>/hive</w:t>
      </w:r>
      <w:r w:rsidRPr="00683DF0">
        <w:rPr>
          <w:rFonts w:hint="eastAsia"/>
          <w:sz w:val="18"/>
        </w:rPr>
        <w:t>/datas/dept</w:t>
      </w:r>
      <w:r>
        <w:rPr>
          <w:sz w:val="18"/>
        </w:rPr>
        <w:t>_20200401</w:t>
      </w:r>
      <w:r w:rsidRPr="00683DF0">
        <w:rPr>
          <w:rFonts w:hint="eastAsia"/>
          <w:sz w:val="18"/>
        </w:rPr>
        <w:t>.</w:t>
      </w:r>
      <w:r>
        <w:rPr>
          <w:sz w:val="18"/>
        </w:rPr>
        <w:t>log</w:t>
      </w:r>
      <w:r w:rsidRPr="00683DF0">
        <w:rPr>
          <w:rFonts w:hint="eastAsia"/>
          <w:sz w:val="18"/>
        </w:rPr>
        <w:t>' into table</w:t>
      </w:r>
    </w:p>
    <w:p w14:paraId="7AB83C67" w14:textId="77777777" w:rsidR="00E251A1" w:rsidRPr="00683DF0" w:rsidRDefault="00E251A1" w:rsidP="00E251A1">
      <w:pPr>
        <w:pStyle w:val="af5"/>
        <w:ind w:leftChars="200" w:left="420"/>
        <w:rPr>
          <w:sz w:val="18"/>
        </w:rPr>
      </w:pPr>
      <w:r w:rsidRPr="00683DF0">
        <w:rPr>
          <w:rFonts w:hint="eastAsia"/>
          <w:sz w:val="18"/>
        </w:rPr>
        <w:t>dept_partition2 partition(</w:t>
      </w:r>
      <w:r>
        <w:rPr>
          <w:sz w:val="18"/>
        </w:rPr>
        <w:t>day</w:t>
      </w:r>
      <w:r w:rsidRPr="00683DF0">
        <w:rPr>
          <w:rFonts w:hint="eastAsia"/>
          <w:sz w:val="18"/>
        </w:rPr>
        <w:t>='</w:t>
      </w:r>
      <w:r>
        <w:rPr>
          <w:sz w:val="18"/>
        </w:rPr>
        <w:t>20200401</w:t>
      </w:r>
      <w:r w:rsidRPr="00683DF0">
        <w:rPr>
          <w:rFonts w:hint="eastAsia"/>
          <w:sz w:val="18"/>
        </w:rPr>
        <w:t xml:space="preserve">', </w:t>
      </w:r>
      <w:r>
        <w:rPr>
          <w:sz w:val="18"/>
        </w:rPr>
        <w:t>hour</w:t>
      </w:r>
      <w:r w:rsidRPr="00683DF0">
        <w:rPr>
          <w:rFonts w:hint="eastAsia"/>
          <w:sz w:val="18"/>
        </w:rPr>
        <w:t>='</w:t>
      </w:r>
      <w:r>
        <w:rPr>
          <w:sz w:val="18"/>
        </w:rPr>
        <w:t>12</w:t>
      </w:r>
      <w:r w:rsidRPr="00683DF0">
        <w:rPr>
          <w:rFonts w:hint="eastAsia"/>
          <w:sz w:val="18"/>
        </w:rPr>
        <w:t>');</w:t>
      </w:r>
    </w:p>
    <w:p w14:paraId="08F24776" w14:textId="77777777" w:rsidR="00E251A1" w:rsidRPr="00104E1E" w:rsidRDefault="00E251A1" w:rsidP="00E251A1">
      <w:pPr>
        <w:rPr>
          <w:lang w:val="en-US"/>
        </w:rPr>
      </w:pPr>
      <w:r w:rsidRPr="00104E1E">
        <w:rPr>
          <w:lang w:val="en-US"/>
        </w:rPr>
        <w:t>（</w:t>
      </w:r>
      <w:r w:rsidRPr="00104E1E">
        <w:rPr>
          <w:lang w:val="en-US"/>
        </w:rPr>
        <w:t>2</w:t>
      </w:r>
      <w:r w:rsidRPr="00104E1E">
        <w:rPr>
          <w:lang w:val="en-US"/>
        </w:rPr>
        <w:t>）</w:t>
      </w:r>
      <w:r>
        <w:t>查询分区数据</w:t>
      </w:r>
    </w:p>
    <w:p w14:paraId="51AC4013"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w:t>
      </w:r>
      <w:r>
        <w:rPr>
          <w:sz w:val="18"/>
        </w:rPr>
        <w:t xml:space="preserve"> </w:t>
      </w:r>
      <w:r w:rsidRPr="00683DF0">
        <w:rPr>
          <w:rFonts w:hint="eastAsia"/>
          <w:sz w:val="18"/>
        </w:rPr>
        <w:t xml:space="preserve">and </w:t>
      </w:r>
      <w:r>
        <w:rPr>
          <w:sz w:val="18"/>
        </w:rPr>
        <w:t>hour</w:t>
      </w:r>
      <w:r w:rsidRPr="00683DF0">
        <w:rPr>
          <w:rFonts w:hint="eastAsia"/>
          <w:sz w:val="18"/>
        </w:rPr>
        <w:t>='1</w:t>
      </w:r>
      <w:r>
        <w:rPr>
          <w:sz w:val="18"/>
        </w:rPr>
        <w:t>2</w:t>
      </w:r>
      <w:r w:rsidRPr="00683DF0">
        <w:rPr>
          <w:rFonts w:hint="eastAsia"/>
          <w:sz w:val="18"/>
        </w:rPr>
        <w:t>';</w:t>
      </w:r>
    </w:p>
    <w:p w14:paraId="5822FA4F" w14:textId="77777777" w:rsidR="00E251A1" w:rsidRPr="00683DF0" w:rsidRDefault="00E251A1" w:rsidP="00E251A1">
      <w:pPr>
        <w:ind w:firstLine="0"/>
        <w:rPr>
          <w:b/>
          <w:bCs/>
          <w:lang w:val="en-US"/>
        </w:rPr>
      </w:pPr>
      <w:r w:rsidRPr="00683DF0">
        <w:rPr>
          <w:rFonts w:hint="eastAsia"/>
          <w:b/>
          <w:bCs/>
          <w:lang w:val="en-US"/>
        </w:rPr>
        <w:t>3</w:t>
      </w:r>
      <w:r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50E987A2" w14:textId="77777777" w:rsidR="00E251A1" w:rsidRDefault="00E251A1" w:rsidP="00E251A1">
      <w:r>
        <w:t>（</w:t>
      </w:r>
      <w:r>
        <w:t>1</w:t>
      </w:r>
      <w:r>
        <w:t>）方式一：上传数据后修复</w:t>
      </w:r>
    </w:p>
    <w:p w14:paraId="2A053103" w14:textId="77777777" w:rsidR="00E251A1" w:rsidRDefault="00E251A1" w:rsidP="00E251A1">
      <w:r>
        <w:t>上传数据</w:t>
      </w:r>
    </w:p>
    <w:p w14:paraId="24360DCB" w14:textId="77777777" w:rsidR="00E251A1" w:rsidRPr="00683DF0" w:rsidRDefault="00E251A1" w:rsidP="00E251A1">
      <w:pPr>
        <w:pStyle w:val="af5"/>
        <w:ind w:leftChars="200" w:left="420"/>
        <w:rPr>
          <w:sz w:val="18"/>
        </w:rPr>
      </w:pPr>
      <w:r w:rsidRPr="00683DF0">
        <w:rPr>
          <w:rFonts w:hint="eastAsia"/>
          <w:sz w:val="18"/>
        </w:rPr>
        <w:t>hive (default)&gt; dfs -mkdir -p</w:t>
      </w:r>
    </w:p>
    <w:p w14:paraId="48BBE615"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6B769C74" w14:textId="77777777" w:rsidR="00E251A1" w:rsidRPr="00683DF0" w:rsidRDefault="00E251A1" w:rsidP="00E251A1">
      <w:pPr>
        <w:pStyle w:val="af5"/>
        <w:ind w:leftChars="200" w:left="420"/>
        <w:rPr>
          <w:sz w:val="18"/>
        </w:rPr>
      </w:pPr>
      <w:r w:rsidRPr="00683DF0">
        <w:rPr>
          <w:rFonts w:hint="eastAsia"/>
          <w:sz w:val="18"/>
        </w:rPr>
        <w:t>hive (default)&gt; dfs -put /opt/module/datas/dept</w:t>
      </w:r>
      <w:r>
        <w:rPr>
          <w:rFonts w:hint="eastAsia"/>
          <w:sz w:val="18"/>
        </w:rPr>
        <w:t>_</w:t>
      </w:r>
      <w:r>
        <w:rPr>
          <w:sz w:val="18"/>
        </w:rPr>
        <w:t>20200401.log</w:t>
      </w: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405CEC67" w14:textId="77777777" w:rsidR="00E251A1" w:rsidRDefault="00E251A1" w:rsidP="00E251A1">
      <w:r>
        <w:t>查询数据（查询不到刚上传的数据）</w:t>
      </w:r>
    </w:p>
    <w:p w14:paraId="47E5F260"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5B90273D" w14:textId="77777777" w:rsidR="00E251A1" w:rsidRPr="00104E1E" w:rsidRDefault="00E251A1" w:rsidP="00E251A1">
      <w:pPr>
        <w:rPr>
          <w:lang w:val="en-US"/>
        </w:rPr>
      </w:pPr>
      <w:r>
        <w:t>执行修复命令</w:t>
      </w:r>
    </w:p>
    <w:p w14:paraId="443E2B3F" w14:textId="77777777" w:rsidR="00E251A1" w:rsidRPr="00683DF0" w:rsidRDefault="00E251A1" w:rsidP="00E251A1">
      <w:pPr>
        <w:pStyle w:val="af5"/>
        <w:ind w:leftChars="200" w:left="420"/>
        <w:rPr>
          <w:sz w:val="18"/>
        </w:rPr>
      </w:pPr>
      <w:r w:rsidRPr="00683DF0">
        <w:rPr>
          <w:rFonts w:hint="eastAsia"/>
          <w:sz w:val="18"/>
        </w:rPr>
        <w:t xml:space="preserve">hive&gt; </w:t>
      </w:r>
      <w:bookmarkStart w:id="43" w:name="OLE_LINK96"/>
      <w:r w:rsidRPr="00683DF0">
        <w:rPr>
          <w:rFonts w:hint="eastAsia"/>
          <w:sz w:val="18"/>
        </w:rPr>
        <w:t>msck repair table dept_partition2;</w:t>
      </w:r>
      <w:bookmarkEnd w:id="43"/>
    </w:p>
    <w:p w14:paraId="200DF2CB" w14:textId="77777777" w:rsidR="00E251A1" w:rsidRPr="00104E1E" w:rsidRDefault="00E251A1" w:rsidP="00E251A1">
      <w:pPr>
        <w:rPr>
          <w:lang w:val="en-US"/>
        </w:rPr>
      </w:pPr>
      <w:r>
        <w:t>再次查询数据</w:t>
      </w:r>
    </w:p>
    <w:p w14:paraId="52282698"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695D6EAE" w14:textId="77777777" w:rsidR="00E251A1" w:rsidRDefault="00E251A1" w:rsidP="00E251A1">
      <w:r>
        <w:t>（</w:t>
      </w:r>
      <w:r>
        <w:t>2</w:t>
      </w:r>
      <w:r>
        <w:t>）方式二：上传数据后添加分区</w:t>
      </w:r>
    </w:p>
    <w:p w14:paraId="406C04C5" w14:textId="77777777" w:rsidR="00E251A1" w:rsidRDefault="00E251A1" w:rsidP="00E251A1">
      <w:r>
        <w:t>上传数据</w:t>
      </w:r>
    </w:p>
    <w:p w14:paraId="0AFFC134" w14:textId="77777777" w:rsidR="00E251A1" w:rsidRPr="00683DF0" w:rsidRDefault="00E251A1" w:rsidP="00E251A1">
      <w:pPr>
        <w:pStyle w:val="af5"/>
        <w:ind w:leftChars="200" w:left="420"/>
        <w:rPr>
          <w:sz w:val="18"/>
        </w:rPr>
      </w:pPr>
      <w:r w:rsidRPr="00683DF0">
        <w:rPr>
          <w:rFonts w:hint="eastAsia"/>
          <w:sz w:val="18"/>
        </w:rPr>
        <w:t>hive (default)&gt; dfs -mkdir -p</w:t>
      </w:r>
    </w:p>
    <w:p w14:paraId="10A38DE2"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D86CE19" w14:textId="77777777" w:rsidR="00E251A1" w:rsidRPr="00683DF0" w:rsidRDefault="00E251A1" w:rsidP="00E251A1">
      <w:pPr>
        <w:pStyle w:val="af5"/>
        <w:ind w:leftChars="200" w:left="420"/>
        <w:rPr>
          <w:sz w:val="18"/>
        </w:rPr>
      </w:pPr>
      <w:r w:rsidRPr="00683DF0">
        <w:rPr>
          <w:rFonts w:hint="eastAsia"/>
          <w:sz w:val="18"/>
        </w:rPr>
        <w:t>hive (default)&gt; dfs -put /opt/module/</w:t>
      </w:r>
      <w:r>
        <w:rPr>
          <w:sz w:val="18"/>
        </w:rPr>
        <w:t>hive/</w:t>
      </w:r>
      <w:r w:rsidRPr="00683DF0">
        <w:rPr>
          <w:rFonts w:hint="eastAsia"/>
          <w:sz w:val="18"/>
        </w:rPr>
        <w:t>datas/dept</w:t>
      </w:r>
      <w:r>
        <w:rPr>
          <w:rFonts w:hint="eastAsia"/>
          <w:sz w:val="18"/>
        </w:rPr>
        <w:t>_</w:t>
      </w:r>
      <w:r>
        <w:rPr>
          <w:sz w:val="18"/>
        </w:rPr>
        <w:t>20200401</w:t>
      </w:r>
      <w:r w:rsidRPr="00683DF0">
        <w:rPr>
          <w:rFonts w:hint="eastAsia"/>
          <w:sz w:val="18"/>
        </w:rPr>
        <w:t>.</w:t>
      </w:r>
      <w:r>
        <w:rPr>
          <w:sz w:val="18"/>
        </w:rPr>
        <w:t>log</w:t>
      </w: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79D7B5B" w14:textId="77777777" w:rsidR="00E251A1" w:rsidRPr="00D832F9" w:rsidRDefault="00E251A1" w:rsidP="00E251A1">
      <w:pPr>
        <w:rPr>
          <w:lang w:val="en-US"/>
        </w:rPr>
      </w:pPr>
      <w:r>
        <w:t>执行添加分区</w:t>
      </w:r>
    </w:p>
    <w:p w14:paraId="1F925004" w14:textId="77777777" w:rsidR="00E251A1" w:rsidRPr="00683DF0" w:rsidRDefault="00E251A1" w:rsidP="00E251A1">
      <w:pPr>
        <w:pStyle w:val="af5"/>
        <w:ind w:leftChars="200" w:left="420"/>
        <w:rPr>
          <w:sz w:val="18"/>
        </w:rPr>
      </w:pPr>
      <w:r w:rsidRPr="00683DF0">
        <w:rPr>
          <w:rFonts w:hint="eastAsia"/>
          <w:sz w:val="18"/>
        </w:rPr>
        <w:tab/>
        <w:t>hive (default)&gt; alter table dept_partition2 add partition(</w:t>
      </w:r>
      <w:r>
        <w:rPr>
          <w:sz w:val="18"/>
        </w:rPr>
        <w:t>day</w:t>
      </w:r>
      <w:r w:rsidRPr="00683DF0">
        <w:rPr>
          <w:rFonts w:hint="eastAsia"/>
          <w:sz w:val="18"/>
        </w:rPr>
        <w:t>='201709',</w:t>
      </w:r>
      <w:r>
        <w:rPr>
          <w:sz w:val="18"/>
        </w:rPr>
        <w:t>hour</w:t>
      </w:r>
      <w:r w:rsidRPr="00683DF0">
        <w:rPr>
          <w:rFonts w:hint="eastAsia"/>
          <w:sz w:val="18"/>
        </w:rPr>
        <w:t>='1</w:t>
      </w:r>
      <w:r>
        <w:rPr>
          <w:sz w:val="18"/>
        </w:rPr>
        <w:t>4</w:t>
      </w:r>
      <w:r w:rsidRPr="00683DF0">
        <w:rPr>
          <w:rFonts w:hint="eastAsia"/>
          <w:sz w:val="18"/>
        </w:rPr>
        <w:t>');</w:t>
      </w:r>
    </w:p>
    <w:p w14:paraId="4B1469E4" w14:textId="77777777" w:rsidR="00E251A1" w:rsidRPr="00D832F9" w:rsidRDefault="00E251A1" w:rsidP="00E251A1">
      <w:pPr>
        <w:rPr>
          <w:lang w:val="en-US"/>
        </w:rPr>
      </w:pPr>
      <w:r>
        <w:t>查询数据</w:t>
      </w:r>
    </w:p>
    <w:p w14:paraId="692F31C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 xml:space="preserve">' and </w:t>
      </w:r>
      <w:r>
        <w:rPr>
          <w:sz w:val="18"/>
        </w:rPr>
        <w:t>hour</w:t>
      </w:r>
      <w:r w:rsidRPr="00683DF0">
        <w:rPr>
          <w:rFonts w:hint="eastAsia"/>
          <w:sz w:val="18"/>
        </w:rPr>
        <w:t>='1</w:t>
      </w:r>
      <w:r>
        <w:rPr>
          <w:sz w:val="18"/>
        </w:rPr>
        <w:t>4</w:t>
      </w:r>
      <w:r w:rsidRPr="00683DF0">
        <w:rPr>
          <w:rFonts w:hint="eastAsia"/>
          <w:sz w:val="18"/>
        </w:rPr>
        <w:t>';</w:t>
      </w:r>
    </w:p>
    <w:p w14:paraId="5294C8D3" w14:textId="77777777" w:rsidR="00E251A1" w:rsidRPr="00DE70C4" w:rsidRDefault="00E251A1" w:rsidP="00E251A1">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30E92F54" w14:textId="77777777" w:rsidR="00E251A1" w:rsidRPr="00DE70C4" w:rsidRDefault="00E251A1" w:rsidP="00E251A1">
      <w:pPr>
        <w:rPr>
          <w:lang w:val="en-US"/>
        </w:rPr>
      </w:pPr>
      <w:r>
        <w:t>创建目录</w:t>
      </w:r>
    </w:p>
    <w:p w14:paraId="7CC979D6" w14:textId="77777777" w:rsidR="00E251A1" w:rsidRPr="00683DF0" w:rsidRDefault="00E251A1" w:rsidP="00E251A1">
      <w:pPr>
        <w:pStyle w:val="af5"/>
        <w:ind w:leftChars="200" w:left="420"/>
        <w:rPr>
          <w:sz w:val="18"/>
        </w:rPr>
      </w:pPr>
      <w:r w:rsidRPr="00683DF0">
        <w:rPr>
          <w:rFonts w:hint="eastAsia"/>
          <w:sz w:val="18"/>
        </w:rPr>
        <w:t>hive (default)&gt; dfs -mkdir -p</w:t>
      </w:r>
    </w:p>
    <w:p w14:paraId="5853FC27"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1</w:t>
      </w:r>
      <w:r>
        <w:rPr>
          <w:sz w:val="18"/>
        </w:rPr>
        <w:t>5</w:t>
      </w:r>
      <w:r w:rsidRPr="00683DF0">
        <w:rPr>
          <w:rFonts w:hint="eastAsia"/>
          <w:sz w:val="18"/>
        </w:rPr>
        <w:t>;</w:t>
      </w:r>
    </w:p>
    <w:p w14:paraId="28FD5649" w14:textId="77777777" w:rsidR="00E251A1" w:rsidRPr="00DE70C4" w:rsidRDefault="00E251A1" w:rsidP="00E251A1">
      <w:pPr>
        <w:rPr>
          <w:lang w:val="en-US"/>
        </w:rPr>
      </w:pPr>
      <w:r>
        <w:t>上传数据</w:t>
      </w:r>
    </w:p>
    <w:p w14:paraId="19E3FA80" w14:textId="77777777" w:rsidR="00E251A1" w:rsidRPr="00683DF0" w:rsidRDefault="00E251A1" w:rsidP="00E251A1">
      <w:pPr>
        <w:pStyle w:val="af5"/>
        <w:ind w:leftChars="200" w:left="420"/>
        <w:rPr>
          <w:sz w:val="18"/>
        </w:rPr>
      </w:pPr>
      <w:r w:rsidRPr="00683DF0">
        <w:rPr>
          <w:rFonts w:hint="eastAsia"/>
          <w:sz w:val="18"/>
        </w:rPr>
        <w:t>hive (default)&gt; load data local inpath '/opt/module</w:t>
      </w:r>
      <w:r>
        <w:rPr>
          <w:sz w:val="18"/>
        </w:rPr>
        <w:t>/hive</w:t>
      </w:r>
      <w:r w:rsidRPr="00683DF0">
        <w:rPr>
          <w:rFonts w:hint="eastAsia"/>
          <w:sz w:val="18"/>
        </w:rPr>
        <w:t>/datas/dept</w:t>
      </w:r>
      <w:r>
        <w:rPr>
          <w:rFonts w:hint="eastAsia"/>
          <w:sz w:val="18"/>
        </w:rPr>
        <w:t>_</w:t>
      </w:r>
      <w:r>
        <w:rPr>
          <w:sz w:val="18"/>
        </w:rPr>
        <w:t>20200401</w:t>
      </w:r>
      <w:r w:rsidRPr="00683DF0">
        <w:rPr>
          <w:rFonts w:hint="eastAsia"/>
          <w:sz w:val="18"/>
        </w:rPr>
        <w:t>.</w:t>
      </w:r>
      <w:r>
        <w:rPr>
          <w:sz w:val="18"/>
        </w:rPr>
        <w:t>log</w:t>
      </w:r>
      <w:r w:rsidRPr="00683DF0">
        <w:rPr>
          <w:rFonts w:hint="eastAsia"/>
          <w:sz w:val="18"/>
        </w:rPr>
        <w:t>' into table</w:t>
      </w:r>
    </w:p>
    <w:p w14:paraId="5A0DBB05" w14:textId="77777777" w:rsidR="00E251A1" w:rsidRPr="00683DF0" w:rsidRDefault="00E251A1" w:rsidP="00E251A1">
      <w:pPr>
        <w:pStyle w:val="af5"/>
        <w:ind w:leftChars="200" w:left="420"/>
        <w:rPr>
          <w:sz w:val="18"/>
        </w:rPr>
      </w:pPr>
      <w:r w:rsidRPr="00683DF0">
        <w:rPr>
          <w:rFonts w:hint="eastAsia"/>
          <w:sz w:val="18"/>
        </w:rPr>
        <w:t xml:space="preserve"> dept_partition2 partition(</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1</w:t>
      </w:r>
      <w:r>
        <w:rPr>
          <w:sz w:val="18"/>
        </w:rPr>
        <w:t>5</w:t>
      </w:r>
      <w:r w:rsidRPr="00683DF0">
        <w:rPr>
          <w:rFonts w:hint="eastAsia"/>
          <w:sz w:val="18"/>
        </w:rPr>
        <w:t>');</w:t>
      </w:r>
    </w:p>
    <w:p w14:paraId="5BCC8356" w14:textId="77777777" w:rsidR="00E251A1" w:rsidRPr="00DE70C4" w:rsidRDefault="00E251A1" w:rsidP="00E251A1">
      <w:pPr>
        <w:rPr>
          <w:lang w:val="en-US"/>
        </w:rPr>
      </w:pPr>
      <w:r>
        <w:t>查询数据</w:t>
      </w:r>
    </w:p>
    <w:p w14:paraId="4FD74FE2" w14:textId="77777777" w:rsidR="00E251A1" w:rsidRPr="00683DF0" w:rsidRDefault="00E251A1" w:rsidP="00E251A1">
      <w:pPr>
        <w:pStyle w:val="af5"/>
        <w:ind w:leftChars="200" w:left="420"/>
        <w:rPr>
          <w:sz w:val="18"/>
        </w:rPr>
      </w:pPr>
      <w:r w:rsidRPr="00683DF0">
        <w:rPr>
          <w:rFonts w:hint="eastAsia"/>
          <w:sz w:val="18"/>
        </w:rPr>
        <w:lastRenderedPageBreak/>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5</w:t>
      </w:r>
      <w:r w:rsidRPr="00683DF0">
        <w:rPr>
          <w:rFonts w:hint="eastAsia"/>
          <w:sz w:val="18"/>
        </w:rPr>
        <w:t>';</w:t>
      </w:r>
    </w:p>
    <w:p w14:paraId="1220828C" w14:textId="36F1F19E"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3 </w:t>
      </w:r>
      <w:r w:rsidRPr="000465D9">
        <w:rPr>
          <w:rFonts w:ascii="Times New Roman" w:hAnsi="Times New Roman"/>
          <w:snapToGrid/>
          <w:position w:val="0"/>
          <w:sz w:val="28"/>
          <w:szCs w:val="28"/>
          <w:lang w:val="en-US"/>
        </w:rPr>
        <w:t>动态分区调整</w:t>
      </w:r>
    </w:p>
    <w:p w14:paraId="043CE87D" w14:textId="77777777" w:rsidR="00E251A1" w:rsidRPr="00DE70C4" w:rsidRDefault="00E251A1" w:rsidP="00E251A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FAFBCA8" w14:textId="77777777" w:rsidR="00E251A1" w:rsidRPr="00683DF0" w:rsidRDefault="00E251A1" w:rsidP="00E251A1">
      <w:pPr>
        <w:ind w:firstLine="0"/>
        <w:rPr>
          <w:b/>
          <w:bCs/>
          <w:lang w:val="en-US"/>
        </w:rPr>
      </w:pPr>
      <w:r w:rsidRPr="00683DF0">
        <w:rPr>
          <w:b/>
          <w:bCs/>
          <w:lang w:val="en-US"/>
        </w:rPr>
        <w:t>1</w:t>
      </w:r>
      <w:r w:rsidRPr="00683DF0">
        <w:rPr>
          <w:rFonts w:hint="eastAsia"/>
          <w:b/>
          <w:bCs/>
          <w:lang w:val="en-US"/>
        </w:rPr>
        <w:t>）开启动态分区参数设置</w:t>
      </w:r>
    </w:p>
    <w:p w14:paraId="03E54A2F" w14:textId="77777777" w:rsidR="00E251A1" w:rsidRDefault="00E251A1" w:rsidP="00E251A1">
      <w:r>
        <w:rPr>
          <w:rFonts w:hint="eastAsia"/>
        </w:rPr>
        <w:t>（</w:t>
      </w:r>
      <w:r>
        <w:t>1</w:t>
      </w:r>
      <w:r>
        <w:rPr>
          <w:rFonts w:hint="eastAsia"/>
        </w:rPr>
        <w:t>）开启动态分区功能（默认</w:t>
      </w:r>
      <w:r>
        <w:t>true</w:t>
      </w:r>
      <w:r>
        <w:rPr>
          <w:rFonts w:hint="eastAsia"/>
        </w:rPr>
        <w:t>，开启）</w:t>
      </w:r>
    </w:p>
    <w:p w14:paraId="0E5B95B0" w14:textId="77777777" w:rsidR="00E251A1" w:rsidRPr="00683DF0" w:rsidRDefault="00E251A1" w:rsidP="00E251A1">
      <w:pPr>
        <w:pStyle w:val="af5"/>
        <w:ind w:leftChars="200" w:left="420"/>
        <w:rPr>
          <w:sz w:val="18"/>
        </w:rPr>
      </w:pPr>
      <w:bookmarkStart w:id="44" w:name="OLE_LINK139"/>
      <w:r w:rsidRPr="00683DF0">
        <w:rPr>
          <w:sz w:val="18"/>
        </w:rPr>
        <w:t>hive.exec.dynamic.partition</w:t>
      </w:r>
      <w:bookmarkEnd w:id="44"/>
      <w:r w:rsidRPr="00683DF0">
        <w:rPr>
          <w:sz w:val="18"/>
        </w:rPr>
        <w:t>=true</w:t>
      </w:r>
    </w:p>
    <w:p w14:paraId="6A8A45A5" w14:textId="77777777" w:rsidR="00E251A1" w:rsidRDefault="00E251A1" w:rsidP="00E251A1">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59EBA6F" w14:textId="77777777" w:rsidR="00E251A1" w:rsidRPr="00683DF0" w:rsidRDefault="00E251A1" w:rsidP="00E251A1">
      <w:pPr>
        <w:pStyle w:val="af5"/>
        <w:ind w:leftChars="200" w:left="420"/>
        <w:rPr>
          <w:sz w:val="18"/>
        </w:rPr>
      </w:pPr>
      <w:bookmarkStart w:id="45" w:name="OLE_LINK135"/>
      <w:bookmarkStart w:id="46" w:name="OLE_LINK136"/>
      <w:bookmarkStart w:id="47" w:name="OLE_LINK137"/>
      <w:bookmarkStart w:id="48" w:name="OLE_LINK138"/>
      <w:r w:rsidRPr="00683DF0">
        <w:rPr>
          <w:sz w:val="18"/>
        </w:rPr>
        <w:t>hive.exec.dynamic.partition.mode</w:t>
      </w:r>
      <w:bookmarkEnd w:id="45"/>
      <w:bookmarkEnd w:id="46"/>
      <w:bookmarkEnd w:id="47"/>
      <w:bookmarkEnd w:id="48"/>
      <w:r w:rsidRPr="00683DF0">
        <w:rPr>
          <w:sz w:val="18"/>
        </w:rPr>
        <w:t>=nonstrict</w:t>
      </w:r>
    </w:p>
    <w:p w14:paraId="456318F4" w14:textId="77777777" w:rsidR="00E251A1" w:rsidRDefault="00E251A1" w:rsidP="00E251A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05C12050" w14:textId="77777777" w:rsidR="00E251A1" w:rsidRPr="00683DF0" w:rsidRDefault="00E251A1" w:rsidP="00E251A1">
      <w:pPr>
        <w:pStyle w:val="af5"/>
        <w:ind w:leftChars="200" w:left="420"/>
        <w:rPr>
          <w:sz w:val="18"/>
        </w:rPr>
      </w:pPr>
      <w:r w:rsidRPr="00683DF0">
        <w:rPr>
          <w:sz w:val="18"/>
        </w:rPr>
        <w:t>hive.exec.max.dynamic.partitions=1000</w:t>
      </w:r>
    </w:p>
    <w:p w14:paraId="5D013E1B" w14:textId="77777777" w:rsidR="00E251A1" w:rsidRDefault="00E251A1" w:rsidP="00E251A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3B86F9F" w14:textId="77777777" w:rsidR="00E251A1" w:rsidRPr="00683DF0" w:rsidRDefault="00E251A1" w:rsidP="00E251A1">
      <w:pPr>
        <w:pStyle w:val="af5"/>
        <w:ind w:leftChars="200" w:left="420"/>
        <w:rPr>
          <w:sz w:val="18"/>
        </w:rPr>
      </w:pPr>
      <w:r w:rsidRPr="00683DF0">
        <w:rPr>
          <w:sz w:val="18"/>
        </w:rPr>
        <w:t>hive.exec.max.dynamic.partitions.pernode=100</w:t>
      </w:r>
    </w:p>
    <w:p w14:paraId="259EEA20" w14:textId="77777777" w:rsidR="00E251A1" w:rsidRDefault="00E251A1" w:rsidP="00E251A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5C888C6A" w14:textId="77777777" w:rsidR="00E251A1" w:rsidRPr="00683DF0" w:rsidRDefault="00E251A1" w:rsidP="00C430BE">
      <w:pPr>
        <w:pStyle w:val="af5"/>
        <w:ind w:leftChars="200" w:left="420"/>
        <w:jc w:val="both"/>
        <w:rPr>
          <w:sz w:val="18"/>
        </w:rPr>
      </w:pPr>
      <w:r w:rsidRPr="00683DF0">
        <w:rPr>
          <w:sz w:val="18"/>
        </w:rPr>
        <w:t>hive.exec.max.created.files=100000</w:t>
      </w:r>
    </w:p>
    <w:p w14:paraId="7D7FA096" w14:textId="77777777" w:rsidR="00E251A1" w:rsidRDefault="00E251A1" w:rsidP="00E251A1">
      <w:r>
        <w:rPr>
          <w:rFonts w:hint="eastAsia"/>
        </w:rPr>
        <w:t>（</w:t>
      </w:r>
      <w:r>
        <w:t>6</w:t>
      </w:r>
      <w:r>
        <w:rPr>
          <w:rFonts w:hint="eastAsia"/>
        </w:rPr>
        <w:t>）当有空分区生成时，是否抛出异常。一般不需要设置。默认</w:t>
      </w:r>
      <w:r>
        <w:rPr>
          <w:rFonts w:hint="eastAsia"/>
        </w:rPr>
        <w:t>false</w:t>
      </w:r>
    </w:p>
    <w:p w14:paraId="244091C8" w14:textId="77777777" w:rsidR="00E251A1" w:rsidRPr="00683DF0" w:rsidRDefault="00E251A1" w:rsidP="00E251A1">
      <w:pPr>
        <w:pStyle w:val="af5"/>
        <w:ind w:leftChars="200" w:left="420"/>
        <w:rPr>
          <w:sz w:val="18"/>
        </w:rPr>
      </w:pPr>
      <w:r w:rsidRPr="00683DF0">
        <w:rPr>
          <w:sz w:val="18"/>
        </w:rPr>
        <w:t>hive.error.on.empty.partition=false</w:t>
      </w:r>
    </w:p>
    <w:p w14:paraId="5C255FB9" w14:textId="77777777" w:rsidR="00E251A1" w:rsidRPr="00683DF0" w:rsidRDefault="00E251A1" w:rsidP="00E251A1">
      <w:pPr>
        <w:ind w:firstLine="0"/>
        <w:rPr>
          <w:b/>
          <w:bCs/>
          <w:lang w:val="en-US"/>
        </w:rPr>
      </w:pPr>
      <w:r w:rsidRPr="00683DF0">
        <w:rPr>
          <w:b/>
          <w:bCs/>
          <w:lang w:val="en-US"/>
        </w:rPr>
        <w:t>2</w:t>
      </w:r>
      <w:r>
        <w:rPr>
          <w:rFonts w:hint="eastAsia"/>
          <w:b/>
          <w:bCs/>
          <w:lang w:val="en-US"/>
        </w:rPr>
        <w:t>）</w:t>
      </w:r>
      <w:r w:rsidRPr="00683DF0">
        <w:rPr>
          <w:rFonts w:hint="eastAsia"/>
          <w:b/>
          <w:bCs/>
          <w:lang w:val="en-US"/>
        </w:rPr>
        <w:t>案例实操</w:t>
      </w:r>
    </w:p>
    <w:p w14:paraId="20D633A5" w14:textId="77777777" w:rsidR="00E251A1" w:rsidRPr="009A412A" w:rsidRDefault="00E251A1" w:rsidP="00E251A1">
      <w:pPr>
        <w:rPr>
          <w:lang w:val="en-US"/>
        </w:rPr>
      </w:pPr>
      <w:r>
        <w:rPr>
          <w:rFonts w:hint="eastAsia"/>
        </w:rPr>
        <w:t>需求</w:t>
      </w:r>
      <w:r w:rsidRPr="009A412A">
        <w:rPr>
          <w:rFonts w:hint="eastAsia"/>
          <w:lang w:val="en-US"/>
        </w:rPr>
        <w:t>：</w:t>
      </w:r>
      <w:r>
        <w:rPr>
          <w:rFonts w:hint="eastAsia"/>
        </w:rPr>
        <w:t>将</w:t>
      </w:r>
      <w:r w:rsidRPr="009A412A">
        <w:rPr>
          <w:rFonts w:hint="eastAsia"/>
          <w:lang w:val="en-US"/>
        </w:rPr>
        <w:t>dept</w:t>
      </w:r>
      <w:r>
        <w:rPr>
          <w:rFonts w:hint="eastAsia"/>
        </w:rPr>
        <w:t>表中的数据按照地区</w:t>
      </w:r>
      <w:r w:rsidRPr="009A412A">
        <w:rPr>
          <w:rFonts w:hint="eastAsia"/>
          <w:lang w:val="en-US"/>
        </w:rPr>
        <w:t>（</w:t>
      </w:r>
      <w:r w:rsidRPr="009A412A">
        <w:rPr>
          <w:rFonts w:hint="eastAsia"/>
          <w:lang w:val="en-US"/>
        </w:rPr>
        <w:t>loc</w:t>
      </w:r>
      <w:r>
        <w:rPr>
          <w:rFonts w:hint="eastAsia"/>
        </w:rPr>
        <w:t>字段</w:t>
      </w:r>
      <w:r w:rsidRPr="009A412A">
        <w:rPr>
          <w:rFonts w:hint="eastAsia"/>
          <w:lang w:val="en-US"/>
        </w:rPr>
        <w:t>），</w:t>
      </w:r>
      <w:r>
        <w:rPr>
          <w:rFonts w:hint="eastAsia"/>
        </w:rPr>
        <w:t>插入到目标表</w:t>
      </w:r>
      <w:r w:rsidRPr="009A412A">
        <w:rPr>
          <w:lang w:val="en-US"/>
        </w:rPr>
        <w:t>dept_partition</w:t>
      </w:r>
      <w:r>
        <w:rPr>
          <w:rFonts w:hint="eastAsia"/>
        </w:rPr>
        <w:t>的相应分区中。</w:t>
      </w:r>
    </w:p>
    <w:p w14:paraId="548808F2" w14:textId="77777777" w:rsidR="00E251A1" w:rsidRPr="00634EAB" w:rsidRDefault="00E251A1" w:rsidP="00E251A1">
      <w:pPr>
        <w:rPr>
          <w:lang w:val="en-US"/>
        </w:rPr>
      </w:pPr>
      <w:r w:rsidRPr="00634EAB">
        <w:rPr>
          <w:rFonts w:hint="eastAsia"/>
          <w:lang w:val="en-US"/>
        </w:rPr>
        <w:t>（</w:t>
      </w:r>
      <w:r w:rsidRPr="00634EAB">
        <w:rPr>
          <w:rFonts w:hint="eastAsia"/>
          <w:lang w:val="en-US"/>
        </w:rPr>
        <w:t>1</w:t>
      </w:r>
      <w:r w:rsidRPr="00634EAB">
        <w:rPr>
          <w:rFonts w:hint="eastAsia"/>
          <w:lang w:val="en-US"/>
        </w:rPr>
        <w:t>）</w:t>
      </w:r>
      <w:r>
        <w:rPr>
          <w:rFonts w:hint="eastAsia"/>
        </w:rPr>
        <w:t>创建目标分区表</w:t>
      </w:r>
    </w:p>
    <w:p w14:paraId="01CC1B1D" w14:textId="77777777" w:rsidR="00E251A1" w:rsidRPr="00683DF0" w:rsidRDefault="00E251A1" w:rsidP="00E251A1">
      <w:pPr>
        <w:pStyle w:val="af5"/>
        <w:ind w:leftChars="200" w:left="420"/>
        <w:rPr>
          <w:sz w:val="18"/>
        </w:rPr>
      </w:pPr>
      <w:r w:rsidRPr="00683DF0">
        <w:rPr>
          <w:sz w:val="18"/>
        </w:rPr>
        <w:t>hive (default)&gt; create table dept_partition</w:t>
      </w:r>
      <w:r>
        <w:rPr>
          <w:sz w:val="18"/>
        </w:rPr>
        <w:t>_dy</w:t>
      </w:r>
      <w:r w:rsidRPr="00683DF0">
        <w:rPr>
          <w:sz w:val="18"/>
        </w:rPr>
        <w:t>(id int, name string) partitioned</w:t>
      </w:r>
      <w:r>
        <w:rPr>
          <w:rFonts w:hint="eastAsia"/>
          <w:sz w:val="18"/>
        </w:rPr>
        <w:t xml:space="preserve"> </w:t>
      </w:r>
      <w:r w:rsidRPr="00683DF0">
        <w:rPr>
          <w:sz w:val="18"/>
        </w:rPr>
        <w:t>by (</w:t>
      </w:r>
      <w:r>
        <w:rPr>
          <w:sz w:val="18"/>
        </w:rPr>
        <w:t>loc</w:t>
      </w:r>
      <w:r w:rsidRPr="00683DF0">
        <w:rPr>
          <w:sz w:val="18"/>
        </w:rPr>
        <w:t xml:space="preserve"> int) row format delimited fields terminated by '\t';</w:t>
      </w:r>
    </w:p>
    <w:tbl>
      <w:tblPr>
        <w:tblW w:w="7904" w:type="dxa"/>
        <w:tblInd w:w="426" w:type="dxa"/>
        <w:tblLayout w:type="fixed"/>
        <w:tblLook w:val="04A0" w:firstRow="1" w:lastRow="0" w:firstColumn="1" w:lastColumn="0" w:noHBand="0" w:noVBand="1"/>
      </w:tblPr>
      <w:tblGrid>
        <w:gridCol w:w="7904"/>
      </w:tblGrid>
      <w:tr w:rsidR="00E251A1" w:rsidRPr="00E052FB" w14:paraId="33A77140" w14:textId="77777777" w:rsidTr="00610021">
        <w:tc>
          <w:tcPr>
            <w:tcW w:w="7904" w:type="dxa"/>
            <w:hideMark/>
          </w:tcPr>
          <w:p w14:paraId="0E38C9EE" w14:textId="77777777" w:rsidR="00E251A1" w:rsidRPr="00104E1E" w:rsidRDefault="00E251A1" w:rsidP="00610021">
            <w:pPr>
              <w:pStyle w:val="af5"/>
            </w:pPr>
          </w:p>
        </w:tc>
      </w:tr>
    </w:tbl>
    <w:p w14:paraId="39B08129" w14:textId="77777777" w:rsidR="00E251A1" w:rsidRPr="00634EAB" w:rsidRDefault="00E251A1" w:rsidP="00E251A1">
      <w:pPr>
        <w:rPr>
          <w:lang w:val="en-US"/>
        </w:rPr>
      </w:pPr>
      <w:r w:rsidRPr="00634EAB">
        <w:rPr>
          <w:rFonts w:hint="eastAsia"/>
          <w:lang w:val="en-US"/>
        </w:rPr>
        <w:t>（</w:t>
      </w:r>
      <w:r w:rsidRPr="00634EAB">
        <w:rPr>
          <w:rFonts w:hint="eastAsia"/>
          <w:lang w:val="en-US"/>
        </w:rPr>
        <w:t>2</w:t>
      </w:r>
      <w:r w:rsidRPr="00634EAB">
        <w:rPr>
          <w:rFonts w:hint="eastAsia"/>
          <w:lang w:val="en-US"/>
        </w:rPr>
        <w:t>）</w:t>
      </w:r>
      <w:r>
        <w:rPr>
          <w:rFonts w:hint="eastAsia"/>
        </w:rPr>
        <w:t>设置动态分区</w:t>
      </w:r>
    </w:p>
    <w:p w14:paraId="4357E4BA" w14:textId="77777777" w:rsidR="00E251A1" w:rsidRPr="00683DF0" w:rsidRDefault="00E251A1" w:rsidP="00E251A1">
      <w:pPr>
        <w:pStyle w:val="af5"/>
        <w:ind w:leftChars="200" w:left="420"/>
        <w:rPr>
          <w:sz w:val="18"/>
        </w:rPr>
      </w:pPr>
      <w:r w:rsidRPr="00683DF0">
        <w:rPr>
          <w:sz w:val="18"/>
        </w:rPr>
        <w:t>set hive.exec.dynamic.partition.mode = nonstrict;</w:t>
      </w:r>
    </w:p>
    <w:p w14:paraId="1DEE7D74" w14:textId="77777777" w:rsidR="00E251A1" w:rsidRPr="00683DF0" w:rsidRDefault="00E251A1" w:rsidP="00E251A1">
      <w:pPr>
        <w:pStyle w:val="af5"/>
        <w:ind w:leftChars="200" w:left="420"/>
        <w:rPr>
          <w:sz w:val="18"/>
        </w:rPr>
      </w:pPr>
      <w:r w:rsidRPr="00683DF0">
        <w:rPr>
          <w:sz w:val="18"/>
        </w:rPr>
        <w:t>hive (default)&gt; insert into table dept_partition</w:t>
      </w:r>
      <w:r>
        <w:rPr>
          <w:sz w:val="18"/>
        </w:rPr>
        <w:t>_dy</w:t>
      </w:r>
      <w:r w:rsidRPr="00683DF0">
        <w:rPr>
          <w:sz w:val="18"/>
        </w:rPr>
        <w:t xml:space="preserve"> partition(</w:t>
      </w:r>
      <w:r>
        <w:rPr>
          <w:sz w:val="18"/>
        </w:rPr>
        <w:t>loc</w:t>
      </w:r>
      <w:r w:rsidRPr="00683DF0">
        <w:rPr>
          <w:sz w:val="18"/>
        </w:rPr>
        <w:t>) select deptno, dname, loc from dept;</w:t>
      </w:r>
    </w:p>
    <w:p w14:paraId="614F825C" w14:textId="77777777" w:rsidR="00E251A1" w:rsidRDefault="00E251A1" w:rsidP="00E251A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4248FE9B" w14:textId="77777777" w:rsidR="00E251A1" w:rsidRPr="00683DF0" w:rsidRDefault="00E251A1" w:rsidP="00E251A1">
      <w:pPr>
        <w:pStyle w:val="af5"/>
        <w:ind w:leftChars="200" w:left="420"/>
        <w:rPr>
          <w:sz w:val="18"/>
        </w:rPr>
      </w:pPr>
      <w:r w:rsidRPr="00683DF0">
        <w:rPr>
          <w:sz w:val="18"/>
        </w:rPr>
        <w:t>hive (default)&gt; show partitions dept_partition;</w:t>
      </w:r>
    </w:p>
    <w:p w14:paraId="055C4B77" w14:textId="77777777" w:rsidR="00E251A1" w:rsidRDefault="00E251A1" w:rsidP="00E251A1">
      <w:pPr>
        <w:pStyle w:val="af7"/>
        <w:ind w:firstLine="420"/>
      </w:pPr>
      <w:r w:rsidRPr="00FD20CA">
        <w:rPr>
          <w:rFonts w:hint="eastAsia"/>
        </w:rPr>
        <w:t>思考：目标分区表是如何匹配到分区字段的？</w:t>
      </w:r>
    </w:p>
    <w:p w14:paraId="40C7CED3" w14:textId="0E46A3CC"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7.2 </w:t>
      </w:r>
      <w:r w:rsidRPr="00D832F9">
        <w:rPr>
          <w:rFonts w:ascii="Times New Roman" w:hAnsi="Times New Roman"/>
          <w:snapToGrid/>
          <w:position w:val="0"/>
          <w:sz w:val="28"/>
          <w:szCs w:val="28"/>
          <w:lang w:val="en-US"/>
        </w:rPr>
        <w:t>分桶表</w:t>
      </w:r>
    </w:p>
    <w:p w14:paraId="4C565024" w14:textId="77777777" w:rsidR="00E251A1" w:rsidRDefault="00E251A1" w:rsidP="00E251A1">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264D469A" w14:textId="77777777" w:rsidR="00E251A1" w:rsidRDefault="00E251A1" w:rsidP="00E251A1">
      <w:r>
        <w:t>分桶是将数据集分解成更容易管理的若干部分的另一个技术。</w:t>
      </w:r>
    </w:p>
    <w:p w14:paraId="7D9A4D65" w14:textId="77777777" w:rsidR="00E251A1" w:rsidRPr="008C3A58" w:rsidRDefault="00E251A1" w:rsidP="00E251A1">
      <w:pPr>
        <w:rPr>
          <w:color w:val="FF0000"/>
        </w:rPr>
      </w:pPr>
      <w:r w:rsidRPr="008C3A58">
        <w:rPr>
          <w:color w:val="FF0000"/>
        </w:rPr>
        <w:t>分区针对的是数据的存储路径；分桶针对的是数据文件。</w:t>
      </w:r>
    </w:p>
    <w:p w14:paraId="23981886" w14:textId="4DB92360" w:rsidR="00E251A1" w:rsidRPr="003F50AF" w:rsidRDefault="00E251A1" w:rsidP="00E251A1">
      <w:pPr>
        <w:ind w:firstLine="0"/>
        <w:rPr>
          <w:b/>
          <w:bCs/>
          <w:lang w:val="en-US"/>
        </w:rPr>
      </w:pPr>
      <w:r w:rsidRPr="003F50AF">
        <w:rPr>
          <w:b/>
          <w:bCs/>
          <w:lang w:val="en-US"/>
        </w:rPr>
        <w:t>1</w:t>
      </w:r>
      <w:r>
        <w:rPr>
          <w:rFonts w:hint="eastAsia"/>
          <w:b/>
          <w:bCs/>
          <w:lang w:val="en-US"/>
        </w:rPr>
        <w:t>）</w:t>
      </w:r>
      <w:r w:rsidRPr="003F50AF">
        <w:rPr>
          <w:b/>
          <w:bCs/>
          <w:lang w:val="en-US"/>
        </w:rPr>
        <w:t>先创建分桶表</w:t>
      </w:r>
    </w:p>
    <w:p w14:paraId="1CF197D6" w14:textId="77777777" w:rsidR="00E251A1" w:rsidRPr="002F416E" w:rsidRDefault="00E251A1" w:rsidP="00E251A1">
      <w:pPr>
        <w:rPr>
          <w:lang w:val="en-US"/>
        </w:rPr>
      </w:pPr>
      <w:r w:rsidRPr="002F416E">
        <w:rPr>
          <w:rFonts w:hint="eastAsia"/>
          <w:lang w:val="en-US"/>
        </w:rPr>
        <w:t>（</w:t>
      </w:r>
      <w:r w:rsidRPr="002F416E">
        <w:rPr>
          <w:rFonts w:hint="eastAsia"/>
          <w:lang w:val="en-US"/>
        </w:rPr>
        <w:t>1</w:t>
      </w:r>
      <w:r w:rsidRPr="002F416E">
        <w:rPr>
          <w:rFonts w:hint="eastAsia"/>
          <w:lang w:val="en-US"/>
        </w:rPr>
        <w:t>）</w:t>
      </w:r>
      <w:r>
        <w:t>数据准备</w:t>
      </w:r>
    </w:p>
    <w:p w14:paraId="7B5AA755" w14:textId="77777777" w:rsidR="00E251A1" w:rsidRPr="00D436BE" w:rsidRDefault="00E251A1" w:rsidP="00E251A1">
      <w:pPr>
        <w:pStyle w:val="af5"/>
        <w:ind w:leftChars="200" w:left="420"/>
        <w:rPr>
          <w:sz w:val="18"/>
        </w:rPr>
      </w:pPr>
      <w:r w:rsidRPr="00D436BE">
        <w:rPr>
          <w:sz w:val="18"/>
        </w:rPr>
        <w:t>1001</w:t>
      </w:r>
      <w:r w:rsidRPr="00D436BE">
        <w:rPr>
          <w:sz w:val="18"/>
        </w:rPr>
        <w:tab/>
        <w:t>ss1</w:t>
      </w:r>
    </w:p>
    <w:p w14:paraId="5FD269BA" w14:textId="77777777" w:rsidR="00E251A1" w:rsidRPr="00D436BE" w:rsidRDefault="00E251A1" w:rsidP="00E251A1">
      <w:pPr>
        <w:pStyle w:val="af5"/>
        <w:ind w:leftChars="200" w:left="420"/>
        <w:rPr>
          <w:sz w:val="18"/>
        </w:rPr>
      </w:pPr>
      <w:r w:rsidRPr="00D436BE">
        <w:rPr>
          <w:sz w:val="18"/>
        </w:rPr>
        <w:t>1002</w:t>
      </w:r>
      <w:r w:rsidRPr="00D436BE">
        <w:rPr>
          <w:sz w:val="18"/>
        </w:rPr>
        <w:tab/>
        <w:t>ss2</w:t>
      </w:r>
    </w:p>
    <w:p w14:paraId="262EFC88" w14:textId="77777777" w:rsidR="00E251A1" w:rsidRPr="00D436BE" w:rsidRDefault="00E251A1" w:rsidP="00E251A1">
      <w:pPr>
        <w:pStyle w:val="af5"/>
        <w:ind w:leftChars="200" w:left="420"/>
        <w:rPr>
          <w:sz w:val="18"/>
        </w:rPr>
      </w:pPr>
      <w:r w:rsidRPr="00D436BE">
        <w:rPr>
          <w:sz w:val="18"/>
        </w:rPr>
        <w:t>1003</w:t>
      </w:r>
      <w:r w:rsidRPr="00D436BE">
        <w:rPr>
          <w:sz w:val="18"/>
        </w:rPr>
        <w:tab/>
        <w:t>ss3</w:t>
      </w:r>
    </w:p>
    <w:p w14:paraId="739ABFD3" w14:textId="77777777" w:rsidR="00E251A1" w:rsidRPr="00D436BE" w:rsidRDefault="00E251A1" w:rsidP="00E251A1">
      <w:pPr>
        <w:pStyle w:val="af5"/>
        <w:ind w:leftChars="200" w:left="420"/>
        <w:rPr>
          <w:sz w:val="18"/>
        </w:rPr>
      </w:pPr>
      <w:r w:rsidRPr="00D436BE">
        <w:rPr>
          <w:sz w:val="18"/>
        </w:rPr>
        <w:t>1004</w:t>
      </w:r>
      <w:r w:rsidRPr="00D436BE">
        <w:rPr>
          <w:sz w:val="18"/>
        </w:rPr>
        <w:tab/>
        <w:t>ss4</w:t>
      </w:r>
    </w:p>
    <w:p w14:paraId="12BDFA5D" w14:textId="77777777" w:rsidR="00E251A1" w:rsidRPr="00D436BE" w:rsidRDefault="00E251A1" w:rsidP="00E251A1">
      <w:pPr>
        <w:pStyle w:val="af5"/>
        <w:ind w:leftChars="200" w:left="420"/>
        <w:rPr>
          <w:sz w:val="18"/>
        </w:rPr>
      </w:pPr>
      <w:r w:rsidRPr="00D436BE">
        <w:rPr>
          <w:sz w:val="18"/>
        </w:rPr>
        <w:t>1005</w:t>
      </w:r>
      <w:r w:rsidRPr="00D436BE">
        <w:rPr>
          <w:sz w:val="18"/>
        </w:rPr>
        <w:tab/>
        <w:t>ss5</w:t>
      </w:r>
    </w:p>
    <w:p w14:paraId="1D3A8D3E" w14:textId="77777777" w:rsidR="00E251A1" w:rsidRPr="00D436BE" w:rsidRDefault="00E251A1" w:rsidP="00E251A1">
      <w:pPr>
        <w:pStyle w:val="af5"/>
        <w:ind w:leftChars="200" w:left="420"/>
        <w:rPr>
          <w:sz w:val="18"/>
        </w:rPr>
      </w:pPr>
      <w:r w:rsidRPr="00D436BE">
        <w:rPr>
          <w:sz w:val="18"/>
        </w:rPr>
        <w:t>1006</w:t>
      </w:r>
      <w:r w:rsidRPr="00D436BE">
        <w:rPr>
          <w:sz w:val="18"/>
        </w:rPr>
        <w:tab/>
        <w:t>ss6</w:t>
      </w:r>
    </w:p>
    <w:p w14:paraId="6A4933A0" w14:textId="77777777" w:rsidR="00E251A1" w:rsidRPr="00D436BE" w:rsidRDefault="00E251A1" w:rsidP="00E251A1">
      <w:pPr>
        <w:pStyle w:val="af5"/>
        <w:ind w:leftChars="200" w:left="420"/>
        <w:rPr>
          <w:sz w:val="18"/>
        </w:rPr>
      </w:pPr>
      <w:r w:rsidRPr="00D436BE">
        <w:rPr>
          <w:sz w:val="18"/>
        </w:rPr>
        <w:t>1007</w:t>
      </w:r>
      <w:r w:rsidRPr="00D436BE">
        <w:rPr>
          <w:sz w:val="18"/>
        </w:rPr>
        <w:tab/>
        <w:t>ss7</w:t>
      </w:r>
    </w:p>
    <w:p w14:paraId="154E727F" w14:textId="77777777" w:rsidR="00E251A1" w:rsidRPr="00D436BE" w:rsidRDefault="00E251A1" w:rsidP="00E251A1">
      <w:pPr>
        <w:pStyle w:val="af5"/>
        <w:ind w:leftChars="200" w:left="420"/>
        <w:rPr>
          <w:sz w:val="18"/>
        </w:rPr>
      </w:pPr>
      <w:r w:rsidRPr="00D436BE">
        <w:rPr>
          <w:sz w:val="18"/>
        </w:rPr>
        <w:t>1008</w:t>
      </w:r>
      <w:r w:rsidRPr="00D436BE">
        <w:rPr>
          <w:sz w:val="18"/>
        </w:rPr>
        <w:tab/>
        <w:t>ss8</w:t>
      </w:r>
    </w:p>
    <w:p w14:paraId="7D8B1ECA" w14:textId="77777777" w:rsidR="00E251A1" w:rsidRPr="00D436BE" w:rsidRDefault="00E251A1" w:rsidP="00E251A1">
      <w:pPr>
        <w:pStyle w:val="af5"/>
        <w:ind w:leftChars="200" w:left="420"/>
        <w:rPr>
          <w:sz w:val="18"/>
        </w:rPr>
      </w:pPr>
      <w:r w:rsidRPr="00D436BE">
        <w:rPr>
          <w:sz w:val="18"/>
        </w:rPr>
        <w:t>1009</w:t>
      </w:r>
      <w:r w:rsidRPr="00D436BE">
        <w:rPr>
          <w:sz w:val="18"/>
        </w:rPr>
        <w:tab/>
        <w:t>ss9</w:t>
      </w:r>
    </w:p>
    <w:p w14:paraId="5D293579" w14:textId="77777777" w:rsidR="00E251A1" w:rsidRPr="00D436BE" w:rsidRDefault="00E251A1" w:rsidP="00E251A1">
      <w:pPr>
        <w:pStyle w:val="af5"/>
        <w:ind w:leftChars="200" w:left="420"/>
        <w:rPr>
          <w:sz w:val="18"/>
        </w:rPr>
      </w:pPr>
      <w:r w:rsidRPr="00D436BE">
        <w:rPr>
          <w:sz w:val="18"/>
        </w:rPr>
        <w:t>1010</w:t>
      </w:r>
      <w:r w:rsidRPr="00D436BE">
        <w:rPr>
          <w:sz w:val="18"/>
        </w:rPr>
        <w:tab/>
        <w:t>ss10</w:t>
      </w:r>
    </w:p>
    <w:p w14:paraId="10F55A2C" w14:textId="77777777" w:rsidR="00E251A1" w:rsidRPr="00D436BE" w:rsidRDefault="00E251A1" w:rsidP="00E251A1">
      <w:pPr>
        <w:pStyle w:val="af5"/>
        <w:ind w:leftChars="200" w:left="420"/>
        <w:rPr>
          <w:sz w:val="18"/>
        </w:rPr>
      </w:pPr>
      <w:r w:rsidRPr="00D436BE">
        <w:rPr>
          <w:sz w:val="18"/>
        </w:rPr>
        <w:t>1011</w:t>
      </w:r>
      <w:r w:rsidRPr="00D436BE">
        <w:rPr>
          <w:sz w:val="18"/>
        </w:rPr>
        <w:tab/>
        <w:t>ss11</w:t>
      </w:r>
    </w:p>
    <w:p w14:paraId="2F90FD16" w14:textId="77777777" w:rsidR="00E251A1" w:rsidRPr="00D436BE" w:rsidRDefault="00E251A1" w:rsidP="00E251A1">
      <w:pPr>
        <w:pStyle w:val="af5"/>
        <w:ind w:leftChars="200" w:left="420"/>
        <w:rPr>
          <w:sz w:val="18"/>
        </w:rPr>
      </w:pPr>
      <w:r w:rsidRPr="00D436BE">
        <w:rPr>
          <w:sz w:val="18"/>
        </w:rPr>
        <w:t>1012</w:t>
      </w:r>
      <w:r w:rsidRPr="00D436BE">
        <w:rPr>
          <w:sz w:val="18"/>
        </w:rPr>
        <w:tab/>
        <w:t>ss12</w:t>
      </w:r>
    </w:p>
    <w:p w14:paraId="684A0A2F" w14:textId="77777777" w:rsidR="00E251A1" w:rsidRPr="00D436BE" w:rsidRDefault="00E251A1" w:rsidP="00E251A1">
      <w:pPr>
        <w:pStyle w:val="af5"/>
        <w:ind w:leftChars="200" w:left="420"/>
        <w:rPr>
          <w:sz w:val="18"/>
        </w:rPr>
      </w:pPr>
      <w:r w:rsidRPr="00D436BE">
        <w:rPr>
          <w:sz w:val="18"/>
        </w:rPr>
        <w:t>1013</w:t>
      </w:r>
      <w:r w:rsidRPr="00D436BE">
        <w:rPr>
          <w:sz w:val="18"/>
        </w:rPr>
        <w:tab/>
        <w:t>ss13</w:t>
      </w:r>
    </w:p>
    <w:p w14:paraId="7B759B11" w14:textId="77777777" w:rsidR="00E251A1" w:rsidRPr="00D436BE" w:rsidRDefault="00E251A1" w:rsidP="00E251A1">
      <w:pPr>
        <w:pStyle w:val="af5"/>
        <w:ind w:leftChars="200" w:left="420"/>
        <w:rPr>
          <w:sz w:val="18"/>
        </w:rPr>
      </w:pPr>
      <w:r w:rsidRPr="00D436BE">
        <w:rPr>
          <w:sz w:val="18"/>
        </w:rPr>
        <w:t>1014</w:t>
      </w:r>
      <w:r w:rsidRPr="00D436BE">
        <w:rPr>
          <w:sz w:val="18"/>
        </w:rPr>
        <w:tab/>
        <w:t>ss14</w:t>
      </w:r>
    </w:p>
    <w:p w14:paraId="69CACDE4" w14:textId="77777777" w:rsidR="00E251A1" w:rsidRPr="00D436BE" w:rsidRDefault="00E251A1" w:rsidP="00E251A1">
      <w:pPr>
        <w:pStyle w:val="af5"/>
        <w:ind w:leftChars="200" w:left="420"/>
        <w:rPr>
          <w:sz w:val="18"/>
        </w:rPr>
      </w:pPr>
      <w:r w:rsidRPr="00D436BE">
        <w:rPr>
          <w:sz w:val="18"/>
        </w:rPr>
        <w:t>1015</w:t>
      </w:r>
      <w:r w:rsidRPr="00D436BE">
        <w:rPr>
          <w:sz w:val="18"/>
        </w:rPr>
        <w:tab/>
        <w:t>ss15</w:t>
      </w:r>
    </w:p>
    <w:p w14:paraId="24498144" w14:textId="77777777" w:rsidR="00E251A1" w:rsidRPr="00D436BE" w:rsidRDefault="00E251A1" w:rsidP="00E251A1">
      <w:pPr>
        <w:pStyle w:val="af5"/>
        <w:ind w:leftChars="200" w:left="420"/>
        <w:rPr>
          <w:sz w:val="18"/>
        </w:rPr>
      </w:pPr>
      <w:r w:rsidRPr="00D436BE">
        <w:rPr>
          <w:sz w:val="18"/>
        </w:rPr>
        <w:t>1016</w:t>
      </w:r>
      <w:r w:rsidRPr="00D436BE">
        <w:rPr>
          <w:sz w:val="18"/>
        </w:rPr>
        <w:tab/>
        <w:t>ss16</w:t>
      </w:r>
    </w:p>
    <w:p w14:paraId="32F0D496" w14:textId="77777777" w:rsidR="00E251A1" w:rsidRPr="002F416E" w:rsidRDefault="00E251A1" w:rsidP="00E251A1">
      <w:pPr>
        <w:rPr>
          <w:lang w:val="en-US"/>
        </w:rPr>
      </w:pPr>
      <w:r w:rsidRPr="002F416E">
        <w:rPr>
          <w:rFonts w:hint="eastAsia"/>
          <w:lang w:val="en-US"/>
        </w:rPr>
        <w:t>（</w:t>
      </w:r>
      <w:r w:rsidRPr="002F416E">
        <w:rPr>
          <w:rFonts w:hint="eastAsia"/>
          <w:lang w:val="en-US"/>
        </w:rPr>
        <w:t>2</w:t>
      </w:r>
      <w:r w:rsidRPr="002F416E">
        <w:rPr>
          <w:rFonts w:hint="eastAsia"/>
          <w:lang w:val="en-US"/>
        </w:rPr>
        <w:t>）</w:t>
      </w:r>
      <w:r>
        <w:rPr>
          <w:rFonts w:hint="eastAsia"/>
        </w:rPr>
        <w:t>创建分桶表</w:t>
      </w:r>
    </w:p>
    <w:p w14:paraId="5C1851E3" w14:textId="77777777" w:rsidR="00E251A1" w:rsidRPr="00823F44" w:rsidRDefault="00E251A1" w:rsidP="00E251A1">
      <w:pPr>
        <w:pStyle w:val="af5"/>
        <w:ind w:leftChars="200" w:left="420"/>
        <w:rPr>
          <w:sz w:val="18"/>
        </w:rPr>
      </w:pPr>
      <w:r w:rsidRPr="00823F44">
        <w:rPr>
          <w:sz w:val="18"/>
        </w:rPr>
        <w:t>create table stu_buck(id int, name string)</w:t>
      </w:r>
    </w:p>
    <w:p w14:paraId="2C0A51AD" w14:textId="77777777" w:rsidR="00E251A1" w:rsidRPr="00823F44" w:rsidRDefault="00E251A1" w:rsidP="00E251A1">
      <w:pPr>
        <w:pStyle w:val="af5"/>
        <w:ind w:leftChars="200" w:left="420"/>
        <w:rPr>
          <w:sz w:val="18"/>
        </w:rPr>
      </w:pPr>
      <w:r w:rsidRPr="00823F44">
        <w:rPr>
          <w:sz w:val="18"/>
        </w:rPr>
        <w:t xml:space="preserve">clustered by(id) </w:t>
      </w:r>
    </w:p>
    <w:p w14:paraId="22EC1604" w14:textId="77777777" w:rsidR="00E251A1" w:rsidRPr="00823F44" w:rsidRDefault="00E251A1" w:rsidP="00E251A1">
      <w:pPr>
        <w:pStyle w:val="af5"/>
        <w:ind w:leftChars="200" w:left="420"/>
        <w:rPr>
          <w:sz w:val="18"/>
        </w:rPr>
      </w:pPr>
      <w:r w:rsidRPr="00823F44">
        <w:rPr>
          <w:sz w:val="18"/>
        </w:rPr>
        <w:t>into 4 buckets</w:t>
      </w:r>
    </w:p>
    <w:p w14:paraId="56156BD2" w14:textId="77777777" w:rsidR="00E251A1" w:rsidRPr="00823F44" w:rsidRDefault="00E251A1" w:rsidP="00E251A1">
      <w:pPr>
        <w:pStyle w:val="af5"/>
        <w:ind w:leftChars="200" w:left="420"/>
        <w:rPr>
          <w:sz w:val="18"/>
        </w:rPr>
      </w:pPr>
      <w:r w:rsidRPr="00823F44">
        <w:rPr>
          <w:sz w:val="18"/>
        </w:rPr>
        <w:t>row format delimited fields terminated by '\t';</w:t>
      </w:r>
    </w:p>
    <w:p w14:paraId="0ED6455D" w14:textId="77777777" w:rsidR="00E251A1" w:rsidRPr="00634EAB" w:rsidRDefault="00E251A1" w:rsidP="00E251A1">
      <w:pPr>
        <w:rPr>
          <w:lang w:val="en-US"/>
        </w:rPr>
      </w:pPr>
      <w:r w:rsidRPr="00634EAB">
        <w:rPr>
          <w:rFonts w:hint="eastAsia"/>
          <w:lang w:val="en-US"/>
        </w:rPr>
        <w:t>（</w:t>
      </w:r>
      <w:r w:rsidRPr="00634EAB">
        <w:rPr>
          <w:rFonts w:hint="eastAsia"/>
          <w:lang w:val="en-US"/>
        </w:rPr>
        <w:t>3</w:t>
      </w:r>
      <w:r w:rsidRPr="00634EAB">
        <w:rPr>
          <w:rFonts w:hint="eastAsia"/>
          <w:lang w:val="en-US"/>
        </w:rPr>
        <w:t>）</w:t>
      </w:r>
      <w:r>
        <w:rPr>
          <w:rFonts w:hint="eastAsia"/>
        </w:rPr>
        <w:t>查看表结构</w:t>
      </w:r>
    </w:p>
    <w:p w14:paraId="4D2FADBE" w14:textId="77777777" w:rsidR="00E251A1" w:rsidRPr="00823F44" w:rsidRDefault="00E251A1" w:rsidP="00E251A1">
      <w:pPr>
        <w:pStyle w:val="af5"/>
        <w:ind w:leftChars="200" w:left="420"/>
        <w:rPr>
          <w:sz w:val="18"/>
        </w:rPr>
      </w:pPr>
      <w:r w:rsidRPr="00823F44">
        <w:rPr>
          <w:sz w:val="18"/>
        </w:rPr>
        <w:t>hive (default)&gt; desc formatted stu_buck;</w:t>
      </w:r>
    </w:p>
    <w:p w14:paraId="39292B44" w14:textId="77777777" w:rsidR="00E251A1" w:rsidRPr="00823F44" w:rsidRDefault="00E251A1" w:rsidP="00E251A1">
      <w:pPr>
        <w:pStyle w:val="af5"/>
        <w:ind w:leftChars="200" w:left="420"/>
        <w:rPr>
          <w:sz w:val="18"/>
        </w:rPr>
      </w:pPr>
      <w:r w:rsidRPr="00823F44">
        <w:rPr>
          <w:sz w:val="18"/>
        </w:rPr>
        <w:t xml:space="preserve">Num Buckets:            4     </w:t>
      </w:r>
    </w:p>
    <w:p w14:paraId="7B6D8FFD" w14:textId="2E8716BD" w:rsidR="00E251A1" w:rsidRPr="00634EAB" w:rsidRDefault="00E251A1" w:rsidP="00E251A1">
      <w:pPr>
        <w:rPr>
          <w:lang w:val="en-US"/>
        </w:rPr>
      </w:pPr>
      <w:r w:rsidRPr="00634EAB">
        <w:rPr>
          <w:rFonts w:hint="eastAsia"/>
          <w:lang w:val="en-US"/>
        </w:rPr>
        <w:t>（</w:t>
      </w:r>
      <w:r w:rsidRPr="00634EAB">
        <w:rPr>
          <w:rFonts w:hint="eastAsia"/>
          <w:lang w:val="en-US"/>
        </w:rPr>
        <w:t>4</w:t>
      </w:r>
      <w:r w:rsidRPr="00634EAB">
        <w:rPr>
          <w:rFonts w:hint="eastAsia"/>
          <w:lang w:val="en-US"/>
        </w:rPr>
        <w:t>）</w:t>
      </w:r>
      <w:r>
        <w:rPr>
          <w:rFonts w:hint="eastAsia"/>
        </w:rPr>
        <w:t>导入数据到分桶表中</w:t>
      </w:r>
      <w:r w:rsidR="001278DE">
        <w:rPr>
          <w:rFonts w:hint="eastAsia"/>
          <w:lang w:val="en-US"/>
        </w:rPr>
        <w:t>，</w:t>
      </w:r>
      <w:r w:rsidR="001278DE" w:rsidRPr="004E753E">
        <w:rPr>
          <w:rFonts w:hint="eastAsia"/>
          <w:lang w:val="en-US"/>
        </w:rPr>
        <w:t>load</w:t>
      </w:r>
      <w:r w:rsidR="001278DE">
        <w:rPr>
          <w:rFonts w:hint="eastAsia"/>
        </w:rPr>
        <w:t>的方式</w:t>
      </w:r>
    </w:p>
    <w:p w14:paraId="3539D745" w14:textId="4283C180" w:rsidR="00E251A1" w:rsidRPr="00823F44" w:rsidRDefault="00E251A1" w:rsidP="00E251A1">
      <w:pPr>
        <w:pStyle w:val="af5"/>
        <w:ind w:leftChars="200" w:left="420"/>
        <w:rPr>
          <w:sz w:val="18"/>
        </w:rPr>
      </w:pPr>
      <w:r w:rsidRPr="00823F44">
        <w:rPr>
          <w:sz w:val="18"/>
        </w:rPr>
        <w:t>hive (default)&gt; load data inpath</w:t>
      </w:r>
      <w:r>
        <w:rPr>
          <w:sz w:val="18"/>
        </w:rPr>
        <w:t xml:space="preserve">  </w:t>
      </w:r>
      <w:r w:rsidRPr="00823F44">
        <w:rPr>
          <w:sz w:val="18"/>
        </w:rPr>
        <w:t>'/student.txt' into table</w:t>
      </w:r>
      <w:r>
        <w:rPr>
          <w:rFonts w:hint="eastAsia"/>
          <w:sz w:val="18"/>
        </w:rPr>
        <w:t xml:space="preserve"> </w:t>
      </w:r>
      <w:r w:rsidRPr="00823F44">
        <w:rPr>
          <w:sz w:val="18"/>
        </w:rPr>
        <w:t>stu_buck;</w:t>
      </w:r>
    </w:p>
    <w:p w14:paraId="07043D60" w14:textId="77777777" w:rsidR="00E251A1" w:rsidRPr="00E22B33" w:rsidRDefault="00E251A1" w:rsidP="00E251A1">
      <w:r>
        <w:rPr>
          <w:rFonts w:hint="eastAsia"/>
        </w:rPr>
        <w:t>（</w:t>
      </w:r>
      <w:r>
        <w:rPr>
          <w:rFonts w:hint="eastAsia"/>
        </w:rPr>
        <w:t>5</w:t>
      </w:r>
      <w:r>
        <w:rPr>
          <w:rFonts w:hint="eastAsia"/>
        </w:rPr>
        <w:t>）</w:t>
      </w:r>
      <w:r>
        <w:t>查看创建的分桶表中是否分成</w:t>
      </w:r>
      <w:r>
        <w:t>4</w:t>
      </w:r>
      <w:r>
        <w:t>个桶</w:t>
      </w:r>
    </w:p>
    <w:p w14:paraId="48B32E0B" w14:textId="77777777" w:rsidR="00E251A1" w:rsidRDefault="00E251A1" w:rsidP="00E251A1">
      <w:r>
        <w:rPr>
          <w:noProof/>
          <w:snapToGrid/>
        </w:rPr>
        <w:drawing>
          <wp:inline distT="0" distB="0" distL="0" distR="0" wp14:anchorId="02075732" wp14:editId="6EA8CFA2">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343025"/>
                    </a:xfrm>
                    <a:prstGeom prst="rect">
                      <a:avLst/>
                    </a:prstGeom>
                  </pic:spPr>
                </pic:pic>
              </a:graphicData>
            </a:graphic>
          </wp:inline>
        </w:drawing>
      </w:r>
    </w:p>
    <w:p w14:paraId="1CFA2F3E" w14:textId="77777777" w:rsidR="00E251A1" w:rsidRDefault="00E251A1" w:rsidP="00E251A1">
      <w:r>
        <w:rPr>
          <w:rFonts w:hint="eastAsia"/>
        </w:rPr>
        <w:lastRenderedPageBreak/>
        <w:t>（</w:t>
      </w:r>
      <w:r>
        <w:rPr>
          <w:rFonts w:hint="eastAsia"/>
        </w:rPr>
        <w:t>6</w:t>
      </w:r>
      <w:r>
        <w:rPr>
          <w:rFonts w:hint="eastAsia"/>
        </w:rPr>
        <w:t>）查询分桶的数据</w:t>
      </w:r>
    </w:p>
    <w:p w14:paraId="44F32FCB" w14:textId="77777777" w:rsidR="00E251A1" w:rsidRPr="003F50AF" w:rsidRDefault="00E251A1" w:rsidP="00E251A1">
      <w:pPr>
        <w:pStyle w:val="af5"/>
        <w:ind w:leftChars="200" w:left="420"/>
        <w:rPr>
          <w:sz w:val="18"/>
        </w:rPr>
      </w:pPr>
      <w:r>
        <w:rPr>
          <w:sz w:val="18"/>
        </w:rPr>
        <w:t>hive</w:t>
      </w:r>
      <w:r>
        <w:rPr>
          <w:rFonts w:hint="eastAsia"/>
          <w:sz w:val="18"/>
        </w:rPr>
        <w:t>(</w:t>
      </w:r>
      <w:r>
        <w:rPr>
          <w:sz w:val="18"/>
        </w:rPr>
        <w:t xml:space="preserve">default)&gt; </w:t>
      </w:r>
      <w:r w:rsidRPr="003F50AF">
        <w:rPr>
          <w:sz w:val="18"/>
        </w:rPr>
        <w:t>select * from stu_buck;</w:t>
      </w:r>
    </w:p>
    <w:p w14:paraId="407D6985" w14:textId="58C606A8" w:rsidR="00E251A1" w:rsidRDefault="004C7226" w:rsidP="00E251A1">
      <w:r>
        <w:rPr>
          <w:rFonts w:hint="eastAsia"/>
        </w:rPr>
        <w:t>（</w:t>
      </w:r>
      <w:r>
        <w:t>7</w:t>
      </w:r>
      <w:r>
        <w:rPr>
          <w:rFonts w:hint="eastAsia"/>
        </w:rPr>
        <w:t>）</w:t>
      </w:r>
      <w:r w:rsidR="00E251A1">
        <w:rPr>
          <w:rFonts w:hint="eastAsia"/>
        </w:rPr>
        <w:t>分桶规则：</w:t>
      </w:r>
    </w:p>
    <w:p w14:paraId="1F0425A0" w14:textId="77777777" w:rsidR="004C7226" w:rsidRDefault="00E251A1" w:rsidP="00E251A1">
      <w:r>
        <w:rPr>
          <w:rFonts w:hint="eastAsia"/>
        </w:rPr>
        <w:t>根据结果可知：</w:t>
      </w:r>
      <w:r>
        <w:rPr>
          <w:rFonts w:hint="eastAsia"/>
        </w:rPr>
        <w:t>Hive</w:t>
      </w:r>
      <w:r>
        <w:rPr>
          <w:rFonts w:hint="eastAsia"/>
        </w:rPr>
        <w:t>的分桶采用对分桶字段的值进行哈希，然后除以桶的个数求余的方</w:t>
      </w:r>
      <w:r w:rsidR="004C7226">
        <w:rPr>
          <w:rFonts w:hint="eastAsia"/>
        </w:rPr>
        <w:t xml:space="preserve"> </w:t>
      </w:r>
      <w:r>
        <w:rPr>
          <w:rFonts w:hint="eastAsia"/>
        </w:rPr>
        <w:t>式决定该条记录存放在哪个桶当中</w:t>
      </w:r>
    </w:p>
    <w:p w14:paraId="62B9B9F5" w14:textId="72450D95" w:rsidR="004C7226" w:rsidRPr="004C7226" w:rsidRDefault="00E92F6C" w:rsidP="004C7226">
      <w:pPr>
        <w:ind w:firstLine="0"/>
        <w:rPr>
          <w:b/>
          <w:bCs/>
          <w:lang w:val="en-US"/>
        </w:rPr>
      </w:pPr>
      <w:r>
        <w:rPr>
          <w:b/>
          <w:bCs/>
          <w:lang w:val="en-US"/>
        </w:rPr>
        <w:t>2</w:t>
      </w:r>
      <w:r w:rsidR="004C7226">
        <w:rPr>
          <w:rFonts w:hint="eastAsia"/>
          <w:b/>
          <w:bCs/>
          <w:lang w:val="en-US"/>
        </w:rPr>
        <w:t>）</w:t>
      </w:r>
      <w:r w:rsidR="004C7226" w:rsidRPr="004C7226">
        <w:rPr>
          <w:rFonts w:hint="eastAsia"/>
          <w:b/>
          <w:bCs/>
          <w:lang w:val="en-US"/>
        </w:rPr>
        <w:t>分桶表操作需要注意的事项</w:t>
      </w:r>
      <w:r w:rsidR="004C7226" w:rsidRPr="004C7226">
        <w:rPr>
          <w:rFonts w:hint="eastAsia"/>
          <w:b/>
          <w:bCs/>
          <w:lang w:val="en-US"/>
        </w:rPr>
        <w:t>:</w:t>
      </w:r>
    </w:p>
    <w:p w14:paraId="3F473F3D" w14:textId="5DD91FC7" w:rsidR="004C7226" w:rsidRDefault="004C7226" w:rsidP="004C7226">
      <w:r>
        <w:rPr>
          <w:rFonts w:hint="eastAsia"/>
        </w:rPr>
        <w:t>（</w:t>
      </w:r>
      <w:r>
        <w:t>1</w:t>
      </w:r>
      <w:r>
        <w:rPr>
          <w:rFonts w:hint="eastAsia"/>
        </w:rPr>
        <w:t>）</w:t>
      </w:r>
      <w:r>
        <w:rPr>
          <w:rFonts w:hint="eastAsia"/>
        </w:rPr>
        <w:t>reduce</w:t>
      </w:r>
      <w:r>
        <w:rPr>
          <w:rFonts w:hint="eastAsia"/>
        </w:rPr>
        <w:t>的个数设置为</w:t>
      </w:r>
      <w:r>
        <w:rPr>
          <w:rFonts w:hint="eastAsia"/>
        </w:rPr>
        <w:t>-1,</w:t>
      </w:r>
      <w:r>
        <w:rPr>
          <w:rFonts w:hint="eastAsia"/>
        </w:rPr>
        <w:t>让</w:t>
      </w:r>
      <w:r>
        <w:rPr>
          <w:rFonts w:hint="eastAsia"/>
        </w:rPr>
        <w:t>Job</w:t>
      </w:r>
      <w:r>
        <w:rPr>
          <w:rFonts w:hint="eastAsia"/>
        </w:rPr>
        <w:t>自行决定需要用多少个</w:t>
      </w:r>
      <w:r>
        <w:rPr>
          <w:rFonts w:hint="eastAsia"/>
        </w:rPr>
        <w:t>reduce</w:t>
      </w:r>
      <w:r>
        <w:rPr>
          <w:rFonts w:hint="eastAsia"/>
        </w:rPr>
        <w:t>或者将</w:t>
      </w:r>
      <w:r>
        <w:rPr>
          <w:rFonts w:hint="eastAsia"/>
        </w:rPr>
        <w:t>reduce</w:t>
      </w:r>
      <w:r>
        <w:rPr>
          <w:rFonts w:hint="eastAsia"/>
        </w:rPr>
        <w:t>的个数设置为大于等于分桶表的桶数</w:t>
      </w:r>
    </w:p>
    <w:p w14:paraId="6DA50B3A" w14:textId="7BF32C18" w:rsidR="004C7226" w:rsidRDefault="004C7226" w:rsidP="004C7226">
      <w:r>
        <w:rPr>
          <w:rFonts w:hint="eastAsia"/>
        </w:rPr>
        <w:t>（</w:t>
      </w:r>
      <w:r>
        <w:t>2</w:t>
      </w:r>
      <w:r>
        <w:rPr>
          <w:rFonts w:hint="eastAsia"/>
        </w:rPr>
        <w:t>）从</w:t>
      </w:r>
      <w:r>
        <w:rPr>
          <w:rFonts w:hint="eastAsia"/>
        </w:rPr>
        <w:t>hdfs</w:t>
      </w:r>
      <w:r>
        <w:rPr>
          <w:rFonts w:hint="eastAsia"/>
        </w:rPr>
        <w:t>中</w:t>
      </w:r>
      <w:r>
        <w:rPr>
          <w:rFonts w:hint="eastAsia"/>
        </w:rPr>
        <w:t>load</w:t>
      </w:r>
      <w:r>
        <w:rPr>
          <w:rFonts w:hint="eastAsia"/>
        </w:rPr>
        <w:t>数据到分桶表中，避免本地文件找不到问题</w:t>
      </w:r>
    </w:p>
    <w:p w14:paraId="3AEF8DA7" w14:textId="5636D1B3" w:rsidR="00456968" w:rsidRDefault="00ED155B" w:rsidP="004C7226">
      <w:r>
        <w:rPr>
          <w:rFonts w:hint="eastAsia"/>
        </w:rPr>
        <w:t>（</w:t>
      </w:r>
      <w:r>
        <w:t>3</w:t>
      </w:r>
      <w:r>
        <w:rPr>
          <w:rFonts w:hint="eastAsia"/>
        </w:rPr>
        <w:t>）</w:t>
      </w:r>
      <w:r w:rsidR="00DD7B57" w:rsidRPr="00DD7B57">
        <w:rPr>
          <w:rFonts w:hint="eastAsia"/>
        </w:rPr>
        <w:t>不要使用本地模式</w:t>
      </w:r>
    </w:p>
    <w:p w14:paraId="13DE2839" w14:textId="3ABEE634" w:rsidR="00E92F6C" w:rsidRDefault="00E92F6C" w:rsidP="00E92F6C">
      <w:pPr>
        <w:ind w:firstLine="0"/>
        <w:rPr>
          <w:b/>
          <w:bCs/>
          <w:lang w:val="en-US"/>
        </w:rPr>
      </w:pPr>
      <w:r>
        <w:rPr>
          <w:rFonts w:hint="eastAsia"/>
          <w:b/>
          <w:bCs/>
          <w:lang w:val="en-US"/>
        </w:rPr>
        <w:t>3</w:t>
      </w:r>
      <w:r>
        <w:rPr>
          <w:rFonts w:hint="eastAsia"/>
          <w:b/>
          <w:bCs/>
          <w:lang w:val="en-US"/>
        </w:rPr>
        <w:t>）</w:t>
      </w:r>
      <w:r w:rsidR="003D2A69" w:rsidRPr="003D2A69">
        <w:rPr>
          <w:rFonts w:hint="eastAsia"/>
          <w:b/>
          <w:bCs/>
          <w:lang w:val="en-US"/>
        </w:rPr>
        <w:t>insert</w:t>
      </w:r>
      <w:r w:rsidR="003D2A69" w:rsidRPr="003D2A69">
        <w:rPr>
          <w:rFonts w:hint="eastAsia"/>
          <w:b/>
          <w:bCs/>
          <w:lang w:val="en-US"/>
        </w:rPr>
        <w:t>方式将数据导入分桶表</w:t>
      </w:r>
    </w:p>
    <w:p w14:paraId="1017AFC0" w14:textId="2D8DF094" w:rsidR="00E92F6C" w:rsidRPr="00E92F6C" w:rsidRDefault="00436443" w:rsidP="00CB0ED2">
      <w:pPr>
        <w:pStyle w:val="af5"/>
        <w:ind w:leftChars="200" w:left="420"/>
      </w:pPr>
      <w:r>
        <w:rPr>
          <w:sz w:val="18"/>
        </w:rPr>
        <w:t>hive</w:t>
      </w:r>
      <w:r>
        <w:rPr>
          <w:rFonts w:hint="eastAsia"/>
          <w:sz w:val="18"/>
        </w:rPr>
        <w:t>(</w:t>
      </w:r>
      <w:r>
        <w:rPr>
          <w:sz w:val="18"/>
        </w:rPr>
        <w:t>default)&gt;</w:t>
      </w:r>
      <w:r w:rsidR="003D2A69" w:rsidRPr="00436443">
        <w:rPr>
          <w:sz w:val="18"/>
        </w:rPr>
        <w:t>insert into table stu_buck select * from student_insert;</w:t>
      </w:r>
    </w:p>
    <w:p w14:paraId="1B3187E3" w14:textId="77777777" w:rsidR="00E92F6C" w:rsidRPr="003D2A69" w:rsidRDefault="00E92F6C" w:rsidP="004C7226">
      <w:pPr>
        <w:rPr>
          <w:lang w:val="en-US"/>
        </w:rPr>
      </w:pPr>
    </w:p>
    <w:p w14:paraId="62B953EF" w14:textId="2BA22A8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3 </w:t>
      </w:r>
      <w:r w:rsidRPr="00D832F9">
        <w:rPr>
          <w:rFonts w:ascii="Times New Roman" w:hAnsi="Times New Roman"/>
          <w:snapToGrid/>
          <w:position w:val="0"/>
          <w:sz w:val="28"/>
          <w:szCs w:val="28"/>
          <w:lang w:val="en-US"/>
        </w:rPr>
        <w:t>抽样查询</w:t>
      </w:r>
    </w:p>
    <w:p w14:paraId="7AD5F45A" w14:textId="7E587F69" w:rsidR="00E251A1" w:rsidRDefault="00E251A1" w:rsidP="00E251A1">
      <w:r w:rsidRPr="00DD6336">
        <w:t>对于非常大的数据集，有时用户需要使用的是一个具有代表性的查询结果而不是全部结果。</w:t>
      </w:r>
      <w:r w:rsidRPr="00DD6336">
        <w:t>Hive</w:t>
      </w:r>
      <w:r w:rsidRPr="00DD6336">
        <w:t>可以通过对表进行抽样来满足这个需求。</w:t>
      </w:r>
    </w:p>
    <w:p w14:paraId="241CD78E" w14:textId="5BAFB256" w:rsidR="00BF5D2B" w:rsidRPr="00BF5D2B" w:rsidRDefault="00BF5D2B" w:rsidP="00E251A1">
      <w:pPr>
        <w:rPr>
          <w:lang w:val="en-US"/>
        </w:rPr>
      </w:pPr>
      <w:r>
        <w:rPr>
          <w:rFonts w:hint="eastAsia"/>
          <w:lang w:val="en-US"/>
        </w:rPr>
        <w:t>语法</w:t>
      </w:r>
      <w:r>
        <w:rPr>
          <w:rFonts w:hint="eastAsia"/>
          <w:lang w:val="en-US"/>
        </w:rPr>
        <w:t>:</w:t>
      </w:r>
      <w:r>
        <w:rPr>
          <w:lang w:val="en-US"/>
        </w:rPr>
        <w:t xml:space="preserve"> </w:t>
      </w:r>
      <w:r w:rsidRPr="00104E1E">
        <w:rPr>
          <w:lang w:val="en-US"/>
        </w:rPr>
        <w:t>TABLESAMPLE(BUCKET x OUT OF y) </w:t>
      </w:r>
    </w:p>
    <w:p w14:paraId="7D0C1C8C" w14:textId="77777777" w:rsidR="00E251A1" w:rsidRDefault="00E251A1" w:rsidP="00E251A1">
      <w:r w:rsidRPr="00DD6336">
        <w:rPr>
          <w:rFonts w:hint="eastAsia"/>
        </w:rPr>
        <w:t>查询表</w:t>
      </w:r>
      <w:r w:rsidRPr="00DD6336">
        <w:t>stu_buck</w:t>
      </w:r>
      <w:r w:rsidRPr="00DD6336">
        <w:rPr>
          <w:rFonts w:hint="eastAsia"/>
        </w:rPr>
        <w:t>中的数据。</w:t>
      </w:r>
    </w:p>
    <w:p w14:paraId="54B030CD" w14:textId="77777777" w:rsidR="00E251A1" w:rsidRPr="00BE7462" w:rsidRDefault="00E251A1" w:rsidP="00E251A1">
      <w:pPr>
        <w:pStyle w:val="af5"/>
        <w:ind w:leftChars="200" w:left="420"/>
        <w:rPr>
          <w:sz w:val="18"/>
        </w:rPr>
      </w:pPr>
      <w:r w:rsidRPr="00BE7462">
        <w:rPr>
          <w:sz w:val="18"/>
        </w:rPr>
        <w:t>hive (default)&gt; select * from stu_buck tablesample(bucket 1 out of 4 on id);</w:t>
      </w:r>
    </w:p>
    <w:tbl>
      <w:tblPr>
        <w:tblW w:w="0" w:type="auto"/>
        <w:tblInd w:w="534" w:type="dxa"/>
        <w:shd w:val="clear" w:color="auto" w:fill="E6E0EC"/>
        <w:tblLayout w:type="fixed"/>
        <w:tblLook w:val="04A0" w:firstRow="1" w:lastRow="0" w:firstColumn="1" w:lastColumn="0" w:noHBand="0" w:noVBand="1"/>
      </w:tblPr>
      <w:tblGrid>
        <w:gridCol w:w="7796"/>
      </w:tblGrid>
      <w:tr w:rsidR="00E251A1" w:rsidRPr="00256962" w14:paraId="55AEAE18" w14:textId="77777777" w:rsidTr="00610021">
        <w:tc>
          <w:tcPr>
            <w:tcW w:w="7796" w:type="dxa"/>
            <w:shd w:val="clear" w:color="auto" w:fill="E6E0EC"/>
            <w:hideMark/>
          </w:tcPr>
          <w:p w14:paraId="064D11C0" w14:textId="77777777" w:rsidR="00E251A1" w:rsidRPr="008E3C9A" w:rsidRDefault="00E251A1" w:rsidP="00610021">
            <w:pPr>
              <w:pStyle w:val="af5"/>
              <w:ind w:leftChars="200" w:left="420"/>
              <w:rPr>
                <w:sz w:val="18"/>
              </w:rPr>
            </w:pPr>
          </w:p>
        </w:tc>
      </w:tr>
    </w:tbl>
    <w:p w14:paraId="6503AFDE" w14:textId="77777777" w:rsidR="00E251A1" w:rsidRDefault="00E251A1" w:rsidP="00E251A1">
      <w:r w:rsidRPr="00E9491F">
        <w:rPr>
          <w:color w:val="FF0000"/>
        </w:rPr>
        <w:t>注意</w:t>
      </w:r>
      <w:r>
        <w:t>：</w:t>
      </w:r>
      <w:r>
        <w:t>x</w:t>
      </w:r>
      <w:r>
        <w:t>的值必须小于等于</w:t>
      </w:r>
      <w:r>
        <w:t>y</w:t>
      </w:r>
      <w:r>
        <w:t>的值，否则</w:t>
      </w:r>
    </w:p>
    <w:p w14:paraId="597EC1BF" w14:textId="77777777" w:rsidR="00E251A1" w:rsidRPr="00890821" w:rsidRDefault="00E251A1" w:rsidP="00E251A1">
      <w:pPr>
        <w:pStyle w:val="af5"/>
        <w:ind w:leftChars="200" w:left="420"/>
        <w:rPr>
          <w:sz w:val="18"/>
        </w:rPr>
      </w:pPr>
      <w:r w:rsidRPr="00E9491F">
        <w:rPr>
          <w:sz w:val="18"/>
        </w:rPr>
        <w:t>FAILED: SemanticException [Error 10061]: Numerator should not be bigger than denominator in sample clause for table stu_buck</w:t>
      </w:r>
    </w:p>
    <w:p w14:paraId="0436C8C5" w14:textId="3A86DA49" w:rsidR="00837121" w:rsidRPr="00D832F9" w:rsidRDefault="00D832F9" w:rsidP="00547FAC">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E251A1">
        <w:rPr>
          <w:rFonts w:ascii="Times New Roman" w:hAnsi="Times New Roman"/>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23E74316" w:rsidR="00BB6B95"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3D9BBFAF" w:rsidR="00837121"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8</w:t>
      </w:r>
      <w:r w:rsidR="000465D9">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20362026"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921E77" w:rsidRDefault="00837121" w:rsidP="00837121">
      <w:pPr>
        <w:rPr>
          <w:lang w:val="en-US"/>
        </w:rPr>
      </w:pPr>
      <w:bookmarkStart w:id="49" w:name="OLE_LINK47"/>
      <w:r w:rsidRPr="009A412A">
        <w:rPr>
          <w:rFonts w:hint="eastAsia"/>
          <w:lang w:val="en-US"/>
        </w:rPr>
        <w:t>NVL</w:t>
      </w:r>
      <w:bookmarkEnd w:id="49"/>
      <w:r w:rsidRPr="009A412A">
        <w:rPr>
          <w:rFonts w:hint="eastAsia"/>
          <w:lang w:val="en-US"/>
        </w:rPr>
        <w:t>：</w:t>
      </w:r>
      <w:r w:rsidRPr="001E1D0F">
        <w:rPr>
          <w:rFonts w:hint="eastAsia"/>
        </w:rPr>
        <w:t>给值为</w:t>
      </w:r>
      <w:r w:rsidRPr="009A412A">
        <w:rPr>
          <w:rFonts w:hint="eastAsia"/>
          <w:lang w:val="en-US"/>
        </w:rPr>
        <w:t>NULL</w:t>
      </w:r>
      <w:r w:rsidRPr="001E1D0F">
        <w:rPr>
          <w:rFonts w:hint="eastAsia"/>
        </w:rPr>
        <w:t>的数据赋值</w:t>
      </w:r>
      <w:r w:rsidRPr="009A412A">
        <w:rPr>
          <w:rFonts w:hint="eastAsia"/>
          <w:lang w:val="en-US"/>
        </w:rPr>
        <w:t>，</w:t>
      </w:r>
      <w:r w:rsidRPr="001E1D0F">
        <w:t>它的格式是</w:t>
      </w:r>
      <w:r w:rsidRPr="009A412A">
        <w:rPr>
          <w:lang w:val="en-US"/>
        </w:rPr>
        <w:t>NVL( value</w:t>
      </w:r>
      <w:r w:rsidRPr="009A412A">
        <w:rPr>
          <w:rFonts w:hint="eastAsia"/>
          <w:lang w:val="en-US"/>
        </w:rPr>
        <w:t>，</w:t>
      </w:r>
      <w:r w:rsidRPr="009A412A">
        <w:rPr>
          <w:lang w:val="en-US"/>
        </w:rPr>
        <w:t>default_value)</w:t>
      </w:r>
      <w:r w:rsidRPr="001E1D0F">
        <w:t>。它的功能是如果</w:t>
      </w:r>
      <w:r w:rsidRPr="00921E77">
        <w:rPr>
          <w:lang w:val="en-US"/>
        </w:rPr>
        <w:t>value</w:t>
      </w:r>
      <w:r w:rsidRPr="001E1D0F">
        <w:t>为</w:t>
      </w:r>
      <w:r w:rsidRPr="00921E77">
        <w:rPr>
          <w:lang w:val="en-US"/>
        </w:rPr>
        <w:t>NULL</w:t>
      </w:r>
      <w:r w:rsidRPr="00921E77">
        <w:rPr>
          <w:lang w:val="en-US"/>
        </w:rPr>
        <w:t>，</w:t>
      </w:r>
      <w:r w:rsidRPr="001E1D0F">
        <w:t>则</w:t>
      </w:r>
      <w:r w:rsidRPr="00921E77">
        <w:rPr>
          <w:lang w:val="en-US"/>
        </w:rPr>
        <w:t>NVL</w:t>
      </w:r>
      <w:r w:rsidRPr="001E1D0F">
        <w:t>函数返回</w:t>
      </w:r>
      <w:r w:rsidRPr="00921E77">
        <w:rPr>
          <w:lang w:val="en-US"/>
        </w:rPr>
        <w:t>default_value</w:t>
      </w:r>
      <w:r w:rsidRPr="001E1D0F">
        <w:t>的值</w:t>
      </w:r>
      <w:r w:rsidRPr="00921E77">
        <w:rPr>
          <w:lang w:val="en-US"/>
        </w:rPr>
        <w:t>，</w:t>
      </w:r>
      <w:r w:rsidRPr="001E1D0F">
        <w:t>否则返回</w:t>
      </w:r>
      <w:r w:rsidRPr="00921E77">
        <w:rPr>
          <w:lang w:val="en-US"/>
        </w:rPr>
        <w:t>value</w:t>
      </w:r>
      <w:r w:rsidRPr="001E1D0F">
        <w:t>的值</w:t>
      </w:r>
      <w:r w:rsidRPr="00921E77">
        <w:rPr>
          <w:lang w:val="en-US"/>
        </w:rPr>
        <w:t>，</w:t>
      </w:r>
      <w:r w:rsidRPr="001E1D0F">
        <w:t>如果两个参数都为</w:t>
      </w:r>
      <w:r w:rsidRPr="00921E77">
        <w:rPr>
          <w:lang w:val="en-US"/>
        </w:rPr>
        <w:t xml:space="preserve">NULL </w:t>
      </w:r>
      <w:r w:rsidRPr="00921E77">
        <w:rPr>
          <w:lang w:val="en-US"/>
        </w:rPr>
        <w:t>，</w:t>
      </w:r>
      <w:r w:rsidRPr="001E1D0F">
        <w:t>则返回</w:t>
      </w:r>
      <w:r w:rsidRPr="00921E77">
        <w:rPr>
          <w:lang w:val="en-US"/>
        </w:rPr>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hive (default)&gt; select comm,nvl(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r w:rsidRPr="008E3C9A">
        <w:rPr>
          <w:sz w:val="18"/>
        </w:rPr>
        <w:t>1400.0  1400.0</w:t>
      </w:r>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comm,mgr)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r w:rsidRPr="008E3C9A">
        <w:rPr>
          <w:sz w:val="18"/>
        </w:rPr>
        <w:t>1400.0  1400.0</w:t>
      </w:r>
    </w:p>
    <w:p w14:paraId="71A79356" w14:textId="77777777" w:rsidR="00837121" w:rsidRPr="008E3C9A" w:rsidRDefault="00837121" w:rsidP="008E3C9A">
      <w:pPr>
        <w:pStyle w:val="af5"/>
        <w:ind w:leftChars="200" w:left="420"/>
        <w:rPr>
          <w:sz w:val="18"/>
        </w:rPr>
      </w:pPr>
      <w:r w:rsidRPr="008E3C9A">
        <w:rPr>
          <w:sz w:val="18"/>
        </w:rPr>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3AC14A1D" w14:textId="3EF0F4DE" w:rsidR="00407BDB" w:rsidRPr="00407BDB" w:rsidRDefault="00E251A1" w:rsidP="00407BDB">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2 </w:t>
      </w:r>
      <w:r w:rsidR="00837121" w:rsidRPr="00D832F9">
        <w:rPr>
          <w:rFonts w:ascii="Times New Roman" w:hAnsi="Times New Roman"/>
          <w:snapToGrid/>
          <w:position w:val="0"/>
          <w:sz w:val="28"/>
          <w:szCs w:val="28"/>
          <w:lang w:val="en-US"/>
        </w:rPr>
        <w:t>CASE WHEN</w:t>
      </w:r>
      <w:r w:rsidR="00407BDB">
        <w:rPr>
          <w:rFonts w:ascii="Times New Roman" w:hAnsi="Times New Roman"/>
          <w:snapToGrid/>
          <w:position w:val="0"/>
          <w:sz w:val="28"/>
          <w:szCs w:val="28"/>
          <w:lang w:val="en-US"/>
        </w:rPr>
        <w:t xml:space="preserve"> THEN ELSE END</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lastRenderedPageBreak/>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宋</w:t>
            </w:r>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r>
              <w:rPr>
                <w:rFonts w:hint="eastAsia"/>
              </w:rPr>
              <w:t>婷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408DD142" w14:textId="44FAD3AA" w:rsidR="00331FF8" w:rsidRDefault="00331FF8" w:rsidP="008E3C9A">
      <w:pPr>
        <w:pStyle w:val="af5"/>
        <w:ind w:leftChars="200" w:left="420"/>
        <w:rPr>
          <w:sz w:val="18"/>
        </w:rPr>
      </w:pPr>
      <w:r>
        <w:rPr>
          <w:rFonts w:hint="eastAsia"/>
          <w:sz w:val="18"/>
        </w:rPr>
        <w:t>d</w:t>
      </w:r>
      <w:r>
        <w:rPr>
          <w:sz w:val="18"/>
        </w:rPr>
        <w:t xml:space="preserve">ept_Id     </w:t>
      </w:r>
      <w:r>
        <w:rPr>
          <w:rFonts w:hint="eastAsia"/>
          <w:sz w:val="18"/>
        </w:rPr>
        <w:t>男</w:t>
      </w:r>
      <w:r>
        <w:rPr>
          <w:rFonts w:hint="eastAsia"/>
          <w:sz w:val="18"/>
        </w:rPr>
        <w:t xml:space="preserve"> </w:t>
      </w:r>
      <w:r>
        <w:rPr>
          <w:sz w:val="18"/>
        </w:rPr>
        <w:t xml:space="preserve">      </w:t>
      </w:r>
      <w:r>
        <w:rPr>
          <w:rFonts w:hint="eastAsia"/>
          <w:sz w:val="18"/>
        </w:rPr>
        <w:t>女</w:t>
      </w:r>
    </w:p>
    <w:p w14:paraId="709CFB57" w14:textId="393D87A5" w:rsidR="00837121" w:rsidRPr="008E3C9A" w:rsidRDefault="00837121" w:rsidP="008E3C9A">
      <w:pPr>
        <w:pStyle w:val="af5"/>
        <w:ind w:leftChars="200" w:left="420"/>
        <w:rPr>
          <w:sz w:val="18"/>
        </w:rPr>
      </w:pPr>
      <w:r w:rsidRPr="008E3C9A">
        <w:rPr>
          <w:sz w:val="18"/>
        </w:rPr>
        <w:t xml:space="preserve">A     </w:t>
      </w:r>
      <w:r w:rsidR="00331FF8">
        <w:rPr>
          <w:sz w:val="18"/>
        </w:rPr>
        <w:tab/>
      </w:r>
      <w:r w:rsidR="00331FF8">
        <w:rPr>
          <w:sz w:val="18"/>
        </w:rPr>
        <w:tab/>
      </w:r>
      <w:r w:rsidRPr="008E3C9A">
        <w:rPr>
          <w:sz w:val="18"/>
        </w:rPr>
        <w:t>2       1</w:t>
      </w:r>
    </w:p>
    <w:p w14:paraId="51631DFC" w14:textId="08899F15" w:rsidR="00837121" w:rsidRPr="008E3C9A" w:rsidRDefault="00837121" w:rsidP="008E3C9A">
      <w:pPr>
        <w:pStyle w:val="af5"/>
        <w:ind w:leftChars="200" w:left="420"/>
        <w:rPr>
          <w:sz w:val="18"/>
        </w:rPr>
      </w:pPr>
      <w:r w:rsidRPr="008E3C9A">
        <w:rPr>
          <w:sz w:val="18"/>
        </w:rPr>
        <w:t xml:space="preserve">B     </w:t>
      </w:r>
      <w:r w:rsidR="00331FF8">
        <w:rPr>
          <w:sz w:val="18"/>
        </w:rPr>
        <w:tab/>
      </w:r>
      <w:r w:rsidR="00331FF8">
        <w:rPr>
          <w:sz w:val="18"/>
        </w:rPr>
        <w:tab/>
      </w:r>
      <w:r w:rsidRPr="008E3C9A">
        <w:rPr>
          <w:sz w:val="18"/>
        </w:rPr>
        <w:t>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t xml:space="preserve">[atguigu@hadoop102 datas]$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宋</w:t>
      </w:r>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r w:rsidRPr="008E3C9A">
        <w:rPr>
          <w:rFonts w:hint="eastAsia"/>
          <w:sz w:val="18"/>
        </w:rPr>
        <w:t>婷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sex(</w:t>
      </w:r>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51EE1085" w:rsidR="00837121" w:rsidRDefault="00837121" w:rsidP="008E3C9A">
      <w:pPr>
        <w:pStyle w:val="af5"/>
        <w:ind w:leftChars="200" w:left="420"/>
        <w:rPr>
          <w:sz w:val="18"/>
        </w:rPr>
      </w:pPr>
      <w:r w:rsidRPr="008E3C9A">
        <w:rPr>
          <w:sz w:val="18"/>
        </w:rPr>
        <w:t>row format delimited fields terminated by "\t";</w:t>
      </w:r>
    </w:p>
    <w:p w14:paraId="34FCAA70" w14:textId="77777777" w:rsidR="00C86FE4" w:rsidRPr="008E3C9A" w:rsidRDefault="00C86FE4" w:rsidP="008E3C9A">
      <w:pPr>
        <w:pStyle w:val="af5"/>
        <w:ind w:leftChars="200" w:left="420"/>
        <w:rPr>
          <w:sz w:val="18"/>
        </w:rPr>
      </w:pPr>
    </w:p>
    <w:p w14:paraId="3E40662E" w14:textId="357E1736" w:rsidR="00837121" w:rsidRPr="008E3C9A" w:rsidRDefault="00837121" w:rsidP="008E3C9A">
      <w:pPr>
        <w:pStyle w:val="af5"/>
        <w:ind w:leftChars="200" w:left="420"/>
        <w:rPr>
          <w:sz w:val="18"/>
        </w:rPr>
      </w:pPr>
      <w:r w:rsidRPr="008E3C9A">
        <w:rPr>
          <w:sz w:val="18"/>
        </w:rPr>
        <w:t>load data local inpath '/opt/module/</w:t>
      </w:r>
      <w:r w:rsidR="0026167F">
        <w:rPr>
          <w:sz w:val="18"/>
        </w:rPr>
        <w:t>hive/</w:t>
      </w:r>
      <w:r w:rsidRPr="008E3C9A">
        <w:rPr>
          <w:sz w:val="18"/>
        </w:rPr>
        <w:t>data/emp_sex.txt' into table emp_sex;</w:t>
      </w:r>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4E3EE2A2" w:rsidR="00E9491F" w:rsidRPr="008E3C9A" w:rsidRDefault="00E9491F" w:rsidP="00E9491F">
      <w:pPr>
        <w:pStyle w:val="af5"/>
        <w:ind w:leftChars="200" w:left="420"/>
        <w:rPr>
          <w:sz w:val="18"/>
        </w:rPr>
      </w:pPr>
      <w:r w:rsidRPr="008E3C9A">
        <w:rPr>
          <w:sz w:val="18"/>
        </w:rPr>
        <w:t>select</w:t>
      </w:r>
    </w:p>
    <w:p w14:paraId="52ED0F6A" w14:textId="77777777" w:rsidR="00E9491F" w:rsidRPr="008E3C9A" w:rsidRDefault="00E9491F" w:rsidP="00E9491F">
      <w:pPr>
        <w:pStyle w:val="af5"/>
        <w:ind w:leftChars="200" w:left="420"/>
        <w:rPr>
          <w:sz w:val="18"/>
        </w:rPr>
      </w:pPr>
      <w:r w:rsidRPr="008E3C9A">
        <w:rPr>
          <w:sz w:val="18"/>
        </w:rPr>
        <w:t xml:space="preserve">  dept_id,</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then 1 else 0 end) male_coun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then 1 else 0 end) female_count</w:t>
      </w:r>
    </w:p>
    <w:p w14:paraId="2ED57015" w14:textId="3A2C7AFE" w:rsidR="00E9491F" w:rsidRPr="008E3C9A" w:rsidRDefault="00E9491F" w:rsidP="005A79DA">
      <w:pPr>
        <w:pStyle w:val="af5"/>
        <w:ind w:leftChars="200" w:left="420"/>
        <w:rPr>
          <w:sz w:val="18"/>
        </w:rPr>
      </w:pPr>
      <w:r w:rsidRPr="008E3C9A">
        <w:rPr>
          <w:sz w:val="18"/>
        </w:rPr>
        <w:t>from</w:t>
      </w:r>
      <w:r w:rsidR="005A79DA">
        <w:rPr>
          <w:sz w:val="18"/>
        </w:rPr>
        <w:t xml:space="preserve"> </w:t>
      </w:r>
      <w:r w:rsidRPr="008E3C9A">
        <w:rPr>
          <w:sz w:val="18"/>
        </w:rPr>
        <w:t>emp_sex</w:t>
      </w:r>
    </w:p>
    <w:p w14:paraId="66397CDC" w14:textId="1210CFD1" w:rsidR="00E9491F" w:rsidRPr="00E9491F" w:rsidRDefault="00E9491F" w:rsidP="005A79DA">
      <w:pPr>
        <w:pStyle w:val="af5"/>
        <w:ind w:leftChars="200" w:left="420"/>
        <w:rPr>
          <w:sz w:val="18"/>
        </w:rPr>
      </w:pPr>
      <w:r w:rsidRPr="008E3C9A">
        <w:rPr>
          <w:sz w:val="18"/>
        </w:rPr>
        <w:t>group by</w:t>
      </w:r>
      <w:r w:rsidR="005A79DA">
        <w:rPr>
          <w:sz w:val="18"/>
        </w:rPr>
        <w:t xml:space="preserve"> </w:t>
      </w:r>
      <w:r w:rsidRPr="00E9491F">
        <w:rPr>
          <w:sz w:val="18"/>
        </w:rPr>
        <w:t>dept_id;</w:t>
      </w:r>
    </w:p>
    <w:p w14:paraId="10C9372E" w14:textId="0E18333F"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个输入字符串</w:t>
      </w:r>
      <w:r w:rsidRPr="00DE70C4">
        <w:rPr>
          <w:rFonts w:hint="eastAsia"/>
          <w:lang w:val="en-US"/>
        </w:rPr>
        <w:t>;</w:t>
      </w:r>
    </w:p>
    <w:p w14:paraId="5144BAE5" w14:textId="71F532ED" w:rsidR="00837121" w:rsidRDefault="00837121" w:rsidP="00837121">
      <w:r w:rsidRPr="00DE70C4">
        <w:rPr>
          <w:rFonts w:hint="eastAsia"/>
          <w:lang w:val="en-US"/>
        </w:rPr>
        <w:t>CONCAT_WS(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w:t>
      </w:r>
      <w:r>
        <w:rPr>
          <w:rFonts w:hint="eastAsia"/>
        </w:rPr>
        <w:lastRenderedPageBreak/>
        <w:t>的字符串之间</w:t>
      </w:r>
      <w:r>
        <w:rPr>
          <w:rFonts w:hint="eastAsia"/>
        </w:rPr>
        <w:t>;</w:t>
      </w:r>
    </w:p>
    <w:p w14:paraId="66AF969F" w14:textId="0B501CA6" w:rsidR="00DB3A56" w:rsidRPr="00092B65" w:rsidRDefault="00DB3A56" w:rsidP="00837121">
      <w:pPr>
        <w:rPr>
          <w:color w:val="FF0000"/>
          <w:lang w:val="en-US"/>
        </w:rPr>
      </w:pPr>
      <w:r w:rsidRPr="00092B65">
        <w:rPr>
          <w:rFonts w:hint="eastAsia"/>
          <w:color w:val="FF0000"/>
        </w:rPr>
        <w:t>注意</w:t>
      </w:r>
      <w:r w:rsidRPr="00092B65">
        <w:rPr>
          <w:rFonts w:hint="eastAsia"/>
          <w:color w:val="FF0000"/>
          <w:lang w:val="en-US"/>
        </w:rPr>
        <w:t>:</w:t>
      </w:r>
      <w:r w:rsidRPr="00092B65">
        <w:rPr>
          <w:color w:val="FF0000"/>
          <w:lang w:val="en-US"/>
        </w:rPr>
        <w:t xml:space="preserve"> CONCAT_WS must be "string or array&lt;string&gt;</w:t>
      </w:r>
    </w:p>
    <w:p w14:paraId="54C2D1DC" w14:textId="6AC8DA95" w:rsidR="00837121" w:rsidRPr="004E753E" w:rsidRDefault="00837121" w:rsidP="00837121">
      <w:pPr>
        <w:rPr>
          <w:lang w:val="en-US"/>
        </w:rPr>
      </w:pPr>
      <w:r w:rsidRPr="004E753E">
        <w:rPr>
          <w:rFonts w:hint="eastAsia"/>
          <w:lang w:val="en-US"/>
        </w:rPr>
        <w:t>COLLECT_SET(col)</w:t>
      </w:r>
      <w:r w:rsidRPr="004E753E">
        <w:rPr>
          <w:rFonts w:hint="eastAsia"/>
          <w:lang w:val="en-US"/>
        </w:rPr>
        <w:t>：</w:t>
      </w:r>
      <w:r>
        <w:rPr>
          <w:rFonts w:hint="eastAsia"/>
        </w:rPr>
        <w:t>函数只接受</w:t>
      </w:r>
      <w:r>
        <w:t>基本数据类型</w:t>
      </w:r>
      <w:r w:rsidRPr="004E753E">
        <w:rPr>
          <w:lang w:val="en-US"/>
        </w:rPr>
        <w:t>，</w:t>
      </w:r>
      <w:r>
        <w:t>它的主要作用是将某字段的值进行去重汇总</w:t>
      </w:r>
      <w:r w:rsidRPr="004E753E">
        <w:rPr>
          <w:lang w:val="en-US"/>
        </w:rPr>
        <w:t>，</w:t>
      </w:r>
      <w:r>
        <w:t>产生</w:t>
      </w:r>
      <w:r w:rsidR="00C90A0A">
        <w:rPr>
          <w:lang w:val="en-US"/>
        </w:rPr>
        <w:t>A</w:t>
      </w:r>
      <w:r w:rsidRPr="004E753E">
        <w:rPr>
          <w:lang w:val="en-US"/>
        </w:rPr>
        <w:t>rray</w:t>
      </w:r>
      <w:r>
        <w:t>类型字段。</w:t>
      </w:r>
    </w:p>
    <w:p w14:paraId="50F9C9A0" w14:textId="279D3FF1"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宋</w:t>
            </w:r>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t>把星座和血型一样的人归类到一起。结果如下：</w:t>
      </w:r>
    </w:p>
    <w:p w14:paraId="12D7EC3A" w14:textId="77777777" w:rsidR="00837121" w:rsidRPr="008E3C9A" w:rsidRDefault="00837121" w:rsidP="008E3C9A">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008E2D10"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6376EE"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宋</w:t>
      </w:r>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06159B51" w:rsidR="00837121" w:rsidRPr="008E3C9A" w:rsidRDefault="00837121" w:rsidP="008E3C9A">
      <w:pPr>
        <w:pStyle w:val="af5"/>
        <w:ind w:leftChars="200" w:left="420"/>
        <w:rPr>
          <w:sz w:val="18"/>
        </w:rPr>
      </w:pPr>
      <w:r w:rsidRPr="008E3C9A">
        <w:rPr>
          <w:rFonts w:hint="eastAsia"/>
          <w:sz w:val="18"/>
        </w:rPr>
        <w:t>[atguigu@hadoop102 datas]$ vi</w:t>
      </w:r>
      <w:r w:rsidR="00A033C4">
        <w:rPr>
          <w:sz w:val="18"/>
        </w:rPr>
        <w:t>m person_info</w:t>
      </w:r>
      <w:r w:rsidRPr="008E3C9A">
        <w:rPr>
          <w:rFonts w:hint="eastAsia"/>
          <w:sz w:val="18"/>
        </w:rPr>
        <w:t>.txt</w:t>
      </w:r>
    </w:p>
    <w:p w14:paraId="0F997FD5" w14:textId="4B977EC9" w:rsidR="00837121" w:rsidRPr="008E3C9A" w:rsidRDefault="00837121" w:rsidP="008E3C9A">
      <w:pPr>
        <w:pStyle w:val="af5"/>
        <w:ind w:leftChars="200" w:left="420"/>
        <w:rPr>
          <w:sz w:val="18"/>
        </w:rPr>
      </w:pPr>
      <w:r w:rsidRPr="008E3C9A">
        <w:rPr>
          <w:rFonts w:hint="eastAsia"/>
          <w:sz w:val="18"/>
        </w:rPr>
        <w:t>孙悟空</w:t>
      </w:r>
      <w:r w:rsidR="002533EF">
        <w:rPr>
          <w:sz w:val="18"/>
        </w:rPr>
        <w:tab/>
      </w:r>
      <w:r w:rsidRPr="008E3C9A">
        <w:rPr>
          <w:rFonts w:hint="eastAsia"/>
          <w:sz w:val="18"/>
        </w:rPr>
        <w:t>白羊座</w:t>
      </w:r>
      <w:r w:rsidR="002533EF">
        <w:rPr>
          <w:sz w:val="18"/>
        </w:rPr>
        <w:tab/>
      </w:r>
      <w:r w:rsidRPr="008E3C9A">
        <w:rPr>
          <w:rFonts w:hint="eastAsia"/>
          <w:sz w:val="18"/>
        </w:rPr>
        <w:t>A</w:t>
      </w:r>
    </w:p>
    <w:p w14:paraId="0EC9D557" w14:textId="3BB49C10" w:rsidR="00837121" w:rsidRPr="008E3C9A" w:rsidRDefault="00837121" w:rsidP="008E3C9A">
      <w:pPr>
        <w:pStyle w:val="af5"/>
        <w:ind w:leftChars="200" w:left="420"/>
        <w:rPr>
          <w:sz w:val="18"/>
        </w:rPr>
      </w:pPr>
      <w:r w:rsidRPr="008E3C9A">
        <w:rPr>
          <w:rFonts w:hint="eastAsia"/>
          <w:sz w:val="18"/>
        </w:rPr>
        <w:t>大海</w:t>
      </w:r>
      <w:r w:rsidR="002533EF">
        <w:rPr>
          <w:sz w:val="18"/>
        </w:rPr>
        <w:tab/>
      </w:r>
      <w:r w:rsidRPr="008E3C9A">
        <w:rPr>
          <w:rFonts w:hint="eastAsia"/>
          <w:sz w:val="18"/>
        </w:rPr>
        <w:t>射手座</w:t>
      </w:r>
      <w:r w:rsidR="002533EF">
        <w:rPr>
          <w:sz w:val="18"/>
        </w:rPr>
        <w:tab/>
      </w:r>
      <w:r w:rsidRPr="008E3C9A">
        <w:rPr>
          <w:rFonts w:hint="eastAsia"/>
          <w:sz w:val="18"/>
        </w:rPr>
        <w:t>A</w:t>
      </w:r>
    </w:p>
    <w:p w14:paraId="700A1E9A" w14:textId="7F1EA889" w:rsidR="00837121" w:rsidRPr="008E3C9A" w:rsidRDefault="00837121" w:rsidP="008E3C9A">
      <w:pPr>
        <w:pStyle w:val="af5"/>
        <w:ind w:leftChars="200" w:left="420"/>
        <w:rPr>
          <w:sz w:val="18"/>
        </w:rPr>
      </w:pPr>
      <w:r w:rsidRPr="008E3C9A">
        <w:rPr>
          <w:rFonts w:hint="eastAsia"/>
          <w:sz w:val="18"/>
        </w:rPr>
        <w:t>宋宋</w:t>
      </w:r>
      <w:r w:rsidR="002533EF">
        <w:rPr>
          <w:sz w:val="18"/>
        </w:rPr>
        <w:tab/>
      </w:r>
      <w:r w:rsidRPr="008E3C9A">
        <w:rPr>
          <w:rFonts w:hint="eastAsia"/>
          <w:sz w:val="18"/>
        </w:rPr>
        <w:t>白羊座</w:t>
      </w:r>
      <w:r w:rsidR="002533EF">
        <w:rPr>
          <w:sz w:val="18"/>
        </w:rPr>
        <w:tab/>
      </w:r>
      <w:r w:rsidRPr="008E3C9A">
        <w:rPr>
          <w:rFonts w:hint="eastAsia"/>
          <w:sz w:val="18"/>
        </w:rPr>
        <w:t>B</w:t>
      </w:r>
    </w:p>
    <w:p w14:paraId="4F44FC65" w14:textId="7FBD4211" w:rsidR="00837121" w:rsidRPr="008E3C9A" w:rsidRDefault="00837121" w:rsidP="008E3C9A">
      <w:pPr>
        <w:pStyle w:val="af5"/>
        <w:ind w:leftChars="200" w:left="420"/>
        <w:rPr>
          <w:sz w:val="18"/>
        </w:rPr>
      </w:pPr>
      <w:r w:rsidRPr="008E3C9A">
        <w:rPr>
          <w:rFonts w:hint="eastAsia"/>
          <w:sz w:val="18"/>
        </w:rPr>
        <w:t>猪八戒</w:t>
      </w:r>
      <w:r w:rsidR="002533EF">
        <w:rPr>
          <w:sz w:val="18"/>
        </w:rPr>
        <w:tab/>
      </w:r>
      <w:r w:rsidRPr="008E3C9A">
        <w:rPr>
          <w:rFonts w:hint="eastAsia"/>
          <w:sz w:val="18"/>
        </w:rPr>
        <w:t>白羊座</w:t>
      </w:r>
      <w:r w:rsidR="002533EF">
        <w:rPr>
          <w:sz w:val="18"/>
        </w:rPr>
        <w:tab/>
      </w:r>
      <w:r w:rsidRPr="008E3C9A">
        <w:rPr>
          <w:rFonts w:hint="eastAsia"/>
          <w:sz w:val="18"/>
        </w:rPr>
        <w:t>A</w:t>
      </w:r>
    </w:p>
    <w:p w14:paraId="249391AC" w14:textId="61494E1B" w:rsidR="00837121" w:rsidRDefault="00837121" w:rsidP="008E3C9A">
      <w:pPr>
        <w:pStyle w:val="af5"/>
        <w:ind w:leftChars="200" w:left="420"/>
        <w:rPr>
          <w:sz w:val="18"/>
        </w:rPr>
      </w:pPr>
      <w:r w:rsidRPr="008E3C9A">
        <w:rPr>
          <w:rFonts w:hint="eastAsia"/>
          <w:sz w:val="18"/>
        </w:rPr>
        <w:t>凤姐</w:t>
      </w:r>
      <w:r w:rsidR="002533EF">
        <w:rPr>
          <w:sz w:val="18"/>
        </w:rPr>
        <w:tab/>
      </w:r>
      <w:r w:rsidRPr="008E3C9A">
        <w:rPr>
          <w:rFonts w:hint="eastAsia"/>
          <w:sz w:val="18"/>
        </w:rPr>
        <w:t>射手座</w:t>
      </w:r>
      <w:r w:rsidR="002533EF">
        <w:rPr>
          <w:sz w:val="18"/>
        </w:rPr>
        <w:tab/>
      </w:r>
      <w:r w:rsidRPr="008E3C9A">
        <w:rPr>
          <w:rFonts w:hint="eastAsia"/>
          <w:sz w:val="18"/>
        </w:rPr>
        <w:t>A</w:t>
      </w:r>
    </w:p>
    <w:p w14:paraId="54464683" w14:textId="597ACD4A" w:rsidR="00DC69F4" w:rsidRPr="008E3C9A" w:rsidRDefault="00DC69F4" w:rsidP="008E3C9A">
      <w:pPr>
        <w:pStyle w:val="af5"/>
        <w:ind w:leftChars="200" w:left="420"/>
        <w:rPr>
          <w:sz w:val="18"/>
        </w:rPr>
      </w:pPr>
      <w:r w:rsidRPr="00DC69F4">
        <w:rPr>
          <w:rFonts w:hint="eastAsia"/>
          <w:sz w:val="18"/>
        </w:rPr>
        <w:t>苍老师</w:t>
      </w:r>
      <w:r>
        <w:rPr>
          <w:sz w:val="18"/>
        </w:rPr>
        <w:tab/>
      </w:r>
      <w:r w:rsidRPr="00DC69F4">
        <w:rPr>
          <w:rFonts w:hint="eastAsia"/>
          <w:sz w:val="18"/>
        </w:rPr>
        <w:t>白羊座</w:t>
      </w:r>
      <w:r>
        <w:rPr>
          <w:sz w:val="18"/>
        </w:rPr>
        <w:tab/>
      </w:r>
      <w:r w:rsidRPr="00DC69F4">
        <w:rPr>
          <w:rFonts w:hint="eastAsia"/>
          <w:sz w:val="18"/>
        </w:rPr>
        <w:t>B</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t>create table person_info(</w:t>
      </w:r>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4C61AD68" w:rsidR="00837121" w:rsidRDefault="00837121" w:rsidP="008E3C9A">
      <w:pPr>
        <w:pStyle w:val="af5"/>
        <w:ind w:leftChars="200" w:left="420"/>
        <w:rPr>
          <w:sz w:val="18"/>
        </w:rPr>
      </w:pPr>
      <w:r w:rsidRPr="008E3C9A">
        <w:rPr>
          <w:rFonts w:hint="eastAsia"/>
          <w:sz w:val="18"/>
        </w:rPr>
        <w:t>row format delimited fields terminated by "\t";</w:t>
      </w:r>
    </w:p>
    <w:p w14:paraId="5A465B5A" w14:textId="77777777" w:rsidR="00003614" w:rsidRPr="008E3C9A" w:rsidRDefault="00003614" w:rsidP="008E3C9A">
      <w:pPr>
        <w:pStyle w:val="af5"/>
        <w:ind w:leftChars="200" w:left="420"/>
        <w:rPr>
          <w:sz w:val="18"/>
        </w:rPr>
      </w:pPr>
    </w:p>
    <w:p w14:paraId="32A4C12F" w14:textId="3DE0ECC9" w:rsidR="00837121" w:rsidRPr="008E3C9A" w:rsidRDefault="00837121" w:rsidP="008E3C9A">
      <w:pPr>
        <w:pStyle w:val="af5"/>
        <w:ind w:leftChars="200" w:left="420"/>
        <w:rPr>
          <w:sz w:val="18"/>
        </w:rPr>
      </w:pPr>
      <w:r w:rsidRPr="008E3C9A">
        <w:rPr>
          <w:sz w:val="18"/>
        </w:rPr>
        <w:t>load data local inpath "/opt/module/</w:t>
      </w:r>
      <w:r w:rsidR="007F748D">
        <w:rPr>
          <w:sz w:val="18"/>
        </w:rPr>
        <w:t>hive/</w:t>
      </w:r>
      <w:r w:rsidRPr="008E3C9A">
        <w:rPr>
          <w:sz w:val="18"/>
        </w:rPr>
        <w:t>data/</w:t>
      </w:r>
      <w:r w:rsidR="008B1D9F">
        <w:rPr>
          <w:sz w:val="18"/>
        </w:rPr>
        <w:t>person_info</w:t>
      </w:r>
      <w:r w:rsidRPr="008E3C9A">
        <w:rPr>
          <w:sz w:val="18"/>
        </w:rPr>
        <w:t>.txt" into table person_info;</w:t>
      </w:r>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33E1F28B" w14:textId="623CE916" w:rsidR="00354D4E" w:rsidRDefault="00BC5C19" w:rsidP="00BC5C19">
      <w:pPr>
        <w:pStyle w:val="af5"/>
        <w:ind w:leftChars="200" w:left="420"/>
        <w:rPr>
          <w:sz w:val="18"/>
        </w:rPr>
      </w:pPr>
      <w:r w:rsidRPr="00BC5C19">
        <w:rPr>
          <w:sz w:val="18"/>
        </w:rPr>
        <w:t>SELECT</w:t>
      </w:r>
    </w:p>
    <w:p w14:paraId="09D10F92" w14:textId="77777777" w:rsidR="00354D4E" w:rsidRDefault="00BC5C19" w:rsidP="00354D4E">
      <w:pPr>
        <w:pStyle w:val="af5"/>
        <w:ind w:leftChars="200" w:left="420" w:firstLineChars="400" w:firstLine="720"/>
        <w:rPr>
          <w:sz w:val="18"/>
        </w:rPr>
      </w:pPr>
      <w:r w:rsidRPr="00BC5C19">
        <w:rPr>
          <w:sz w:val="18"/>
        </w:rPr>
        <w:t>t1.c_b,</w:t>
      </w:r>
    </w:p>
    <w:p w14:paraId="544DE9D2" w14:textId="18EAFBF8" w:rsidR="00BC5C19" w:rsidRPr="00BC5C19" w:rsidRDefault="00BC5C19" w:rsidP="00354D4E">
      <w:pPr>
        <w:pStyle w:val="af5"/>
        <w:ind w:leftChars="200" w:left="420" w:firstLineChars="400" w:firstLine="720"/>
        <w:rPr>
          <w:sz w:val="18"/>
        </w:rPr>
      </w:pPr>
      <w:r w:rsidRPr="00BC5C19">
        <w:rPr>
          <w:sz w:val="18"/>
        </w:rPr>
        <w:t>CONCAT_WS("|",collect_set(t1.name))</w:t>
      </w:r>
    </w:p>
    <w:p w14:paraId="4C0FED76" w14:textId="77777777" w:rsidR="00BC5C19" w:rsidRPr="00BC5C19" w:rsidRDefault="00BC5C19" w:rsidP="00BC5C19">
      <w:pPr>
        <w:pStyle w:val="af5"/>
        <w:ind w:leftChars="200" w:left="420"/>
        <w:rPr>
          <w:sz w:val="18"/>
        </w:rPr>
      </w:pPr>
      <w:r w:rsidRPr="00BC5C19">
        <w:rPr>
          <w:sz w:val="18"/>
        </w:rPr>
        <w:t>FROM (</w:t>
      </w:r>
    </w:p>
    <w:p w14:paraId="4DB29BB6" w14:textId="56B83D3E" w:rsidR="00354D4E" w:rsidRDefault="00BC5C19" w:rsidP="00354D4E">
      <w:pPr>
        <w:pStyle w:val="af5"/>
        <w:ind w:leftChars="200" w:left="420" w:firstLineChars="400" w:firstLine="720"/>
        <w:rPr>
          <w:sz w:val="18"/>
        </w:rPr>
      </w:pPr>
      <w:r w:rsidRPr="00BC5C19">
        <w:rPr>
          <w:sz w:val="18"/>
        </w:rPr>
        <w:t>SELECT</w:t>
      </w:r>
    </w:p>
    <w:p w14:paraId="5A002F59" w14:textId="77777777" w:rsidR="00354D4E" w:rsidRDefault="00BC5C19" w:rsidP="00354D4E">
      <w:pPr>
        <w:pStyle w:val="af5"/>
        <w:ind w:leftChars="200" w:left="420" w:firstLineChars="800" w:firstLine="1440"/>
        <w:rPr>
          <w:sz w:val="18"/>
        </w:rPr>
      </w:pPr>
      <w:r w:rsidRPr="00BC5C19">
        <w:rPr>
          <w:sz w:val="18"/>
        </w:rPr>
        <w:t>NAME,</w:t>
      </w:r>
    </w:p>
    <w:p w14:paraId="1A15AF59" w14:textId="3D394B07" w:rsidR="00BC5C19" w:rsidRPr="00BC5C19" w:rsidRDefault="00BC5C19" w:rsidP="00354D4E">
      <w:pPr>
        <w:pStyle w:val="af5"/>
        <w:ind w:leftChars="200" w:left="420" w:firstLineChars="800" w:firstLine="1440"/>
        <w:rPr>
          <w:sz w:val="18"/>
        </w:rPr>
      </w:pPr>
      <w:r w:rsidRPr="00BC5C19">
        <w:rPr>
          <w:sz w:val="18"/>
        </w:rPr>
        <w:t>CONCAT_WS(',',constellation,blood_type) c_b</w:t>
      </w:r>
    </w:p>
    <w:p w14:paraId="4CF496E3" w14:textId="77777777" w:rsidR="00BC5C19" w:rsidRPr="00BC5C19" w:rsidRDefault="00BC5C19" w:rsidP="00354D4E">
      <w:pPr>
        <w:pStyle w:val="af5"/>
        <w:ind w:leftChars="200" w:left="420" w:firstLineChars="400" w:firstLine="720"/>
        <w:rPr>
          <w:sz w:val="18"/>
        </w:rPr>
      </w:pPr>
      <w:r w:rsidRPr="00BC5C19">
        <w:rPr>
          <w:sz w:val="18"/>
        </w:rPr>
        <w:t>FROM person_info</w:t>
      </w:r>
    </w:p>
    <w:p w14:paraId="5E4D6D16" w14:textId="49AEEC9E" w:rsidR="00BC5C19" w:rsidRPr="00BC5C19" w:rsidRDefault="00BC5C19" w:rsidP="00354D4E">
      <w:pPr>
        <w:pStyle w:val="af5"/>
        <w:ind w:leftChars="200" w:left="420" w:firstLineChars="300" w:firstLine="540"/>
        <w:rPr>
          <w:sz w:val="18"/>
        </w:rPr>
      </w:pPr>
      <w:r w:rsidRPr="00BC5C19">
        <w:rPr>
          <w:sz w:val="18"/>
        </w:rPr>
        <w:lastRenderedPageBreak/>
        <w:t>)t1</w:t>
      </w:r>
    </w:p>
    <w:p w14:paraId="34424E1A" w14:textId="5F86439F" w:rsidR="00BC5C19" w:rsidRPr="008E3C9A" w:rsidRDefault="00BC5C19" w:rsidP="00E9491F">
      <w:pPr>
        <w:pStyle w:val="af5"/>
        <w:ind w:leftChars="200" w:left="420"/>
        <w:rPr>
          <w:sz w:val="18"/>
        </w:rPr>
      </w:pPr>
      <w:r w:rsidRPr="00BC5C19">
        <w:rPr>
          <w:sz w:val="18"/>
        </w:rPr>
        <w:t>GROUP BY t1.c_b</w:t>
      </w:r>
    </w:p>
    <w:p w14:paraId="7689583D" w14:textId="36A0A66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588F4A04"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0091219D">
        <w:rPr>
          <w:rFonts w:hint="eastAsia"/>
          <w:lang w:val="en-US"/>
        </w:rPr>
        <w:t>A</w:t>
      </w:r>
      <w:r w:rsidRPr="00E9491F">
        <w:rPr>
          <w:lang w:val="en-US"/>
        </w:rPr>
        <w:t>rray</w:t>
      </w:r>
      <w:r>
        <w:t>或者</w:t>
      </w:r>
      <w:r w:rsidR="0091219D">
        <w:rPr>
          <w:lang w:val="en-US"/>
        </w:rPr>
        <w:t>M</w:t>
      </w:r>
      <w:r w:rsidRPr="00E9491F">
        <w:rPr>
          <w:lang w:val="en-US"/>
        </w:rPr>
        <w:t>ap</w:t>
      </w:r>
      <w:r>
        <w:t>结构拆分成多行。</w:t>
      </w:r>
    </w:p>
    <w:p w14:paraId="340C332D" w14:textId="77777777" w:rsidR="00837121" w:rsidRPr="00E9491F" w:rsidRDefault="00837121" w:rsidP="00837121">
      <w:pPr>
        <w:rPr>
          <w:lang w:val="en-US"/>
        </w:rPr>
      </w:pPr>
      <w:bookmarkStart w:id="50" w:name="OLE_LINK20"/>
      <w:bookmarkStart w:id="51" w:name="OLE_LINK21"/>
      <w:r w:rsidRPr="00E9491F">
        <w:rPr>
          <w:rFonts w:hint="eastAsia"/>
          <w:lang w:val="en-US"/>
        </w:rPr>
        <w:t>LATERAL VIEW</w:t>
      </w:r>
      <w:bookmarkEnd w:id="50"/>
      <w:bookmarkEnd w:id="51"/>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52" w:name="OLE_LINK48"/>
      <w:r w:rsidRPr="00104E1E">
        <w:rPr>
          <w:lang w:val="en-US"/>
        </w:rPr>
        <w:t>LATERAL VIEW</w:t>
      </w:r>
      <w:bookmarkEnd w:id="52"/>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9C3B4D5" w:rsidR="00837121" w:rsidRPr="008E3C9A" w:rsidRDefault="00837121" w:rsidP="008E3C9A">
      <w:pPr>
        <w:pStyle w:val="af5"/>
        <w:ind w:leftChars="200" w:left="420"/>
        <w:rPr>
          <w:sz w:val="18"/>
        </w:rPr>
      </w:pPr>
      <w:r w:rsidRPr="008E3C9A">
        <w:rPr>
          <w:rFonts w:hint="eastAsia"/>
          <w:sz w:val="18"/>
        </w:rPr>
        <w:t>[atguigu@hadoop102 datas]$ vi movie</w:t>
      </w:r>
      <w:r w:rsidR="00535951">
        <w:rPr>
          <w:sz w:val="18"/>
        </w:rPr>
        <w:t>_info</w:t>
      </w:r>
      <w:r w:rsidRPr="008E3C9A">
        <w:rPr>
          <w:rFonts w:hint="eastAsia"/>
          <w:sz w:val="18"/>
        </w:rPr>
        <w:t>.txt</w:t>
      </w:r>
    </w:p>
    <w:p w14:paraId="3452F845" w14:textId="77777777" w:rsidR="00837121" w:rsidRPr="008E3C9A" w:rsidRDefault="00837121" w:rsidP="008E3C9A">
      <w:pPr>
        <w:pStyle w:val="af5"/>
        <w:ind w:leftChars="200" w:left="420"/>
        <w:rPr>
          <w:sz w:val="18"/>
        </w:rPr>
      </w:pPr>
      <w:r w:rsidRPr="008E3C9A">
        <w:rPr>
          <w:rFonts w:hint="eastAsia"/>
          <w:sz w:val="18"/>
        </w:rPr>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create table movie_info(</w:t>
      </w:r>
    </w:p>
    <w:p w14:paraId="6A725392" w14:textId="16F89059" w:rsidR="00E9491F" w:rsidRPr="008E3C9A" w:rsidRDefault="00E9491F" w:rsidP="00E9491F">
      <w:pPr>
        <w:pStyle w:val="af5"/>
        <w:ind w:leftChars="200" w:left="420"/>
        <w:rPr>
          <w:sz w:val="18"/>
        </w:rPr>
      </w:pPr>
      <w:r w:rsidRPr="008E3C9A">
        <w:rPr>
          <w:rFonts w:hint="eastAsia"/>
          <w:sz w:val="18"/>
        </w:rPr>
        <w:t xml:space="preserve">    movie string,</w:t>
      </w:r>
    </w:p>
    <w:p w14:paraId="3EFCF1FD" w14:textId="5C146F24" w:rsidR="00E9491F" w:rsidRPr="008E3C9A" w:rsidRDefault="00E9491F" w:rsidP="00E9491F">
      <w:pPr>
        <w:pStyle w:val="af5"/>
        <w:ind w:leftChars="200" w:left="420"/>
        <w:rPr>
          <w:sz w:val="18"/>
        </w:rPr>
      </w:pPr>
      <w:r w:rsidRPr="008E3C9A">
        <w:rPr>
          <w:rFonts w:hint="eastAsia"/>
          <w:sz w:val="18"/>
        </w:rPr>
        <w:t xml:space="preserve">    category string)</w:t>
      </w:r>
    </w:p>
    <w:p w14:paraId="08DC4A9C" w14:textId="0D2A0970" w:rsidR="00E9491F" w:rsidRDefault="00E9491F" w:rsidP="00E9491F">
      <w:pPr>
        <w:pStyle w:val="af5"/>
        <w:ind w:leftChars="200" w:left="420"/>
        <w:rPr>
          <w:sz w:val="18"/>
        </w:rPr>
      </w:pPr>
      <w:r w:rsidRPr="008E3C9A">
        <w:rPr>
          <w:rFonts w:hint="eastAsia"/>
          <w:sz w:val="18"/>
        </w:rPr>
        <w:t>row format delimited fields terminated by "\t";</w:t>
      </w:r>
    </w:p>
    <w:p w14:paraId="20B8D10D" w14:textId="77777777" w:rsidR="00412415" w:rsidRPr="008E3C9A" w:rsidRDefault="00412415" w:rsidP="00E9491F">
      <w:pPr>
        <w:pStyle w:val="af5"/>
        <w:ind w:leftChars="200" w:left="420"/>
        <w:rPr>
          <w:sz w:val="18"/>
        </w:rPr>
      </w:pPr>
    </w:p>
    <w:p w14:paraId="25B1151E" w14:textId="54C1AA72" w:rsidR="00E9491F" w:rsidRPr="00E9491F" w:rsidRDefault="00E9491F" w:rsidP="00E9491F">
      <w:pPr>
        <w:pStyle w:val="af5"/>
        <w:ind w:leftChars="200" w:left="420"/>
        <w:rPr>
          <w:sz w:val="18"/>
        </w:rPr>
      </w:pPr>
      <w:r w:rsidRPr="00E9491F">
        <w:rPr>
          <w:rFonts w:hint="eastAsia"/>
          <w:sz w:val="18"/>
        </w:rPr>
        <w:t>load data local inpath "/opt/module</w:t>
      </w:r>
      <w:r w:rsidR="008F21FA">
        <w:rPr>
          <w:sz w:val="18"/>
        </w:rPr>
        <w:t>/</w:t>
      </w:r>
      <w:r w:rsidRPr="00E9491F">
        <w:rPr>
          <w:rFonts w:hint="eastAsia"/>
          <w:sz w:val="18"/>
        </w:rPr>
        <w:t>data/movie.txt" into table movie_info;</w:t>
      </w:r>
    </w:p>
    <w:p w14:paraId="396C7CBF" w14:textId="65D5B6F7" w:rsidR="00F15B2C" w:rsidRPr="00F15B2C" w:rsidRDefault="00837121" w:rsidP="00F15B2C">
      <w:pPr>
        <w:ind w:firstLine="0"/>
        <w:rPr>
          <w:b/>
          <w:bCs/>
          <w:lang w:val="en-US"/>
        </w:rPr>
      </w:pPr>
      <w:r w:rsidRPr="00E9491F">
        <w:rPr>
          <w:b/>
          <w:bCs/>
          <w:lang w:val="en-US"/>
        </w:rPr>
        <w:lastRenderedPageBreak/>
        <w:t>6</w:t>
      </w:r>
      <w:r w:rsidR="00E9491F">
        <w:rPr>
          <w:rFonts w:hint="eastAsia"/>
          <w:b/>
          <w:bCs/>
          <w:lang w:val="en-US"/>
        </w:rPr>
        <w:t>）</w:t>
      </w:r>
      <w:r w:rsidRPr="00E9491F">
        <w:rPr>
          <w:rFonts w:hint="eastAsia"/>
          <w:b/>
          <w:bCs/>
          <w:lang w:val="en-US"/>
        </w:rPr>
        <w:t>按需求查询数据</w:t>
      </w:r>
    </w:p>
    <w:p w14:paraId="16DF7253" w14:textId="0EB006A3" w:rsidR="00B30722" w:rsidRDefault="00F15B2C" w:rsidP="00F15B2C">
      <w:pPr>
        <w:pStyle w:val="af5"/>
        <w:ind w:leftChars="200" w:left="420"/>
        <w:rPr>
          <w:sz w:val="18"/>
        </w:rPr>
      </w:pPr>
      <w:r w:rsidRPr="00F15B2C">
        <w:rPr>
          <w:sz w:val="18"/>
        </w:rPr>
        <w:t>SELECT</w:t>
      </w:r>
    </w:p>
    <w:p w14:paraId="2CA81956" w14:textId="77777777" w:rsidR="00B30722" w:rsidRDefault="00F15B2C" w:rsidP="00B30722">
      <w:pPr>
        <w:pStyle w:val="af5"/>
        <w:ind w:leftChars="200" w:left="420" w:firstLineChars="400" w:firstLine="720"/>
        <w:rPr>
          <w:sz w:val="18"/>
        </w:rPr>
      </w:pPr>
      <w:r w:rsidRPr="00F15B2C">
        <w:rPr>
          <w:sz w:val="18"/>
        </w:rPr>
        <w:t>movie,</w:t>
      </w:r>
    </w:p>
    <w:p w14:paraId="7672635F" w14:textId="73CCAE07" w:rsidR="00F15B2C" w:rsidRPr="00F15B2C" w:rsidRDefault="00F15B2C" w:rsidP="00B30722">
      <w:pPr>
        <w:pStyle w:val="af5"/>
        <w:ind w:leftChars="200" w:left="420" w:firstLineChars="400" w:firstLine="720"/>
        <w:rPr>
          <w:sz w:val="18"/>
        </w:rPr>
      </w:pPr>
      <w:r w:rsidRPr="00F15B2C">
        <w:rPr>
          <w:sz w:val="18"/>
        </w:rPr>
        <w:t>category_name</w:t>
      </w:r>
    </w:p>
    <w:p w14:paraId="1384285C" w14:textId="1E93299C" w:rsidR="00B30722" w:rsidRDefault="00F15B2C" w:rsidP="00F15B2C">
      <w:pPr>
        <w:pStyle w:val="af5"/>
        <w:ind w:leftChars="200" w:left="420"/>
        <w:rPr>
          <w:sz w:val="18"/>
        </w:rPr>
      </w:pPr>
      <w:r w:rsidRPr="00F15B2C">
        <w:rPr>
          <w:sz w:val="18"/>
        </w:rPr>
        <w:t>FROM</w:t>
      </w:r>
    </w:p>
    <w:p w14:paraId="1D5B2E19" w14:textId="11FB6133" w:rsidR="00F15B2C" w:rsidRPr="00F15B2C" w:rsidRDefault="00F15B2C" w:rsidP="00B30722">
      <w:pPr>
        <w:pStyle w:val="af5"/>
        <w:ind w:leftChars="200" w:left="420" w:firstLineChars="400" w:firstLine="720"/>
        <w:rPr>
          <w:sz w:val="18"/>
        </w:rPr>
      </w:pPr>
      <w:r w:rsidRPr="00F15B2C">
        <w:rPr>
          <w:sz w:val="18"/>
        </w:rPr>
        <w:t>movie_info</w:t>
      </w:r>
    </w:p>
    <w:p w14:paraId="4E042EDA" w14:textId="77777777" w:rsidR="00F15B2C" w:rsidRPr="00F15B2C" w:rsidRDefault="00F15B2C" w:rsidP="00F15B2C">
      <w:pPr>
        <w:pStyle w:val="af5"/>
        <w:ind w:leftChars="200" w:left="420"/>
        <w:rPr>
          <w:sz w:val="18"/>
        </w:rPr>
      </w:pPr>
      <w:r w:rsidRPr="00F15B2C">
        <w:rPr>
          <w:sz w:val="18"/>
        </w:rPr>
        <w:t>lateral VIEW</w:t>
      </w:r>
    </w:p>
    <w:p w14:paraId="1CDEFACC" w14:textId="0E3D2DD8" w:rsidR="00F15B2C" w:rsidRPr="008A1F8B" w:rsidRDefault="00F15B2C" w:rsidP="00B30722">
      <w:pPr>
        <w:pStyle w:val="af5"/>
        <w:ind w:leftChars="200" w:left="420" w:firstLineChars="400" w:firstLine="720"/>
        <w:rPr>
          <w:sz w:val="18"/>
        </w:rPr>
      </w:pPr>
      <w:r w:rsidRPr="00F15B2C">
        <w:rPr>
          <w:sz w:val="18"/>
        </w:rPr>
        <w:t>explode(split(category,",")) movie_info_tmp  AS category_name;</w:t>
      </w:r>
    </w:p>
    <w:p w14:paraId="0FC6189A" w14:textId="053BD31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7F2BD7FA" w:rsidR="00837121" w:rsidRDefault="00837121" w:rsidP="00837121">
      <w:r>
        <w:rPr>
          <w:rFonts w:hint="eastAsia"/>
        </w:rPr>
        <w:t>n</w:t>
      </w:r>
      <w:r>
        <w:t xml:space="preserve"> </w:t>
      </w:r>
      <w:r w:rsidR="004822AD">
        <w:t>FOLLOWING</w:t>
      </w:r>
      <w:r>
        <w:rPr>
          <w:rFonts w:hint="eastAsia"/>
        </w:rPr>
        <w:t>：往后</w:t>
      </w:r>
      <w:r>
        <w:rPr>
          <w:rFonts w:hint="eastAsia"/>
        </w:rPr>
        <w:t>n</w:t>
      </w:r>
      <w:r>
        <w:rPr>
          <w:rFonts w:hint="eastAsia"/>
        </w:rPr>
        <w:t>行数据</w:t>
      </w:r>
    </w:p>
    <w:p w14:paraId="373ADB0D" w14:textId="77777777" w:rsidR="00756DB8" w:rsidRDefault="00837121" w:rsidP="00837121">
      <w:r>
        <w:t>UNBOUNDED</w:t>
      </w:r>
      <w:r>
        <w:rPr>
          <w:rFonts w:hint="eastAsia"/>
        </w:rPr>
        <w:t>：起点，</w:t>
      </w:r>
    </w:p>
    <w:p w14:paraId="2C64BCE2" w14:textId="2E7DEDA8" w:rsidR="00756DB8" w:rsidRDefault="00756DB8" w:rsidP="00837121">
      <w:r>
        <w:tab/>
      </w:r>
      <w:r w:rsidR="00837121">
        <w:rPr>
          <w:rFonts w:hint="eastAsia"/>
        </w:rPr>
        <w:t xml:space="preserve">UNBOUNDED PRECEDING </w:t>
      </w:r>
      <w:r w:rsidR="00837121">
        <w:rPr>
          <w:rFonts w:hint="eastAsia"/>
        </w:rPr>
        <w:t>表示从前面的起点，</w:t>
      </w:r>
    </w:p>
    <w:p w14:paraId="6E44E70F" w14:textId="0C01FD2F" w:rsidR="00837121" w:rsidRDefault="00756DB8" w:rsidP="00837121">
      <w:r>
        <w:t xml:space="preserve">   </w:t>
      </w:r>
      <w:r w:rsidR="00C732C5">
        <w:t xml:space="preserve"> </w:t>
      </w:r>
      <w:r w:rsidR="00837121">
        <w:rPr>
          <w:rFonts w:hint="eastAsia"/>
        </w:rPr>
        <w:t>UNBOUNDED</w:t>
      </w:r>
      <w:r w:rsidR="00837121">
        <w:t xml:space="preserve"> </w:t>
      </w:r>
      <w:r w:rsidR="00837121">
        <w:rPr>
          <w:rFonts w:hint="eastAsia"/>
        </w:rPr>
        <w:t>FOLLOWING</w:t>
      </w:r>
      <w:r w:rsidR="00837121">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往前第</w:t>
      </w:r>
      <w:r>
        <w:rPr>
          <w:rFonts w:hint="eastAsia"/>
        </w:rPr>
        <w:t>n</w:t>
      </w:r>
      <w:r>
        <w:rPr>
          <w:rFonts w:hint="eastAsia"/>
        </w:rPr>
        <w:t>行数据</w:t>
      </w:r>
    </w:p>
    <w:p w14:paraId="7C49D608" w14:textId="7777777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r w:rsidRPr="00E9491F">
        <w:rPr>
          <w:b/>
          <w:bCs/>
          <w:lang w:val="en-US"/>
        </w:rPr>
        <w:t>orderdate</w:t>
      </w:r>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53"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53"/>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lastRenderedPageBreak/>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t>[atguigu@hadoop102 datas]$ vi business.txt</w:t>
      </w:r>
    </w:p>
    <w:p w14:paraId="0B54A09B" w14:textId="48FAFA80"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create table business(</w:t>
      </w:r>
    </w:p>
    <w:p w14:paraId="638D6360" w14:textId="2EB483AC" w:rsidR="00E9491F" w:rsidRPr="008E3C9A" w:rsidRDefault="00E9491F" w:rsidP="00E9491F">
      <w:pPr>
        <w:pStyle w:val="af5"/>
        <w:ind w:leftChars="200" w:left="420"/>
        <w:rPr>
          <w:sz w:val="18"/>
        </w:rPr>
      </w:pPr>
      <w:r w:rsidRPr="008E3C9A">
        <w:rPr>
          <w:rFonts w:hint="eastAsia"/>
          <w:sz w:val="18"/>
        </w:rPr>
        <w:t>name string,</w:t>
      </w:r>
    </w:p>
    <w:p w14:paraId="422A3630" w14:textId="77777777" w:rsidR="00E9491F" w:rsidRPr="008E3C9A" w:rsidRDefault="00E9491F" w:rsidP="00E9491F">
      <w:pPr>
        <w:pStyle w:val="af5"/>
        <w:ind w:leftChars="200" w:left="420"/>
        <w:rPr>
          <w:sz w:val="18"/>
        </w:rPr>
      </w:pPr>
      <w:r w:rsidRPr="008E3C9A">
        <w:rPr>
          <w:rFonts w:hint="eastAsia"/>
          <w:sz w:val="18"/>
        </w:rPr>
        <w:t>orderdat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
    <w:p w14:paraId="5F68E640" w14:textId="251BBB9D" w:rsidR="00E9491F" w:rsidRPr="00E9491F" w:rsidRDefault="00E9491F" w:rsidP="00E9491F">
      <w:pPr>
        <w:pStyle w:val="af5"/>
        <w:ind w:leftChars="200" w:left="420"/>
        <w:rPr>
          <w:sz w:val="18"/>
        </w:rPr>
      </w:pPr>
      <w:bookmarkStart w:id="54" w:name="OLE_LINK49"/>
      <w:r w:rsidRPr="00E9491F">
        <w:rPr>
          <w:rFonts w:hint="eastAsia"/>
          <w:sz w:val="18"/>
        </w:rPr>
        <w:t>load data local inpath "/opt/module</w:t>
      </w:r>
      <w:r w:rsidR="00B712C9">
        <w:rPr>
          <w:sz w:val="18"/>
        </w:rPr>
        <w:t>/</w:t>
      </w:r>
      <w:r w:rsidRPr="00E9491F">
        <w:rPr>
          <w:rFonts w:hint="eastAsia"/>
          <w:sz w:val="18"/>
        </w:rPr>
        <w:t>data/business.txt" into table business;</w:t>
      </w:r>
      <w:bookmarkEnd w:id="54"/>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C21C3F">
      <w:pPr>
        <w:pStyle w:val="af7"/>
        <w:numPr>
          <w:ilvl w:val="0"/>
          <w:numId w:val="1"/>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55" w:name="OLE_LINK50"/>
      <w:r w:rsidRPr="008E3C9A">
        <w:rPr>
          <w:rFonts w:hint="eastAsia"/>
          <w:sz w:val="18"/>
        </w:rPr>
        <w:t>select</w:t>
      </w:r>
      <w:r w:rsidRPr="008E3C9A">
        <w:rPr>
          <w:sz w:val="18"/>
        </w:rPr>
        <w:t xml:space="preserve"> name,count(*) over () </w:t>
      </w:r>
    </w:p>
    <w:p w14:paraId="2F4A8708" w14:textId="05E0CAA4"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p>
    <w:p w14:paraId="592AFE91" w14:textId="6C69541D" w:rsidR="008E3C9A" w:rsidRPr="008E3C9A" w:rsidRDefault="008E3C9A" w:rsidP="008E3C9A">
      <w:pPr>
        <w:pStyle w:val="af5"/>
        <w:ind w:leftChars="200" w:left="420"/>
        <w:rPr>
          <w:sz w:val="18"/>
        </w:rPr>
      </w:pPr>
      <w:r w:rsidRPr="008E3C9A">
        <w:rPr>
          <w:sz w:val="18"/>
        </w:rPr>
        <w:t>where substring(orderdate,1,7) = '2017-04'</w:t>
      </w:r>
    </w:p>
    <w:p w14:paraId="432632D3" w14:textId="6174F783" w:rsidR="008E3C9A" w:rsidRPr="008E3C9A" w:rsidRDefault="008E3C9A" w:rsidP="008E3C9A">
      <w:pPr>
        <w:pStyle w:val="af5"/>
        <w:ind w:leftChars="200" w:left="420"/>
        <w:rPr>
          <w:sz w:val="18"/>
        </w:rPr>
      </w:pPr>
      <w:r w:rsidRPr="008E3C9A">
        <w:rPr>
          <w:sz w:val="18"/>
        </w:rPr>
        <w:t>group by name</w:t>
      </w:r>
      <w:r w:rsidRPr="008E3C9A">
        <w:rPr>
          <w:rFonts w:hint="eastAsia"/>
          <w:sz w:val="18"/>
        </w:rPr>
        <w:t>;</w:t>
      </w:r>
      <w:bookmarkEnd w:id="55"/>
    </w:p>
    <w:p w14:paraId="7206A7E5" w14:textId="3C3FE0F8" w:rsidR="00837121" w:rsidRDefault="00837121" w:rsidP="00C21C3F">
      <w:pPr>
        <w:pStyle w:val="af7"/>
        <w:numPr>
          <w:ilvl w:val="0"/>
          <w:numId w:val="1"/>
        </w:numPr>
        <w:ind w:firstLineChars="0"/>
      </w:pPr>
      <w:r>
        <w:rPr>
          <w:rFonts w:hint="eastAsia"/>
        </w:rPr>
        <w:t>查询顾客的购买明细及月购买总额</w:t>
      </w:r>
    </w:p>
    <w:p w14:paraId="79A652EC" w14:textId="238A8288" w:rsidR="008E3C9A" w:rsidRPr="008E3C9A" w:rsidRDefault="008E3C9A" w:rsidP="005820BC">
      <w:pPr>
        <w:pStyle w:val="af5"/>
        <w:ind w:leftChars="200" w:left="420"/>
        <w:rPr>
          <w:sz w:val="18"/>
        </w:rPr>
      </w:pPr>
      <w:r w:rsidRPr="008E3C9A">
        <w:rPr>
          <w:sz w:val="18"/>
        </w:rPr>
        <w:t>select name,orderdate,cost,sum(cost) over(partition by month(orderdate)) from</w:t>
      </w:r>
      <w:r w:rsidR="005820BC">
        <w:rPr>
          <w:rFonts w:hint="eastAsia"/>
          <w:sz w:val="18"/>
        </w:rPr>
        <w:t xml:space="preserve"> </w:t>
      </w:r>
      <w:r w:rsidRPr="008E3C9A">
        <w:rPr>
          <w:rFonts w:hint="eastAsia"/>
          <w:sz w:val="18"/>
        </w:rPr>
        <w:t>business;</w:t>
      </w:r>
    </w:p>
    <w:p w14:paraId="24BA5E00" w14:textId="0E7F0EA3" w:rsidR="00837121" w:rsidRDefault="00837121" w:rsidP="00C21C3F">
      <w:pPr>
        <w:pStyle w:val="af7"/>
        <w:numPr>
          <w:ilvl w:val="0"/>
          <w:numId w:val="1"/>
        </w:numPr>
        <w:ind w:firstLineChars="0"/>
      </w:pPr>
      <w:r>
        <w:rPr>
          <w:rFonts w:hint="eastAsia"/>
        </w:rPr>
        <w:t>将每个顾客的</w:t>
      </w:r>
      <w:r>
        <w:rPr>
          <w:rFonts w:hint="eastAsia"/>
        </w:rPr>
        <w:t>cost</w:t>
      </w:r>
      <w:r>
        <w:rPr>
          <w:rFonts w:hint="eastAsia"/>
        </w:rPr>
        <w:t>按照日期进行累加</w:t>
      </w:r>
    </w:p>
    <w:p w14:paraId="53E4C5D0" w14:textId="1B199C05"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name,orderdate,cost,</w:t>
      </w:r>
    </w:p>
    <w:p w14:paraId="0A85AC5C" w14:textId="40831D45"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0106B56A" w:rsidR="008E3C9A" w:rsidRPr="008E3C9A" w:rsidRDefault="008E3C9A" w:rsidP="008E3C9A">
      <w:pPr>
        <w:pStyle w:val="af5"/>
        <w:ind w:leftChars="200" w:left="420"/>
        <w:rPr>
          <w:sz w:val="18"/>
        </w:rPr>
      </w:pPr>
      <w:r w:rsidRPr="008E3C9A">
        <w:rPr>
          <w:sz w:val="18"/>
        </w:rPr>
        <w:t>sum(cost) over(partition by name order by orderdate) as sample3,--</w:t>
      </w:r>
      <w:r w:rsidRPr="008E3C9A">
        <w:rPr>
          <w:sz w:val="18"/>
        </w:rPr>
        <w:t>按</w:t>
      </w:r>
      <w:r w:rsidRPr="008E3C9A">
        <w:rPr>
          <w:sz w:val="18"/>
        </w:rPr>
        <w:t>name</w:t>
      </w:r>
      <w:r w:rsidRPr="008E3C9A">
        <w:rPr>
          <w:sz w:val="18"/>
        </w:rPr>
        <w:t>分组，组内数据累加</w:t>
      </w:r>
    </w:p>
    <w:p w14:paraId="79866F05" w14:textId="796A52B6" w:rsidR="008E3C9A" w:rsidRPr="008E3C9A" w:rsidRDefault="008E3C9A" w:rsidP="008E3C9A">
      <w:pPr>
        <w:pStyle w:val="af5"/>
        <w:ind w:leftChars="200" w:left="420"/>
        <w:rPr>
          <w:sz w:val="18"/>
        </w:rPr>
      </w:pPr>
      <w:r w:rsidRPr="008E3C9A">
        <w:rPr>
          <w:sz w:val="18"/>
        </w:rPr>
        <w:t>sum(cost) over(partition by name order by orderdat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p>
    <w:p w14:paraId="355E08E8" w14:textId="7EF3FA97" w:rsidR="008E3C9A" w:rsidRPr="008E3C9A" w:rsidRDefault="008E3C9A" w:rsidP="008E3C9A">
      <w:pPr>
        <w:pStyle w:val="af5"/>
        <w:ind w:leftChars="200" w:left="420"/>
        <w:rPr>
          <w:sz w:val="18"/>
        </w:rPr>
      </w:pPr>
      <w:r w:rsidRPr="008E3C9A">
        <w:rPr>
          <w:sz w:val="18"/>
        </w:rPr>
        <w:t>sum(cost) over(partition by name order by orderdate rows between 1 PRECEDING and current row) as sample5, --</w:t>
      </w:r>
      <w:r w:rsidRPr="008E3C9A">
        <w:rPr>
          <w:sz w:val="18"/>
        </w:rPr>
        <w:t>当前行和前面一行做聚合</w:t>
      </w:r>
    </w:p>
    <w:p w14:paraId="738869F2" w14:textId="70E15C94" w:rsidR="008E3C9A" w:rsidRPr="008E3C9A" w:rsidRDefault="008E3C9A" w:rsidP="008E3C9A">
      <w:pPr>
        <w:pStyle w:val="af5"/>
        <w:ind w:leftChars="200" w:left="420"/>
        <w:rPr>
          <w:sz w:val="18"/>
        </w:rPr>
      </w:pPr>
      <w:r w:rsidRPr="008E3C9A">
        <w:rPr>
          <w:sz w:val="18"/>
        </w:rPr>
        <w:t>sum(cost) over(partition by name order by orderdate rows between 1 PRECEDING AND 1 FOLLOWING ) as sample6,--</w:t>
      </w:r>
      <w:r w:rsidRPr="008E3C9A">
        <w:rPr>
          <w:sz w:val="18"/>
        </w:rPr>
        <w:t>当前行和前边一行及后面一行</w:t>
      </w:r>
    </w:p>
    <w:p w14:paraId="5355558F" w14:textId="10A97EFF" w:rsidR="008E3C9A" w:rsidRPr="008E3C9A" w:rsidRDefault="008E3C9A" w:rsidP="008E3C9A">
      <w:pPr>
        <w:pStyle w:val="af5"/>
        <w:ind w:leftChars="200" w:left="420"/>
        <w:rPr>
          <w:sz w:val="18"/>
        </w:rPr>
      </w:pPr>
      <w:r w:rsidRPr="008E3C9A">
        <w:rPr>
          <w:sz w:val="18"/>
        </w:rPr>
        <w:t>sum(cost) over(partition by name order by orderdate rows between current row and UNBOUNDED FOLLOWING ) as sample7 --</w:t>
      </w:r>
      <w:r w:rsidRPr="008E3C9A">
        <w:rPr>
          <w:sz w:val="18"/>
        </w:rPr>
        <w:t>当前行及后面所有行</w:t>
      </w:r>
    </w:p>
    <w:p w14:paraId="0BC0377A"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2851652C" w14:textId="276583D0"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006D7A5F">
        <w:rPr>
          <w:lang w:val="en-US"/>
        </w:rPr>
        <w:t>o</w:t>
      </w:r>
      <w:r w:rsidRPr="00104E1E">
        <w:rPr>
          <w:lang w:val="en-US"/>
        </w:rPr>
        <w:t xml:space="preserve">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区中的数据行数量</w:t>
      </w:r>
    </w:p>
    <w:p w14:paraId="7EE6E0C8" w14:textId="2F421960" w:rsidR="00837121" w:rsidRDefault="00837121" w:rsidP="00C21C3F">
      <w:pPr>
        <w:pStyle w:val="af7"/>
        <w:numPr>
          <w:ilvl w:val="0"/>
          <w:numId w:val="1"/>
        </w:numPr>
        <w:ind w:firstLineChars="0"/>
      </w:pPr>
      <w:r>
        <w:rPr>
          <w:rFonts w:hint="eastAsia"/>
        </w:rPr>
        <w:t>查看顾客上次的购买时间</w:t>
      </w:r>
    </w:p>
    <w:p w14:paraId="0B3EC2F4" w14:textId="3F68A2D8" w:rsidR="008E3C9A" w:rsidRPr="008E3C9A" w:rsidRDefault="008E3C9A" w:rsidP="008E3C9A">
      <w:pPr>
        <w:pStyle w:val="af5"/>
        <w:ind w:leftChars="200" w:left="420"/>
        <w:rPr>
          <w:sz w:val="18"/>
        </w:rPr>
      </w:pPr>
      <w:r w:rsidRPr="008E3C9A">
        <w:rPr>
          <w:sz w:val="18"/>
        </w:rPr>
        <w:t>select name,orderdate,cost,</w:t>
      </w:r>
    </w:p>
    <w:p w14:paraId="01C9B4AE" w14:textId="77777777" w:rsidR="008E3C9A" w:rsidRPr="008E3C9A" w:rsidRDefault="008E3C9A" w:rsidP="008E3C9A">
      <w:pPr>
        <w:pStyle w:val="af5"/>
        <w:ind w:leftChars="200" w:left="420"/>
        <w:rPr>
          <w:sz w:val="18"/>
        </w:rPr>
      </w:pPr>
      <w:r w:rsidRPr="008E3C9A">
        <w:rPr>
          <w:sz w:val="18"/>
        </w:rPr>
        <w:t xml:space="preserve">lag(orderdate,1,'1900-01-01') over(partition by name order by orderdate ) as time1, lag(orderdate,2) over (partition by name order by orderdate) as time2 </w:t>
      </w:r>
    </w:p>
    <w:p w14:paraId="15D443EE" w14:textId="322526DE"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58BBF58F" w14:textId="2841B3E4" w:rsidR="00837121" w:rsidRDefault="00837121" w:rsidP="00C21C3F">
      <w:pPr>
        <w:pStyle w:val="af7"/>
        <w:numPr>
          <w:ilvl w:val="0"/>
          <w:numId w:val="1"/>
        </w:numPr>
        <w:ind w:firstLineChars="0"/>
      </w:pPr>
      <w:r>
        <w:rPr>
          <w:rFonts w:hint="eastAsia"/>
        </w:rPr>
        <w:lastRenderedPageBreak/>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name,orderdate,cost, ntile(5) over(order by orderdate)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t>) t</w:t>
      </w:r>
    </w:p>
    <w:p w14:paraId="7B9EFCAE" w14:textId="6C19B16E" w:rsidR="008E3C9A" w:rsidRPr="008E3C9A" w:rsidRDefault="008E3C9A" w:rsidP="008E3C9A">
      <w:pPr>
        <w:pStyle w:val="af5"/>
        <w:ind w:leftChars="200" w:left="420"/>
        <w:rPr>
          <w:sz w:val="18"/>
        </w:rPr>
      </w:pPr>
      <w:r w:rsidRPr="008E3C9A">
        <w:rPr>
          <w:rFonts w:hint="eastAsia"/>
          <w:sz w:val="18"/>
        </w:rPr>
        <w:t>where sorted = 1;</w:t>
      </w:r>
    </w:p>
    <w:p w14:paraId="6E5CFA50" w14:textId="0E32E069"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56"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56"/>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宋</w:t>
            </w:r>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宋</w:t>
            </w:r>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宋</w:t>
            </w:r>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atguigu@hadoop102 datas]$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t>create table score(</w:t>
      </w:r>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
    <w:p w14:paraId="022C1DB2" w14:textId="7086ED50" w:rsidR="00E9491F" w:rsidRPr="00E9491F" w:rsidRDefault="00E9491F" w:rsidP="00E9491F">
      <w:pPr>
        <w:pStyle w:val="af5"/>
        <w:ind w:leftChars="200" w:left="420"/>
        <w:rPr>
          <w:sz w:val="18"/>
        </w:rPr>
      </w:pPr>
      <w:r w:rsidRPr="00E9491F">
        <w:rPr>
          <w:sz w:val="18"/>
        </w:rPr>
        <w:t>load data local inpath '/opt/module</w:t>
      </w:r>
      <w:r w:rsidR="00E01524">
        <w:rPr>
          <w:sz w:val="18"/>
        </w:rPr>
        <w:t>/</w:t>
      </w:r>
      <w:r w:rsidRPr="00E9491F">
        <w:rPr>
          <w:sz w:val="18"/>
        </w:rPr>
        <w:t>data/score.txt' into table score;</w:t>
      </w:r>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lastRenderedPageBreak/>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r w:rsidRPr="008E3C9A">
        <w:rPr>
          <w:sz w:val="18"/>
        </w:rPr>
        <w:t>rank() over(partition by subject order by score desc) rp,</w:t>
      </w:r>
    </w:p>
    <w:p w14:paraId="3B0FB2AE" w14:textId="77777777" w:rsidR="00043BB3" w:rsidRPr="008E3C9A" w:rsidRDefault="00043BB3" w:rsidP="00043BB3">
      <w:pPr>
        <w:pStyle w:val="af5"/>
        <w:ind w:leftChars="200" w:left="420"/>
        <w:rPr>
          <w:sz w:val="18"/>
        </w:rPr>
      </w:pPr>
      <w:r w:rsidRPr="008E3C9A">
        <w:rPr>
          <w:sz w:val="18"/>
        </w:rPr>
        <w:t>dense_rank() over(partition by subject order by score desc) drp,</w:t>
      </w:r>
    </w:p>
    <w:p w14:paraId="644699AC" w14:textId="77777777" w:rsidR="00043BB3" w:rsidRPr="008E3C9A" w:rsidRDefault="00043BB3" w:rsidP="00043BB3">
      <w:pPr>
        <w:pStyle w:val="af5"/>
        <w:ind w:leftChars="200" w:left="420"/>
        <w:rPr>
          <w:sz w:val="18"/>
        </w:rPr>
      </w:pPr>
      <w:r w:rsidRPr="008E3C9A">
        <w:rPr>
          <w:sz w:val="18"/>
        </w:rPr>
        <w:t>row_number() over(partition by subject order by score desc) rmp</w:t>
      </w:r>
    </w:p>
    <w:p w14:paraId="03823ADF" w14:textId="77777777" w:rsidR="00043BB3" w:rsidRPr="008E3C9A" w:rsidRDefault="00043BB3" w:rsidP="00043BB3">
      <w:pPr>
        <w:pStyle w:val="af5"/>
        <w:ind w:leftChars="200" w:left="420"/>
        <w:rPr>
          <w:sz w:val="18"/>
        </w:rPr>
      </w:pPr>
      <w:r w:rsidRPr="008E3C9A">
        <w:rPr>
          <w:sz w:val="18"/>
        </w:rPr>
        <w:t>from score;</w:t>
      </w:r>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name    subject score   rp      drp     rmp</w:t>
      </w:r>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1       1       1</w:t>
      </w:r>
    </w:p>
    <w:p w14:paraId="67747DC4" w14:textId="77777777" w:rsidR="00043BB3" w:rsidRPr="008E3C9A" w:rsidRDefault="00043BB3" w:rsidP="00043BB3">
      <w:pPr>
        <w:pStyle w:val="af5"/>
        <w:ind w:leftChars="200" w:left="420"/>
        <w:rPr>
          <w:sz w:val="18"/>
        </w:rPr>
      </w:pPr>
      <w:r w:rsidRPr="008E3C9A">
        <w:rPr>
          <w:rFonts w:hint="eastAsia"/>
          <w:sz w:val="18"/>
        </w:rPr>
        <w:t>宋宋</w:t>
      </w:r>
      <w:r w:rsidRPr="008E3C9A">
        <w:rPr>
          <w:rFonts w:hint="eastAsia"/>
          <w:sz w:val="18"/>
        </w:rPr>
        <w:t xml:space="preserve">    </w:t>
      </w:r>
      <w:r w:rsidRPr="008E3C9A">
        <w:rPr>
          <w:rFonts w:hint="eastAsia"/>
          <w:sz w:val="18"/>
        </w:rPr>
        <w:t>数学</w:t>
      </w:r>
      <w:r w:rsidRPr="008E3C9A">
        <w:rPr>
          <w:rFonts w:hint="eastAsia"/>
          <w:sz w:val="18"/>
        </w:rPr>
        <w:t xml:space="preserve">    86      2       2       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3       3       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4       4       4</w:t>
      </w:r>
    </w:p>
    <w:p w14:paraId="3DBD43BA" w14:textId="77777777" w:rsidR="00043BB3" w:rsidRPr="008E3C9A" w:rsidRDefault="00043BB3" w:rsidP="00043BB3">
      <w:pPr>
        <w:pStyle w:val="af5"/>
        <w:ind w:leftChars="200" w:left="420"/>
        <w:rPr>
          <w:sz w:val="18"/>
        </w:rPr>
      </w:pPr>
      <w:r w:rsidRPr="008E3C9A">
        <w:rPr>
          <w:rFonts w:hint="eastAsia"/>
          <w:sz w:val="18"/>
        </w:rPr>
        <w:t>宋宋</w:t>
      </w:r>
      <w:r w:rsidRPr="008E3C9A">
        <w:rPr>
          <w:rFonts w:hint="eastAsia"/>
          <w:sz w:val="18"/>
        </w:rPr>
        <w:t xml:space="preserve">    </w:t>
      </w:r>
      <w:r w:rsidRPr="008E3C9A">
        <w:rPr>
          <w:rFonts w:hint="eastAsia"/>
          <w:sz w:val="18"/>
        </w:rPr>
        <w:t>英语</w:t>
      </w:r>
      <w:r w:rsidRPr="008E3C9A">
        <w:rPr>
          <w:rFonts w:hint="eastAsia"/>
          <w:sz w:val="18"/>
        </w:rPr>
        <w:t xml:space="preserve">    84      1       1       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1       1       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语文</w:t>
      </w:r>
      <w:r w:rsidRPr="008E3C9A">
        <w:rPr>
          <w:rFonts w:hint="eastAsia"/>
          <w:sz w:val="18"/>
        </w:rPr>
        <w:t xml:space="preserve">    94      1       1       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2       2       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3       3       3</w:t>
      </w:r>
    </w:p>
    <w:p w14:paraId="03BD3570" w14:textId="77777777" w:rsidR="00043BB3" w:rsidRPr="008E3C9A" w:rsidRDefault="00043BB3" w:rsidP="00043BB3">
      <w:pPr>
        <w:pStyle w:val="af5"/>
        <w:ind w:leftChars="200" w:left="420"/>
        <w:rPr>
          <w:sz w:val="18"/>
        </w:rPr>
      </w:pPr>
      <w:r w:rsidRPr="008E3C9A">
        <w:rPr>
          <w:rFonts w:hint="eastAsia"/>
          <w:sz w:val="18"/>
        </w:rPr>
        <w:t>宋宋</w:t>
      </w:r>
      <w:r w:rsidRPr="008E3C9A">
        <w:rPr>
          <w:rFonts w:hint="eastAsia"/>
          <w:sz w:val="18"/>
        </w:rPr>
        <w:t xml:space="preserve">    </w:t>
      </w:r>
      <w:r w:rsidRPr="008E3C9A">
        <w:rPr>
          <w:rFonts w:hint="eastAsia"/>
          <w:sz w:val="18"/>
        </w:rPr>
        <w:t>语文</w:t>
      </w:r>
      <w:r w:rsidRPr="008E3C9A">
        <w:rPr>
          <w:rFonts w:hint="eastAsia"/>
          <w:sz w:val="18"/>
        </w:rPr>
        <w:t xml:space="preserve">    64      4       4       4</w:t>
      </w:r>
    </w:p>
    <w:p w14:paraId="0CB7C290" w14:textId="37F4FA60" w:rsidR="00043BB3" w:rsidRPr="00043BB3" w:rsidRDefault="00043BB3" w:rsidP="00043BB3">
      <w:r w:rsidRPr="00043BB3">
        <w:rPr>
          <w:rFonts w:hint="eastAsia"/>
        </w:rPr>
        <w:t>扩展：求出每门学科前三名的学生？</w:t>
      </w:r>
    </w:p>
    <w:p w14:paraId="364F1F2E" w14:textId="01E8DC93" w:rsidR="00837121" w:rsidRDefault="00E251A1" w:rsidP="00381F7E">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7 </w:t>
      </w:r>
      <w:r w:rsidR="007D0003">
        <w:rPr>
          <w:rFonts w:ascii="Times New Roman" w:hAnsi="Times New Roman" w:hint="eastAsia"/>
          <w:snapToGrid/>
          <w:position w:val="0"/>
          <w:sz w:val="28"/>
          <w:szCs w:val="28"/>
          <w:lang w:val="en-US"/>
        </w:rPr>
        <w:t>其他常用函数</w:t>
      </w:r>
    </w:p>
    <w:p w14:paraId="622352CC" w14:textId="25D6350B" w:rsidR="00381F7E" w:rsidRPr="00381F7E" w:rsidRDefault="009526CC" w:rsidP="00381F7E">
      <w:pPr>
        <w:rPr>
          <w:lang w:val="en-US"/>
        </w:rPr>
      </w:pPr>
      <w:hyperlink r:id="rId22" w:history="1">
        <w:r w:rsidR="00D21604">
          <w:rPr>
            <w:rStyle w:val="a5"/>
            <w:rFonts w:hint="eastAsia"/>
            <w:lang w:val="en-US"/>
          </w:rPr>
          <w:t>..\2.</w:t>
        </w:r>
        <w:r w:rsidR="00D21604">
          <w:rPr>
            <w:rStyle w:val="a5"/>
            <w:rFonts w:hint="eastAsia"/>
            <w:lang w:val="en-US"/>
          </w:rPr>
          <w:t>资料</w:t>
        </w:r>
        <w:r w:rsidR="00D21604">
          <w:rPr>
            <w:rStyle w:val="a5"/>
            <w:rFonts w:hint="eastAsia"/>
            <w:lang w:val="en-US"/>
          </w:rPr>
          <w:t>\05_</w:t>
        </w:r>
        <w:r w:rsidR="00D21604">
          <w:rPr>
            <w:rStyle w:val="a5"/>
            <w:rFonts w:hint="eastAsia"/>
            <w:lang w:val="en-US"/>
          </w:rPr>
          <w:t>常用函数</w:t>
        </w:r>
        <w:r w:rsidR="00D21604">
          <w:rPr>
            <w:rStyle w:val="a5"/>
            <w:rFonts w:hint="eastAsia"/>
            <w:lang w:val="en-US"/>
          </w:rPr>
          <w:t>\</w:t>
        </w:r>
        <w:r w:rsidR="00D21604">
          <w:rPr>
            <w:rStyle w:val="a5"/>
            <w:rFonts w:hint="eastAsia"/>
            <w:lang w:val="en-US"/>
          </w:rPr>
          <w:t>常用函数</w:t>
        </w:r>
        <w:r w:rsidR="00D21604">
          <w:rPr>
            <w:rStyle w:val="a5"/>
            <w:rFonts w:hint="eastAsia"/>
            <w:lang w:val="en-US"/>
          </w:rPr>
          <w:t>.txt</w:t>
        </w:r>
      </w:hyperlink>
    </w:p>
    <w:p w14:paraId="639652C7" w14:textId="7662FF8C" w:rsidR="00BB6B95" w:rsidRPr="00D832F9" w:rsidRDefault="00D2160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9A4EBD">
        <w:rPr>
          <w:b/>
          <w:bCs/>
          <w:lang w:val="en-US"/>
        </w:rPr>
        <w:t>1</w:t>
      </w:r>
      <w:r w:rsidRPr="009A4EBD">
        <w:rPr>
          <w:b/>
          <w:bCs/>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9A4EBD">
        <w:rPr>
          <w:b/>
          <w:bCs/>
          <w:lang w:val="en-US"/>
        </w:rPr>
        <w:t>2</w:t>
      </w:r>
      <w:r w:rsidRPr="009A4EBD">
        <w:rPr>
          <w:b/>
          <w:bCs/>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rsidRPr="009A4EBD">
        <w:rPr>
          <w:b/>
          <w:bCs/>
        </w:rPr>
        <w:t>3</w:t>
      </w:r>
      <w:r w:rsidRPr="009A4EBD">
        <w:rPr>
          <w:b/>
          <w:bCs/>
        </w:rPr>
        <w:t>）</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3020405D" w:rsidR="00BB6B95" w:rsidRPr="00104E1E" w:rsidRDefault="00BB6B95" w:rsidP="00DD6336">
      <w:pPr>
        <w:rPr>
          <w:lang w:val="en-US"/>
        </w:rPr>
      </w:pPr>
      <w:r w:rsidRPr="00104E1E">
        <w:rPr>
          <w:lang w:val="en-US"/>
        </w:rPr>
        <w:tab/>
      </w:r>
      <w:r>
        <w:t>如</w:t>
      </w:r>
      <w:r w:rsidRPr="00104E1E">
        <w:rPr>
          <w:lang w:val="en-US"/>
        </w:rPr>
        <w:t>lateral view explo</w:t>
      </w:r>
      <w:r w:rsidR="00CE08D1">
        <w:rPr>
          <w:lang w:val="en-US"/>
        </w:rPr>
        <w:t>d</w:t>
      </w:r>
      <w:r w:rsidRPr="00104E1E">
        <w:rPr>
          <w:lang w:val="en-US"/>
        </w:rPr>
        <w:t>e()</w:t>
      </w:r>
    </w:p>
    <w:p w14:paraId="74C6BDE6" w14:textId="77777777" w:rsidR="00BB6B95" w:rsidRPr="00104E1E" w:rsidRDefault="00BB6B95" w:rsidP="00043BB3">
      <w:pPr>
        <w:ind w:firstLine="0"/>
        <w:rPr>
          <w:lang w:val="en-US"/>
        </w:rPr>
      </w:pPr>
      <w:r w:rsidRPr="009A4EBD">
        <w:rPr>
          <w:b/>
          <w:bCs/>
          <w:lang w:val="en-US"/>
        </w:rPr>
        <w:t>4</w:t>
      </w:r>
      <w:r w:rsidRPr="009A4EBD">
        <w:rPr>
          <w:b/>
          <w:bCs/>
          <w:lang w:val="en-US"/>
        </w:rPr>
        <w:t>）</w:t>
      </w:r>
      <w:r>
        <w:t>官方文档地址</w:t>
      </w:r>
    </w:p>
    <w:p w14:paraId="07702914" w14:textId="77777777" w:rsidR="00BB6B95" w:rsidRPr="00104E1E" w:rsidRDefault="00BB6B95" w:rsidP="00043BB3">
      <w:pPr>
        <w:rPr>
          <w:lang w:val="en-US"/>
        </w:rPr>
      </w:pPr>
      <w:r w:rsidRPr="00104E1E">
        <w:rPr>
          <w:lang w:val="en-US"/>
        </w:rPr>
        <w:lastRenderedPageBreak/>
        <w:t>https://cwiki.apache.org/confluence/display/Hive/HivePlugins</w:t>
      </w:r>
    </w:p>
    <w:p w14:paraId="74E495F1" w14:textId="77777777" w:rsidR="00BB6B95" w:rsidRPr="00104E1E" w:rsidRDefault="00BB6B95" w:rsidP="00043BB3">
      <w:pPr>
        <w:ind w:firstLine="0"/>
        <w:rPr>
          <w:lang w:val="en-US"/>
        </w:rPr>
      </w:pPr>
      <w:r w:rsidRPr="009A4EBD">
        <w:rPr>
          <w:b/>
          <w:bCs/>
          <w:lang w:val="en-US"/>
        </w:rPr>
        <w:t>5</w:t>
      </w:r>
      <w:r w:rsidRPr="009A4EBD">
        <w:rPr>
          <w:b/>
          <w:bCs/>
          <w:lang w:val="en-US"/>
        </w:rPr>
        <w:t>）</w:t>
      </w:r>
      <w:r>
        <w:t>编程步骤</w:t>
      </w:r>
      <w:r w:rsidRPr="00104E1E">
        <w:rPr>
          <w:lang w:val="en-US"/>
        </w:rPr>
        <w:t>：</w:t>
      </w:r>
    </w:p>
    <w:p w14:paraId="600986C7" w14:textId="69FA3EAD" w:rsidR="0083687B" w:rsidRDefault="00BB6B95" w:rsidP="00DD6336">
      <w:r w:rsidRPr="00104E1E">
        <w:rPr>
          <w:lang w:val="en-US"/>
        </w:rPr>
        <w:t>（</w:t>
      </w:r>
      <w:r w:rsidRPr="00104E1E">
        <w:rPr>
          <w:lang w:val="en-US"/>
        </w:rPr>
        <w:t>1</w:t>
      </w:r>
      <w:r w:rsidRPr="00104E1E">
        <w:rPr>
          <w:lang w:val="en-US"/>
        </w:rPr>
        <w:t>）</w:t>
      </w:r>
      <w:r w:rsidR="00414351">
        <w:rPr>
          <w:rFonts w:hint="eastAsia"/>
        </w:rPr>
        <w:t>继承</w:t>
      </w:r>
      <w:r w:rsidR="00414351">
        <w:rPr>
          <w:rFonts w:hint="eastAsia"/>
        </w:rPr>
        <w:t>Hive</w:t>
      </w:r>
      <w:r w:rsidR="00414351">
        <w:rPr>
          <w:rFonts w:hint="eastAsia"/>
        </w:rPr>
        <w:t>提供的类</w:t>
      </w:r>
    </w:p>
    <w:p w14:paraId="005928CE" w14:textId="51B3D48D" w:rsidR="00BB6B95" w:rsidRDefault="0083687B" w:rsidP="00DD6336">
      <w:pPr>
        <w:rPr>
          <w:lang w:val="en-US"/>
        </w:rPr>
      </w:pPr>
      <w:r w:rsidRPr="0083687B">
        <w:rPr>
          <w:lang w:val="en-US"/>
        </w:rPr>
        <w:t xml:space="preserve"> </w:t>
      </w:r>
      <w:r>
        <w:rPr>
          <w:lang w:val="en-US"/>
        </w:rPr>
        <w:tab/>
      </w:r>
      <w:r>
        <w:rPr>
          <w:lang w:val="en-US"/>
        </w:rPr>
        <w:tab/>
      </w:r>
      <w:r w:rsidR="00D144A3" w:rsidRPr="00D144A3">
        <w:rPr>
          <w:lang w:val="en-US"/>
        </w:rPr>
        <w:t>org.apache.hadoop.hive.ql.udf.generic.GenericUDF</w:t>
      </w:r>
    </w:p>
    <w:p w14:paraId="6ACC456D" w14:textId="6EEDCD8A" w:rsidR="0083687B" w:rsidRPr="0083687B" w:rsidRDefault="0083687B" w:rsidP="00DD6336">
      <w:pPr>
        <w:rPr>
          <w:lang w:val="en-US"/>
        </w:rPr>
      </w:pPr>
      <w:r>
        <w:rPr>
          <w:lang w:val="en-US"/>
        </w:rPr>
        <w:tab/>
      </w:r>
      <w:r>
        <w:rPr>
          <w:lang w:val="en-US"/>
        </w:rPr>
        <w:tab/>
      </w:r>
      <w:r w:rsidRPr="0083687B">
        <w:rPr>
          <w:lang w:val="en-US"/>
        </w:rPr>
        <w:t>org.apache.hadoop.hive.ql.udf.generic.GenericUDTF;</w:t>
      </w:r>
    </w:p>
    <w:p w14:paraId="777F09D3" w14:textId="507E3930" w:rsidR="00BB6B95" w:rsidRPr="00D144A3" w:rsidRDefault="00BB6B95" w:rsidP="00DD6336">
      <w:pPr>
        <w:rPr>
          <w:lang w:val="en-US"/>
        </w:rPr>
      </w:pPr>
      <w:r w:rsidRPr="00104E1E">
        <w:rPr>
          <w:lang w:val="en-US"/>
        </w:rPr>
        <w:t>（</w:t>
      </w:r>
      <w:r w:rsidRPr="00104E1E">
        <w:rPr>
          <w:lang w:val="en-US"/>
        </w:rPr>
        <w:t>2</w:t>
      </w:r>
      <w:r w:rsidRPr="00104E1E">
        <w:rPr>
          <w:lang w:val="en-US"/>
        </w:rPr>
        <w:t>）</w:t>
      </w:r>
      <w:r w:rsidR="00D144A3">
        <w:rPr>
          <w:rFonts w:hint="eastAsia"/>
          <w:lang w:val="en-US"/>
        </w:rPr>
        <w:t>实现类中的抽象方法</w:t>
      </w:r>
    </w:p>
    <w:p w14:paraId="5FA8DD30" w14:textId="2C9F807F" w:rsidR="00BB6B95" w:rsidRPr="00D144A3" w:rsidRDefault="00BB6B95" w:rsidP="00DD6336">
      <w:pPr>
        <w:rPr>
          <w:lang w:val="en-US"/>
        </w:rPr>
      </w:pPr>
      <w:r w:rsidRPr="00D144A3">
        <w:rPr>
          <w:lang w:val="en-US"/>
        </w:rPr>
        <w:t>（</w:t>
      </w:r>
      <w:r w:rsidRPr="00D144A3">
        <w:rPr>
          <w:lang w:val="en-US"/>
        </w:rPr>
        <w:t>3</w:t>
      </w:r>
      <w:r w:rsidRPr="00D144A3">
        <w:rPr>
          <w:lang w:val="en-US"/>
        </w:rPr>
        <w:t>）</w:t>
      </w:r>
      <w:r>
        <w:t>在</w:t>
      </w:r>
      <w:r w:rsidRPr="00D144A3">
        <w:rPr>
          <w:lang w:val="en-US"/>
        </w:rP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57" w:name="OLE_LINK35"/>
      <w:bookmarkStart w:id="58" w:name="OLE_LINK36"/>
      <w:bookmarkStart w:id="59" w:name="OLE_LINK37"/>
      <w:r w:rsidRPr="008E3C9A">
        <w:rPr>
          <w:rFonts w:hint="eastAsia"/>
          <w:sz w:val="18"/>
        </w:rPr>
        <w:t>add jar</w:t>
      </w:r>
      <w:bookmarkEnd w:id="57"/>
      <w:bookmarkEnd w:id="58"/>
      <w:bookmarkEnd w:id="59"/>
      <w:r w:rsidRPr="008E3C9A">
        <w:rPr>
          <w:rFonts w:hint="eastAsia"/>
          <w:sz w:val="18"/>
        </w:rPr>
        <w:t xml:space="preserve"> 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function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1BF8E25E" w:rsidR="00BB6B95" w:rsidRPr="008E3C9A" w:rsidRDefault="00EE25D7" w:rsidP="008E3C9A">
      <w:pPr>
        <w:pStyle w:val="af5"/>
        <w:ind w:leftChars="200" w:left="420"/>
        <w:rPr>
          <w:sz w:val="18"/>
        </w:rPr>
      </w:pPr>
      <w:r>
        <w:rPr>
          <w:sz w:val="18"/>
        </w:rPr>
        <w:t>d</w:t>
      </w:r>
      <w:r w:rsidR="00D27661" w:rsidRPr="008E3C9A">
        <w:rPr>
          <w:rFonts w:hint="eastAsia"/>
          <w:sz w:val="18"/>
        </w:rPr>
        <w:t>rop [temporary] function [if exists] [dbname.]function_name;</w:t>
      </w:r>
    </w:p>
    <w:p w14:paraId="6ACAE17B" w14:textId="0E01D8A0" w:rsidR="00BB6B95" w:rsidRDefault="00BF2176"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2FB95DBA" w14:textId="37AC7B71" w:rsidR="00486228" w:rsidRDefault="00486228" w:rsidP="005B0FD8">
      <w:pPr>
        <w:ind w:firstLine="0"/>
        <w:rPr>
          <w:b/>
          <w:bCs/>
        </w:rPr>
      </w:pPr>
      <w:r w:rsidRPr="005B0FD8">
        <w:rPr>
          <w:b/>
          <w:bCs/>
        </w:rPr>
        <w:t>0</w:t>
      </w:r>
      <w:r w:rsidRPr="005B0FD8">
        <w:rPr>
          <w:rFonts w:hint="eastAsia"/>
          <w:b/>
          <w:bCs/>
        </w:rPr>
        <w:t>）</w:t>
      </w:r>
      <w:r w:rsidR="005B0FD8">
        <w:rPr>
          <w:rFonts w:hint="eastAsia"/>
          <w:b/>
          <w:bCs/>
        </w:rPr>
        <w:t>需求</w:t>
      </w:r>
      <w:r w:rsidR="005B0FD8">
        <w:rPr>
          <w:rFonts w:hint="eastAsia"/>
          <w:b/>
          <w:bCs/>
        </w:rPr>
        <w:t>:</w:t>
      </w:r>
    </w:p>
    <w:p w14:paraId="596D8ED9" w14:textId="7A76DFB9" w:rsidR="005B0FD8" w:rsidRPr="00C54BF4" w:rsidRDefault="005B0FD8" w:rsidP="0012299F">
      <w:r>
        <w:rPr>
          <w:rFonts w:hint="eastAsia"/>
        </w:rPr>
        <w:t>自定义一个</w:t>
      </w:r>
      <w:r>
        <w:rPr>
          <w:rFonts w:hint="eastAsia"/>
        </w:rPr>
        <w:t>UDF</w:t>
      </w:r>
      <w:r>
        <w:rPr>
          <w:rFonts w:hint="eastAsia"/>
        </w:rPr>
        <w:t>实现计算给定字符串的长度，例如：</w:t>
      </w:r>
    </w:p>
    <w:p w14:paraId="0164AB11" w14:textId="2A475D2E" w:rsidR="00ED567B" w:rsidRDefault="00DA6912" w:rsidP="00173517">
      <w:pPr>
        <w:pStyle w:val="af5"/>
        <w:ind w:leftChars="200" w:left="420"/>
        <w:rPr>
          <w:sz w:val="18"/>
        </w:rPr>
      </w:pPr>
      <w:r>
        <w:rPr>
          <w:sz w:val="18"/>
        </w:rPr>
        <w:t>hive(default)&gt;</w:t>
      </w:r>
      <w:r w:rsidR="00FB7864">
        <w:rPr>
          <w:sz w:val="18"/>
        </w:rPr>
        <w:t xml:space="preserve"> </w:t>
      </w:r>
      <w:r w:rsidR="00576BF6">
        <w:rPr>
          <w:sz w:val="18"/>
        </w:rPr>
        <w:t xml:space="preserve">select </w:t>
      </w:r>
      <w:r w:rsidR="0012299F" w:rsidRPr="008C04F2">
        <w:rPr>
          <w:sz w:val="18"/>
        </w:rPr>
        <w:t>my_len("abcd")</w:t>
      </w:r>
      <w:r w:rsidR="00576BF6">
        <w:rPr>
          <w:sz w:val="18"/>
        </w:rPr>
        <w:t>;</w:t>
      </w:r>
    </w:p>
    <w:p w14:paraId="6F087078" w14:textId="75455F44" w:rsidR="005B0FD8" w:rsidRPr="00173517" w:rsidRDefault="0012299F" w:rsidP="00173517">
      <w:pPr>
        <w:pStyle w:val="af5"/>
        <w:ind w:leftChars="200" w:left="420"/>
        <w:rPr>
          <w:sz w:val="18"/>
        </w:rPr>
      </w:pPr>
      <w:r w:rsidRPr="008C04F2">
        <w:rPr>
          <w:rFonts w:hint="eastAsia"/>
          <w:sz w:val="18"/>
        </w:rPr>
        <w:t>4</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63080F65" w14:textId="076B3F0F" w:rsidR="00043BB3" w:rsidRPr="008E3C9A" w:rsidRDefault="00043BB3" w:rsidP="00043BB3">
      <w:pPr>
        <w:pStyle w:val="af5"/>
        <w:ind w:leftChars="200" w:left="420"/>
        <w:rPr>
          <w:sz w:val="18"/>
        </w:rPr>
      </w:pPr>
      <w:r w:rsidRPr="008E3C9A">
        <w:rPr>
          <w:rFonts w:hint="eastAsia"/>
          <w:sz w:val="18"/>
        </w:rPr>
        <w:tab/>
        <w:t>&lt;dependency&gt;</w:t>
      </w:r>
    </w:p>
    <w:p w14:paraId="47438CD4" w14:textId="374A9C9F"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groupId&gt;org.apache.hive&lt;/groupId&gt;</w:t>
      </w:r>
    </w:p>
    <w:p w14:paraId="057E7384" w14:textId="07EA0190"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artifactId&gt;hive-exec&lt;/artifactId&gt;</w:t>
      </w:r>
    </w:p>
    <w:p w14:paraId="5F2241E7" w14:textId="2BA8DB18"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version&gt;3.1.2&lt;/version&gt;</w:t>
      </w:r>
    </w:p>
    <w:p w14:paraId="4047288A" w14:textId="385EE5F6" w:rsidR="00043BB3" w:rsidRPr="008E3C9A" w:rsidRDefault="00043BB3" w:rsidP="00043BB3">
      <w:pPr>
        <w:pStyle w:val="af5"/>
        <w:ind w:leftChars="200" w:left="420"/>
        <w:rPr>
          <w:sz w:val="18"/>
        </w:rPr>
      </w:pP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t>&lt;/dependencies&gt;</w:t>
      </w:r>
    </w:p>
    <w:p w14:paraId="2517D158" w14:textId="200FB2F8" w:rsidR="00043BB3" w:rsidRPr="00FF716F" w:rsidRDefault="00243E3C" w:rsidP="00FF716F">
      <w:pPr>
        <w:ind w:firstLine="0"/>
        <w:rPr>
          <w:b/>
          <w:bCs/>
          <w:lang w:val="en-US"/>
        </w:rPr>
      </w:pPr>
      <w:r w:rsidRPr="009A412A">
        <w:rPr>
          <w:b/>
          <w:bCs/>
          <w:lang w:val="en-US"/>
        </w:rPr>
        <w:t>3</w:t>
      </w:r>
      <w:r w:rsidR="00043BB3" w:rsidRPr="009A412A">
        <w:rPr>
          <w:rFonts w:hint="eastAsia"/>
          <w:b/>
          <w:bCs/>
          <w:lang w:val="en-US"/>
        </w:rPr>
        <w:t>）</w:t>
      </w:r>
      <w:r w:rsidRPr="00043BB3">
        <w:rPr>
          <w:rFonts w:hint="eastAsia"/>
          <w:b/>
          <w:bCs/>
        </w:rPr>
        <w:t>创建一个类</w:t>
      </w:r>
    </w:p>
    <w:p w14:paraId="542057B7" w14:textId="77777777" w:rsidR="00FF716F" w:rsidRPr="00FF716F" w:rsidRDefault="00FF716F" w:rsidP="00FF716F">
      <w:pPr>
        <w:pStyle w:val="af5"/>
        <w:ind w:leftChars="200" w:left="420"/>
        <w:rPr>
          <w:sz w:val="18"/>
        </w:rPr>
      </w:pPr>
      <w:r w:rsidRPr="00FF716F">
        <w:rPr>
          <w:sz w:val="18"/>
        </w:rPr>
        <w:t>package com.atguigu.hive;</w:t>
      </w:r>
    </w:p>
    <w:p w14:paraId="77D1F625" w14:textId="77777777" w:rsidR="00FF716F" w:rsidRPr="00FF716F" w:rsidRDefault="00FF716F" w:rsidP="00FF716F">
      <w:pPr>
        <w:pStyle w:val="af5"/>
        <w:ind w:leftChars="200" w:left="420"/>
        <w:rPr>
          <w:sz w:val="18"/>
        </w:rPr>
      </w:pPr>
    </w:p>
    <w:p w14:paraId="4CDCF482" w14:textId="77777777" w:rsidR="00FF716F" w:rsidRPr="00FF716F" w:rsidRDefault="00FF716F" w:rsidP="00FF716F">
      <w:pPr>
        <w:pStyle w:val="af5"/>
        <w:ind w:leftChars="200" w:left="420"/>
        <w:rPr>
          <w:sz w:val="18"/>
        </w:rPr>
      </w:pPr>
      <w:r w:rsidRPr="00FF716F">
        <w:rPr>
          <w:sz w:val="18"/>
        </w:rPr>
        <w:t>import org.apache.hadoop.hive.ql.exec.UDFArgumentException;</w:t>
      </w:r>
    </w:p>
    <w:p w14:paraId="539CFDDC" w14:textId="77777777" w:rsidR="00FF716F" w:rsidRPr="00FF716F" w:rsidRDefault="00FF716F" w:rsidP="00FF716F">
      <w:pPr>
        <w:pStyle w:val="af5"/>
        <w:ind w:leftChars="200" w:left="420"/>
        <w:rPr>
          <w:sz w:val="18"/>
        </w:rPr>
      </w:pPr>
      <w:r w:rsidRPr="00FF716F">
        <w:rPr>
          <w:sz w:val="18"/>
        </w:rPr>
        <w:t>import org.apache.hadoop.hive.ql.exec.UDFArgumentLengthException;</w:t>
      </w:r>
    </w:p>
    <w:p w14:paraId="48C3CA92" w14:textId="77777777" w:rsidR="00FF716F" w:rsidRPr="00FF716F" w:rsidRDefault="00FF716F" w:rsidP="00FF716F">
      <w:pPr>
        <w:pStyle w:val="af5"/>
        <w:ind w:leftChars="200" w:left="420"/>
        <w:rPr>
          <w:sz w:val="18"/>
        </w:rPr>
      </w:pPr>
      <w:r w:rsidRPr="00FF716F">
        <w:rPr>
          <w:sz w:val="18"/>
        </w:rPr>
        <w:t>import org.apache.hadoop.hive.ql.exec.UDFArgumentTypeException;</w:t>
      </w:r>
    </w:p>
    <w:p w14:paraId="1A3F213A" w14:textId="77777777" w:rsidR="00FF716F" w:rsidRPr="00FF716F" w:rsidRDefault="00FF716F" w:rsidP="00FF716F">
      <w:pPr>
        <w:pStyle w:val="af5"/>
        <w:ind w:leftChars="200" w:left="420"/>
        <w:rPr>
          <w:sz w:val="18"/>
        </w:rPr>
      </w:pPr>
      <w:r w:rsidRPr="00FF716F">
        <w:rPr>
          <w:sz w:val="18"/>
        </w:rPr>
        <w:t>import org.apache.hadoop.hive.ql.metadata.HiveException;</w:t>
      </w:r>
    </w:p>
    <w:p w14:paraId="02EA6DEA" w14:textId="77777777" w:rsidR="00FF716F" w:rsidRPr="00FF716F" w:rsidRDefault="00FF716F" w:rsidP="00FF716F">
      <w:pPr>
        <w:pStyle w:val="af5"/>
        <w:ind w:leftChars="200" w:left="420"/>
        <w:rPr>
          <w:sz w:val="18"/>
        </w:rPr>
      </w:pPr>
      <w:r w:rsidRPr="00FF716F">
        <w:rPr>
          <w:sz w:val="18"/>
        </w:rPr>
        <w:t>import org.apache.hadoop.hive.ql.udf.generic.GenericUDF;</w:t>
      </w:r>
    </w:p>
    <w:p w14:paraId="76875430" w14:textId="77777777" w:rsidR="00FF716F" w:rsidRPr="00FF716F" w:rsidRDefault="00FF716F" w:rsidP="00FF716F">
      <w:pPr>
        <w:pStyle w:val="af5"/>
        <w:ind w:leftChars="200" w:left="420"/>
        <w:rPr>
          <w:sz w:val="18"/>
        </w:rPr>
      </w:pPr>
      <w:r w:rsidRPr="00FF716F">
        <w:rPr>
          <w:sz w:val="18"/>
        </w:rPr>
        <w:t>import org.apache.hadoop.hive.serde2.objectinspector.ObjectInspector;</w:t>
      </w:r>
    </w:p>
    <w:p w14:paraId="40B5BFC2" w14:textId="77777777" w:rsidR="00FF716F" w:rsidRPr="00FF716F" w:rsidRDefault="00FF716F" w:rsidP="00FF716F">
      <w:pPr>
        <w:pStyle w:val="af5"/>
        <w:ind w:leftChars="200" w:left="420"/>
        <w:rPr>
          <w:sz w:val="18"/>
        </w:rPr>
      </w:pPr>
      <w:r w:rsidRPr="00FF716F">
        <w:rPr>
          <w:sz w:val="18"/>
        </w:rPr>
        <w:t>import org.apache.hadoop.hive.serde2.objectinspector.primitive.PrimitiveObjectInspectorFactory;</w:t>
      </w:r>
    </w:p>
    <w:p w14:paraId="178A4BDF" w14:textId="77777777" w:rsidR="00FF716F" w:rsidRPr="00FF716F" w:rsidRDefault="00FF716F" w:rsidP="00FF716F">
      <w:pPr>
        <w:pStyle w:val="af5"/>
        <w:ind w:leftChars="200" w:left="420"/>
        <w:rPr>
          <w:sz w:val="18"/>
        </w:rPr>
      </w:pPr>
    </w:p>
    <w:p w14:paraId="2F8D6E0C" w14:textId="77777777" w:rsidR="00FF716F" w:rsidRPr="00FF716F" w:rsidRDefault="00FF716F" w:rsidP="00FF716F">
      <w:pPr>
        <w:pStyle w:val="af5"/>
        <w:ind w:leftChars="200" w:left="420"/>
        <w:rPr>
          <w:sz w:val="18"/>
        </w:rPr>
      </w:pPr>
      <w:r w:rsidRPr="00FF716F">
        <w:rPr>
          <w:sz w:val="18"/>
        </w:rPr>
        <w:t>/**</w:t>
      </w:r>
    </w:p>
    <w:p w14:paraId="5FC39980"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自定义</w:t>
      </w:r>
      <w:r w:rsidRPr="00FF716F">
        <w:rPr>
          <w:rFonts w:hint="eastAsia"/>
          <w:sz w:val="18"/>
        </w:rPr>
        <w:t>UDF</w:t>
      </w:r>
      <w:r w:rsidRPr="00FF716F">
        <w:rPr>
          <w:rFonts w:hint="eastAsia"/>
          <w:sz w:val="18"/>
        </w:rPr>
        <w:t>函数，需要继承</w:t>
      </w:r>
      <w:r w:rsidRPr="00FF716F">
        <w:rPr>
          <w:rFonts w:hint="eastAsia"/>
          <w:sz w:val="18"/>
        </w:rPr>
        <w:t>GenericUDF</w:t>
      </w:r>
      <w:r w:rsidRPr="00FF716F">
        <w:rPr>
          <w:rFonts w:hint="eastAsia"/>
          <w:sz w:val="18"/>
        </w:rPr>
        <w:t>类</w:t>
      </w:r>
    </w:p>
    <w:p w14:paraId="6DE4A6DA"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需求</w:t>
      </w:r>
      <w:r w:rsidRPr="00FF716F">
        <w:rPr>
          <w:rFonts w:hint="eastAsia"/>
          <w:sz w:val="18"/>
        </w:rPr>
        <w:t xml:space="preserve">: </w:t>
      </w:r>
      <w:r w:rsidRPr="00FF716F">
        <w:rPr>
          <w:rFonts w:hint="eastAsia"/>
          <w:sz w:val="18"/>
        </w:rPr>
        <w:t>计算指定字符串的长度</w:t>
      </w:r>
    </w:p>
    <w:p w14:paraId="77E1F3DA" w14:textId="77777777" w:rsidR="00FF716F" w:rsidRPr="00FF716F" w:rsidRDefault="00FF716F" w:rsidP="00FF716F">
      <w:pPr>
        <w:pStyle w:val="af5"/>
        <w:ind w:leftChars="200" w:left="420"/>
        <w:rPr>
          <w:sz w:val="18"/>
        </w:rPr>
      </w:pPr>
      <w:r w:rsidRPr="00FF716F">
        <w:rPr>
          <w:sz w:val="18"/>
        </w:rPr>
        <w:lastRenderedPageBreak/>
        <w:t xml:space="preserve"> */</w:t>
      </w:r>
    </w:p>
    <w:p w14:paraId="3254D95F" w14:textId="77777777" w:rsidR="00FF716F" w:rsidRPr="00FF716F" w:rsidRDefault="00FF716F" w:rsidP="00FF716F">
      <w:pPr>
        <w:pStyle w:val="af5"/>
        <w:ind w:leftChars="200" w:left="420"/>
        <w:rPr>
          <w:sz w:val="18"/>
        </w:rPr>
      </w:pPr>
      <w:r w:rsidRPr="00FF716F">
        <w:rPr>
          <w:sz w:val="18"/>
        </w:rPr>
        <w:t>public class MyStringLength extends GenericUDF {</w:t>
      </w:r>
    </w:p>
    <w:p w14:paraId="7C23EFFE" w14:textId="77777777" w:rsidR="00FF716F" w:rsidRPr="00FF716F" w:rsidRDefault="00FF716F" w:rsidP="00FF716F">
      <w:pPr>
        <w:pStyle w:val="af5"/>
        <w:ind w:leftChars="200" w:left="420"/>
        <w:rPr>
          <w:sz w:val="18"/>
        </w:rPr>
      </w:pPr>
      <w:r w:rsidRPr="00FF716F">
        <w:rPr>
          <w:sz w:val="18"/>
        </w:rPr>
        <w:t xml:space="preserve">    /**</w:t>
      </w:r>
    </w:p>
    <w:p w14:paraId="09BAE55A" w14:textId="77777777" w:rsidR="00FF716F" w:rsidRPr="00FF716F" w:rsidRDefault="00FF716F" w:rsidP="00FF716F">
      <w:pPr>
        <w:pStyle w:val="af5"/>
        <w:ind w:leftChars="200" w:left="420"/>
        <w:rPr>
          <w:sz w:val="18"/>
        </w:rPr>
      </w:pPr>
      <w:r w:rsidRPr="00FF716F">
        <w:rPr>
          <w:sz w:val="18"/>
        </w:rPr>
        <w:t xml:space="preserve">     *</w:t>
      </w:r>
    </w:p>
    <w:p w14:paraId="61FD6DC2"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参数类型的鉴别器对象</w:t>
      </w:r>
    </w:p>
    <w:p w14:paraId="526890EE"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类型的鉴别器对象</w:t>
      </w:r>
    </w:p>
    <w:p w14:paraId="108CD20E" w14:textId="77777777" w:rsidR="00FF716F" w:rsidRPr="00FF716F" w:rsidRDefault="00FF716F" w:rsidP="00FF716F">
      <w:pPr>
        <w:pStyle w:val="af5"/>
        <w:ind w:leftChars="200" w:left="420"/>
        <w:rPr>
          <w:sz w:val="18"/>
        </w:rPr>
      </w:pPr>
      <w:r w:rsidRPr="00FF716F">
        <w:rPr>
          <w:sz w:val="18"/>
        </w:rPr>
        <w:t xml:space="preserve">     * @throws UDFArgumentException</w:t>
      </w:r>
    </w:p>
    <w:p w14:paraId="05632387" w14:textId="77777777" w:rsidR="00FF716F" w:rsidRPr="00FF716F" w:rsidRDefault="00FF716F" w:rsidP="00FF716F">
      <w:pPr>
        <w:pStyle w:val="af5"/>
        <w:ind w:leftChars="200" w:left="420"/>
        <w:rPr>
          <w:sz w:val="18"/>
        </w:rPr>
      </w:pPr>
      <w:r w:rsidRPr="00FF716F">
        <w:rPr>
          <w:sz w:val="18"/>
        </w:rPr>
        <w:t xml:space="preserve">     */</w:t>
      </w:r>
    </w:p>
    <w:p w14:paraId="4756AD9C" w14:textId="77777777" w:rsidR="00FF716F" w:rsidRPr="00FF716F" w:rsidRDefault="00FF716F" w:rsidP="00FF716F">
      <w:pPr>
        <w:pStyle w:val="af5"/>
        <w:ind w:leftChars="200" w:left="420"/>
        <w:rPr>
          <w:sz w:val="18"/>
        </w:rPr>
      </w:pPr>
      <w:r w:rsidRPr="00FF716F">
        <w:rPr>
          <w:sz w:val="18"/>
        </w:rPr>
        <w:t xml:space="preserve">    @Override</w:t>
      </w:r>
    </w:p>
    <w:p w14:paraId="634F2305" w14:textId="77777777" w:rsidR="00FF716F" w:rsidRPr="00FF716F" w:rsidRDefault="00FF716F" w:rsidP="00FF716F">
      <w:pPr>
        <w:pStyle w:val="af5"/>
        <w:ind w:leftChars="200" w:left="420"/>
        <w:rPr>
          <w:sz w:val="18"/>
        </w:rPr>
      </w:pPr>
      <w:r w:rsidRPr="00FF716F">
        <w:rPr>
          <w:sz w:val="18"/>
        </w:rPr>
        <w:t xml:space="preserve">    public ObjectInspector initialize(ObjectInspector[] arguments) throws UDFArgumentException {</w:t>
      </w:r>
    </w:p>
    <w:p w14:paraId="6DFF5F7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个数</w:t>
      </w:r>
    </w:p>
    <w:p w14:paraId="78FF3518" w14:textId="77777777" w:rsidR="00FF716F" w:rsidRPr="00FF716F" w:rsidRDefault="00FF716F" w:rsidP="00FF716F">
      <w:pPr>
        <w:pStyle w:val="af5"/>
        <w:ind w:leftChars="200" w:left="420"/>
        <w:rPr>
          <w:sz w:val="18"/>
        </w:rPr>
      </w:pPr>
      <w:r w:rsidRPr="00FF716F">
        <w:rPr>
          <w:sz w:val="18"/>
        </w:rPr>
        <w:t xml:space="preserve">        if(arguments.length !=1){</w:t>
      </w:r>
    </w:p>
    <w:p w14:paraId="71A4CF21" w14:textId="77777777" w:rsidR="00FF716F" w:rsidRPr="00FF716F" w:rsidRDefault="00FF716F" w:rsidP="00FF716F">
      <w:pPr>
        <w:pStyle w:val="af5"/>
        <w:ind w:leftChars="200" w:left="420"/>
        <w:rPr>
          <w:sz w:val="18"/>
        </w:rPr>
      </w:pPr>
      <w:r w:rsidRPr="00FF716F">
        <w:rPr>
          <w:sz w:val="18"/>
        </w:rPr>
        <w:t xml:space="preserve">            throw new UDFArgumentLengthException("Input Args Length Error!!!");</w:t>
      </w:r>
    </w:p>
    <w:p w14:paraId="5AAB171A" w14:textId="77777777" w:rsidR="00FF716F" w:rsidRPr="00FF716F" w:rsidRDefault="00FF716F" w:rsidP="00FF716F">
      <w:pPr>
        <w:pStyle w:val="af5"/>
        <w:ind w:leftChars="200" w:left="420"/>
        <w:rPr>
          <w:sz w:val="18"/>
        </w:rPr>
      </w:pPr>
      <w:r w:rsidRPr="00FF716F">
        <w:rPr>
          <w:sz w:val="18"/>
        </w:rPr>
        <w:t xml:space="preserve">        }</w:t>
      </w:r>
    </w:p>
    <w:p w14:paraId="70A232DC"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类型</w:t>
      </w:r>
    </w:p>
    <w:p w14:paraId="198609C6" w14:textId="77777777" w:rsidR="00FF716F" w:rsidRPr="00FF716F" w:rsidRDefault="00FF716F" w:rsidP="00FF716F">
      <w:pPr>
        <w:pStyle w:val="af5"/>
        <w:ind w:leftChars="200" w:left="420"/>
        <w:rPr>
          <w:sz w:val="18"/>
        </w:rPr>
      </w:pPr>
      <w:r w:rsidRPr="00FF716F">
        <w:rPr>
          <w:sz w:val="18"/>
        </w:rPr>
        <w:t xml:space="preserve">        if(!arguments[0].getCategory().equals(ObjectInspector.Category.PRIMITIVE)){</w:t>
      </w:r>
    </w:p>
    <w:p w14:paraId="4631C17A" w14:textId="77777777" w:rsidR="00FF716F" w:rsidRPr="00FF716F" w:rsidRDefault="00FF716F" w:rsidP="00FF716F">
      <w:pPr>
        <w:pStyle w:val="af5"/>
        <w:ind w:leftChars="200" w:left="420"/>
        <w:rPr>
          <w:sz w:val="18"/>
        </w:rPr>
      </w:pPr>
      <w:r w:rsidRPr="00FF716F">
        <w:rPr>
          <w:sz w:val="18"/>
        </w:rPr>
        <w:t xml:space="preserve">            throw new UDFArgumentTypeException(0,"Input Args Type Error!!!");</w:t>
      </w:r>
    </w:p>
    <w:p w14:paraId="7DD84945" w14:textId="77777777" w:rsidR="00FF716F" w:rsidRPr="00FF716F" w:rsidRDefault="00FF716F" w:rsidP="00FF716F">
      <w:pPr>
        <w:pStyle w:val="af5"/>
        <w:ind w:leftChars="200" w:left="420"/>
        <w:rPr>
          <w:sz w:val="18"/>
        </w:rPr>
      </w:pPr>
      <w:r w:rsidRPr="00FF716F">
        <w:rPr>
          <w:sz w:val="18"/>
        </w:rPr>
        <w:t xml:space="preserve">        }</w:t>
      </w:r>
    </w:p>
    <w:p w14:paraId="6D7FE81B" w14:textId="77777777" w:rsidR="00FF716F" w:rsidRPr="00FF716F" w:rsidRDefault="00FF716F" w:rsidP="00FF716F">
      <w:pPr>
        <w:pStyle w:val="af5"/>
        <w:ind w:leftChars="200" w:left="420"/>
        <w:rPr>
          <w:sz w:val="18"/>
        </w:rPr>
      </w:pPr>
      <w:r w:rsidRPr="00FF716F">
        <w:rPr>
          <w:rFonts w:hint="eastAsia"/>
          <w:sz w:val="18"/>
        </w:rPr>
        <w:t xml:space="preserve">        //</w:t>
      </w:r>
      <w:r w:rsidRPr="00FF716F">
        <w:rPr>
          <w:rFonts w:hint="eastAsia"/>
          <w:sz w:val="18"/>
        </w:rPr>
        <w:t>函数本身返回值为</w:t>
      </w:r>
      <w:r w:rsidRPr="00FF716F">
        <w:rPr>
          <w:rFonts w:hint="eastAsia"/>
          <w:sz w:val="18"/>
        </w:rPr>
        <w:t>int</w:t>
      </w:r>
      <w:r w:rsidRPr="00FF716F">
        <w:rPr>
          <w:rFonts w:hint="eastAsia"/>
          <w:sz w:val="18"/>
        </w:rPr>
        <w:t>，需要返回</w:t>
      </w:r>
      <w:r w:rsidRPr="00FF716F">
        <w:rPr>
          <w:rFonts w:hint="eastAsia"/>
          <w:sz w:val="18"/>
        </w:rPr>
        <w:t>int</w:t>
      </w:r>
      <w:r w:rsidRPr="00FF716F">
        <w:rPr>
          <w:rFonts w:hint="eastAsia"/>
          <w:sz w:val="18"/>
        </w:rPr>
        <w:t>类型的鉴别器对象</w:t>
      </w:r>
    </w:p>
    <w:p w14:paraId="5EF84061" w14:textId="77777777" w:rsidR="00FF716F" w:rsidRPr="00FF716F" w:rsidRDefault="00FF716F" w:rsidP="00FF716F">
      <w:pPr>
        <w:pStyle w:val="af5"/>
        <w:ind w:leftChars="200" w:left="420"/>
        <w:rPr>
          <w:sz w:val="18"/>
        </w:rPr>
      </w:pPr>
      <w:r w:rsidRPr="00FF716F">
        <w:rPr>
          <w:sz w:val="18"/>
        </w:rPr>
        <w:t xml:space="preserve">        return PrimitiveObjectInspectorFactory.javaIntObjectInspector;</w:t>
      </w:r>
    </w:p>
    <w:p w14:paraId="74CAAAB8" w14:textId="77777777" w:rsidR="00FF716F" w:rsidRPr="00FF716F" w:rsidRDefault="00FF716F" w:rsidP="00FF716F">
      <w:pPr>
        <w:pStyle w:val="af5"/>
        <w:ind w:leftChars="200" w:left="420"/>
        <w:rPr>
          <w:sz w:val="18"/>
        </w:rPr>
      </w:pPr>
      <w:r w:rsidRPr="00FF716F">
        <w:rPr>
          <w:sz w:val="18"/>
        </w:rPr>
        <w:t xml:space="preserve">    }</w:t>
      </w:r>
    </w:p>
    <w:p w14:paraId="1E043AC0" w14:textId="77777777" w:rsidR="00FF716F" w:rsidRPr="00FF716F" w:rsidRDefault="00FF716F" w:rsidP="00FF716F">
      <w:pPr>
        <w:pStyle w:val="af5"/>
        <w:ind w:leftChars="200" w:left="420"/>
        <w:rPr>
          <w:sz w:val="18"/>
        </w:rPr>
      </w:pPr>
    </w:p>
    <w:p w14:paraId="234E8C6D" w14:textId="77777777" w:rsidR="00FF716F" w:rsidRPr="00FF716F" w:rsidRDefault="00FF716F" w:rsidP="00FF716F">
      <w:pPr>
        <w:pStyle w:val="af5"/>
        <w:ind w:leftChars="200" w:left="420"/>
        <w:rPr>
          <w:sz w:val="18"/>
        </w:rPr>
      </w:pPr>
      <w:r w:rsidRPr="00FF716F">
        <w:rPr>
          <w:sz w:val="18"/>
        </w:rPr>
        <w:t xml:space="preserve">    /**</w:t>
      </w:r>
    </w:p>
    <w:p w14:paraId="176DFFA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函数的逻辑处理</w:t>
      </w:r>
    </w:p>
    <w:p w14:paraId="71F64DA9"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的参数</w:t>
      </w:r>
    </w:p>
    <w:p w14:paraId="110E46FB"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w:t>
      </w:r>
    </w:p>
    <w:p w14:paraId="6BC5C4F3" w14:textId="77777777" w:rsidR="00FF716F" w:rsidRPr="00FF716F" w:rsidRDefault="00FF716F" w:rsidP="00FF716F">
      <w:pPr>
        <w:pStyle w:val="af5"/>
        <w:ind w:leftChars="200" w:left="420"/>
        <w:rPr>
          <w:sz w:val="18"/>
        </w:rPr>
      </w:pPr>
      <w:r w:rsidRPr="00FF716F">
        <w:rPr>
          <w:sz w:val="18"/>
        </w:rPr>
        <w:t xml:space="preserve">     * @throws HiveException</w:t>
      </w:r>
    </w:p>
    <w:p w14:paraId="1D21A035" w14:textId="77777777" w:rsidR="00FF716F" w:rsidRPr="00FF716F" w:rsidRDefault="00FF716F" w:rsidP="00FF716F">
      <w:pPr>
        <w:pStyle w:val="af5"/>
        <w:ind w:leftChars="200" w:left="420"/>
        <w:rPr>
          <w:sz w:val="18"/>
        </w:rPr>
      </w:pPr>
      <w:r w:rsidRPr="00FF716F">
        <w:rPr>
          <w:sz w:val="18"/>
        </w:rPr>
        <w:t xml:space="preserve">     */</w:t>
      </w:r>
    </w:p>
    <w:p w14:paraId="2E0BC388" w14:textId="77777777" w:rsidR="00FF716F" w:rsidRPr="00FF716F" w:rsidRDefault="00FF716F" w:rsidP="00FF716F">
      <w:pPr>
        <w:pStyle w:val="af5"/>
        <w:ind w:leftChars="200" w:left="420"/>
        <w:rPr>
          <w:sz w:val="18"/>
        </w:rPr>
      </w:pPr>
      <w:r w:rsidRPr="00FF716F">
        <w:rPr>
          <w:sz w:val="18"/>
        </w:rPr>
        <w:t xml:space="preserve">    @Override</w:t>
      </w:r>
    </w:p>
    <w:p w14:paraId="14590DAD" w14:textId="77777777" w:rsidR="00FF716F" w:rsidRPr="00FF716F" w:rsidRDefault="00FF716F" w:rsidP="00FF716F">
      <w:pPr>
        <w:pStyle w:val="af5"/>
        <w:ind w:leftChars="200" w:left="420"/>
        <w:rPr>
          <w:sz w:val="18"/>
        </w:rPr>
      </w:pPr>
      <w:r w:rsidRPr="00FF716F">
        <w:rPr>
          <w:sz w:val="18"/>
        </w:rPr>
        <w:t xml:space="preserve">    public Object evaluate(DeferredObject[] arguments) throws HiveException {</w:t>
      </w:r>
    </w:p>
    <w:p w14:paraId="6569D502" w14:textId="77777777" w:rsidR="00AD7F33" w:rsidRPr="00AD7F33" w:rsidRDefault="00FF716F" w:rsidP="00AD7F33">
      <w:pPr>
        <w:pStyle w:val="af5"/>
        <w:ind w:leftChars="200" w:left="420"/>
        <w:rPr>
          <w:sz w:val="18"/>
        </w:rPr>
      </w:pPr>
      <w:r w:rsidRPr="00FF716F">
        <w:rPr>
          <w:sz w:val="18"/>
        </w:rPr>
        <w:t xml:space="preserve">       </w:t>
      </w:r>
      <w:r w:rsidR="00AD7F33" w:rsidRPr="00AD7F33">
        <w:rPr>
          <w:sz w:val="18"/>
        </w:rPr>
        <w:t>if(arguments[0].get() == null){</w:t>
      </w:r>
    </w:p>
    <w:p w14:paraId="281DA8D6" w14:textId="2BB1642A" w:rsidR="00AD7F33" w:rsidRPr="00AD7F33" w:rsidRDefault="00AD7F33" w:rsidP="00AD7F33">
      <w:pPr>
        <w:pStyle w:val="af5"/>
        <w:ind w:leftChars="200" w:left="420"/>
        <w:rPr>
          <w:sz w:val="18"/>
        </w:rPr>
      </w:pPr>
      <w:r w:rsidRPr="00AD7F33">
        <w:rPr>
          <w:sz w:val="18"/>
        </w:rPr>
        <w:t xml:space="preserve">           return 0;</w:t>
      </w:r>
    </w:p>
    <w:p w14:paraId="14E2DDEE" w14:textId="77777777" w:rsidR="00AD7F33" w:rsidRPr="00AD7F33" w:rsidRDefault="00AD7F33" w:rsidP="00AD7F33">
      <w:pPr>
        <w:pStyle w:val="af5"/>
        <w:ind w:leftChars="200" w:left="420"/>
        <w:rPr>
          <w:sz w:val="18"/>
        </w:rPr>
      </w:pPr>
      <w:r w:rsidRPr="00AD7F33">
        <w:rPr>
          <w:sz w:val="18"/>
        </w:rPr>
        <w:t xml:space="preserve">       }</w:t>
      </w:r>
    </w:p>
    <w:p w14:paraId="4E703B9F" w14:textId="5E68B22D" w:rsidR="00FF716F" w:rsidRPr="00FF716F" w:rsidRDefault="00AD7F33" w:rsidP="00AD7F33">
      <w:pPr>
        <w:pStyle w:val="af5"/>
        <w:ind w:leftChars="200" w:left="420"/>
        <w:rPr>
          <w:sz w:val="18"/>
        </w:rPr>
      </w:pPr>
      <w:r w:rsidRPr="00AD7F33">
        <w:rPr>
          <w:sz w:val="18"/>
        </w:rPr>
        <w:t xml:space="preserve">       return arguments[0].get().toString().length();</w:t>
      </w:r>
    </w:p>
    <w:p w14:paraId="42AC2C09" w14:textId="77777777" w:rsidR="00FF716F" w:rsidRPr="00FF716F" w:rsidRDefault="00FF716F" w:rsidP="00FF716F">
      <w:pPr>
        <w:pStyle w:val="af5"/>
        <w:ind w:leftChars="200" w:left="420"/>
        <w:rPr>
          <w:sz w:val="18"/>
        </w:rPr>
      </w:pPr>
      <w:r w:rsidRPr="00FF716F">
        <w:rPr>
          <w:sz w:val="18"/>
        </w:rPr>
        <w:t xml:space="preserve">    }</w:t>
      </w:r>
    </w:p>
    <w:p w14:paraId="622236F9" w14:textId="77777777" w:rsidR="00FF716F" w:rsidRPr="00FF716F" w:rsidRDefault="00FF716F" w:rsidP="00FF716F">
      <w:pPr>
        <w:pStyle w:val="af5"/>
        <w:ind w:leftChars="200" w:left="420"/>
        <w:rPr>
          <w:sz w:val="18"/>
        </w:rPr>
      </w:pPr>
    </w:p>
    <w:p w14:paraId="55A3E943" w14:textId="77777777" w:rsidR="00FF716F" w:rsidRPr="00FF716F" w:rsidRDefault="00FF716F" w:rsidP="00FF716F">
      <w:pPr>
        <w:pStyle w:val="af5"/>
        <w:ind w:leftChars="200" w:left="420"/>
        <w:rPr>
          <w:sz w:val="18"/>
        </w:rPr>
      </w:pPr>
      <w:r w:rsidRPr="00FF716F">
        <w:rPr>
          <w:sz w:val="18"/>
        </w:rPr>
        <w:t xml:space="preserve">    @Override</w:t>
      </w:r>
    </w:p>
    <w:p w14:paraId="0C38A462" w14:textId="77777777" w:rsidR="00FF716F" w:rsidRPr="00FF716F" w:rsidRDefault="00FF716F" w:rsidP="00FF716F">
      <w:pPr>
        <w:pStyle w:val="af5"/>
        <w:ind w:leftChars="200" w:left="420"/>
        <w:rPr>
          <w:sz w:val="18"/>
        </w:rPr>
      </w:pPr>
      <w:r w:rsidRPr="00FF716F">
        <w:rPr>
          <w:sz w:val="18"/>
        </w:rPr>
        <w:t xml:space="preserve">    public String getDisplayString(String[] children) {</w:t>
      </w:r>
    </w:p>
    <w:p w14:paraId="7406EC6F" w14:textId="77777777" w:rsidR="00FF716F" w:rsidRPr="00FF716F" w:rsidRDefault="00FF716F" w:rsidP="00FF716F">
      <w:pPr>
        <w:pStyle w:val="af5"/>
        <w:ind w:leftChars="200" w:left="420"/>
        <w:rPr>
          <w:sz w:val="18"/>
        </w:rPr>
      </w:pPr>
      <w:r w:rsidRPr="00FF716F">
        <w:rPr>
          <w:sz w:val="18"/>
        </w:rPr>
        <w:t xml:space="preserve">        return "";</w:t>
      </w:r>
    </w:p>
    <w:p w14:paraId="48A95E4D" w14:textId="77777777" w:rsidR="00FF716F" w:rsidRPr="00FF716F" w:rsidRDefault="00FF716F" w:rsidP="00FF716F">
      <w:pPr>
        <w:pStyle w:val="af5"/>
        <w:ind w:leftChars="200" w:left="420"/>
        <w:rPr>
          <w:sz w:val="18"/>
        </w:rPr>
      </w:pPr>
      <w:r w:rsidRPr="00FF716F">
        <w:rPr>
          <w:sz w:val="18"/>
        </w:rPr>
        <w:t xml:space="preserve">    }</w:t>
      </w:r>
    </w:p>
    <w:p w14:paraId="2B1FC408" w14:textId="2493931B" w:rsidR="00FF716F" w:rsidRDefault="00FF716F" w:rsidP="00FF716F">
      <w:pPr>
        <w:pStyle w:val="af5"/>
        <w:ind w:leftChars="200" w:left="420"/>
        <w:rPr>
          <w:sz w:val="18"/>
        </w:rPr>
      </w:pPr>
      <w:r w:rsidRPr="00FF716F">
        <w:rPr>
          <w:sz w:val="18"/>
        </w:rPr>
        <w:t>}</w:t>
      </w:r>
    </w:p>
    <w:p w14:paraId="3679EDE5" w14:textId="77777777" w:rsidR="00FF716F" w:rsidRPr="00FF716F" w:rsidRDefault="00FF716F" w:rsidP="00043BB3">
      <w:pPr>
        <w:pStyle w:val="af5"/>
        <w:ind w:leftChars="200" w:left="420"/>
        <w:rPr>
          <w:sz w:val="18"/>
        </w:rPr>
      </w:pPr>
    </w:p>
    <w:p w14:paraId="07971D88" w14:textId="3535B459" w:rsidR="00243E3C" w:rsidRPr="00043BB3" w:rsidRDefault="00243E3C" w:rsidP="00043BB3">
      <w:pPr>
        <w:ind w:firstLine="0"/>
        <w:rPr>
          <w:b/>
          <w:bCs/>
          <w:lang w:val="en-US"/>
        </w:rPr>
      </w:pPr>
      <w:bookmarkStart w:id="60"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w:t>
      </w:r>
      <w:r w:rsidR="008C5F96">
        <w:rPr>
          <w:rFonts w:hint="eastAsia"/>
          <w:b/>
          <w:bCs/>
          <w:lang w:val="en-US"/>
        </w:rPr>
        <w:t>/</w:t>
      </w:r>
      <w:r w:rsidR="009319D1">
        <w:rPr>
          <w:b/>
          <w:bCs/>
          <w:lang w:val="en-US"/>
        </w:rPr>
        <w:t>data</w:t>
      </w:r>
      <w:r w:rsidRPr="00043BB3">
        <w:rPr>
          <w:b/>
          <w:bCs/>
          <w:lang w:val="en-US"/>
        </w:rPr>
        <w:t>/</w:t>
      </w:r>
      <w:r w:rsidR="000E203F">
        <w:rPr>
          <w:b/>
          <w:bCs/>
          <w:lang w:val="en-US"/>
        </w:rPr>
        <w:t>my</w:t>
      </w:r>
      <w:r w:rsidRPr="00043BB3">
        <w:rPr>
          <w:b/>
          <w:bCs/>
          <w:lang w:val="en-US"/>
        </w:rPr>
        <w:t>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r w:rsidRPr="00043BB3">
        <w:rPr>
          <w:b/>
          <w:bCs/>
          <w:lang w:val="en-US"/>
        </w:rPr>
        <w:t>classpath</w:t>
      </w:r>
    </w:p>
    <w:p w14:paraId="0B2DB6C4" w14:textId="0C407629" w:rsidR="00243E3C" w:rsidRPr="008E3C9A" w:rsidRDefault="00243E3C" w:rsidP="008E3C9A">
      <w:pPr>
        <w:pStyle w:val="af5"/>
        <w:ind w:leftChars="200" w:left="420"/>
        <w:rPr>
          <w:sz w:val="18"/>
        </w:rPr>
      </w:pPr>
      <w:r w:rsidRPr="008E3C9A">
        <w:rPr>
          <w:sz w:val="18"/>
        </w:rPr>
        <w:t>hive (default)&gt; add jar /opt/module</w:t>
      </w:r>
      <w:r w:rsidR="00335D05">
        <w:rPr>
          <w:sz w:val="18"/>
        </w:rPr>
        <w:t>/</w:t>
      </w:r>
      <w:r w:rsidRPr="008E3C9A">
        <w:rPr>
          <w:sz w:val="18"/>
        </w:rPr>
        <w:t>data/</w:t>
      </w:r>
      <w:r w:rsidR="00A57603">
        <w:rPr>
          <w:sz w:val="18"/>
        </w:rPr>
        <w:t>my</w:t>
      </w:r>
      <w:r w:rsidRPr="008E3C9A">
        <w:rPr>
          <w:sz w:val="18"/>
        </w:rPr>
        <w:t>udf.jar;</w:t>
      </w:r>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06467BFC" w:rsidR="00243E3C" w:rsidRPr="008E3C9A" w:rsidRDefault="00243E3C" w:rsidP="008E3C9A">
      <w:pPr>
        <w:pStyle w:val="af5"/>
        <w:ind w:leftChars="200" w:left="420"/>
        <w:rPr>
          <w:sz w:val="18"/>
        </w:rPr>
      </w:pPr>
      <w:r w:rsidRPr="008E3C9A">
        <w:rPr>
          <w:sz w:val="18"/>
        </w:rPr>
        <w:t xml:space="preserve">hive (default)&gt; create temporary function </w:t>
      </w:r>
      <w:r w:rsidR="00B705BB">
        <w:rPr>
          <w:sz w:val="18"/>
        </w:rPr>
        <w:t>my_len</w:t>
      </w:r>
      <w:r w:rsidRPr="008E3C9A">
        <w:rPr>
          <w:sz w:val="18"/>
        </w:rPr>
        <w:t xml:space="preserve"> as "com.atguigu.hive.</w:t>
      </w:r>
      <w:r w:rsidR="00C74D90" w:rsidRPr="00C74D90">
        <w:rPr>
          <w:sz w:val="18"/>
        </w:rPr>
        <w:t xml:space="preserve"> </w:t>
      </w:r>
      <w:r w:rsidR="00C74D90" w:rsidRPr="00FF716F">
        <w:rPr>
          <w:sz w:val="18"/>
        </w:rPr>
        <w:t>MyStringLength</w:t>
      </w:r>
      <w:r w:rsidRPr="008E3C9A">
        <w:rPr>
          <w:sz w:val="18"/>
        </w:rPr>
        <w:t>";</w:t>
      </w:r>
    </w:p>
    <w:p w14:paraId="586C6453" w14:textId="18166B44" w:rsidR="00243E3C" w:rsidRPr="009A412A" w:rsidRDefault="00243E3C" w:rsidP="00043BB3">
      <w:pPr>
        <w:ind w:firstLine="0"/>
        <w:rPr>
          <w:b/>
          <w:bCs/>
          <w:lang w:val="en-US"/>
        </w:rPr>
      </w:pPr>
      <w:bookmarkStart w:id="61" w:name="_Hlk38802611"/>
      <w:bookmarkStart w:id="62" w:name="_Hlk38802695"/>
      <w:r w:rsidRPr="009A412A">
        <w:rPr>
          <w:b/>
          <w:bCs/>
          <w:lang w:val="en-US"/>
        </w:rPr>
        <w:t>7</w:t>
      </w:r>
      <w:r w:rsidR="00043BB3" w:rsidRPr="009A412A">
        <w:rPr>
          <w:rFonts w:hint="eastAsia"/>
          <w:b/>
          <w:bCs/>
          <w:lang w:val="en-US"/>
        </w:rPr>
        <w:t>）</w:t>
      </w:r>
      <w:bookmarkEnd w:id="61"/>
      <w:r w:rsidRPr="00043BB3">
        <w:rPr>
          <w:rFonts w:hint="eastAsia"/>
          <w:b/>
          <w:bCs/>
        </w:rPr>
        <w:t>即可在</w:t>
      </w:r>
      <w:r w:rsidRPr="009A412A">
        <w:rPr>
          <w:b/>
          <w:bCs/>
          <w:lang w:val="en-US"/>
        </w:rPr>
        <w:t>hql</w:t>
      </w:r>
      <w:r w:rsidRPr="00043BB3">
        <w:rPr>
          <w:rFonts w:hint="eastAsia"/>
          <w:b/>
          <w:bCs/>
        </w:rPr>
        <w:t>中使用自定义的函数</w:t>
      </w:r>
      <w:r w:rsidRPr="009A412A">
        <w:rPr>
          <w:b/>
          <w:bCs/>
          <w:lang w:val="en-US"/>
        </w:rPr>
        <w:t> </w:t>
      </w:r>
    </w:p>
    <w:bookmarkEnd w:id="62"/>
    <w:p w14:paraId="5151B37F" w14:textId="150642E7" w:rsidR="00243E3C" w:rsidRDefault="00243E3C" w:rsidP="008E3C9A">
      <w:pPr>
        <w:pStyle w:val="af5"/>
        <w:ind w:leftChars="200" w:left="420"/>
        <w:rPr>
          <w:sz w:val="18"/>
        </w:rPr>
      </w:pPr>
      <w:r w:rsidRPr="008E3C9A">
        <w:rPr>
          <w:sz w:val="18"/>
        </w:rPr>
        <w:lastRenderedPageBreak/>
        <w:t xml:space="preserve">hive (default)&gt; select </w:t>
      </w:r>
      <w:r w:rsidR="00AC6194">
        <w:rPr>
          <w:sz w:val="18"/>
        </w:rPr>
        <w:t>ename,</w:t>
      </w:r>
      <w:r w:rsidR="00640704">
        <w:rPr>
          <w:sz w:val="18"/>
        </w:rPr>
        <w:t>my_len</w:t>
      </w:r>
      <w:r w:rsidRPr="008E3C9A">
        <w:rPr>
          <w:sz w:val="18"/>
        </w:rPr>
        <w:t xml:space="preserve">(ename) </w:t>
      </w:r>
      <w:r w:rsidR="00AC6194">
        <w:rPr>
          <w:sz w:val="18"/>
        </w:rPr>
        <w:t xml:space="preserve">ename_len </w:t>
      </w:r>
      <w:r w:rsidRPr="008E3C9A">
        <w:rPr>
          <w:sz w:val="18"/>
        </w:rPr>
        <w:t>from emp;</w:t>
      </w:r>
      <w:bookmarkEnd w:id="60"/>
    </w:p>
    <w:p w14:paraId="4BEBA47C" w14:textId="4894E479" w:rsidR="00376C13" w:rsidRDefault="00A86E6C" w:rsidP="00376C13">
      <w:pPr>
        <w:pStyle w:val="2"/>
      </w:pPr>
      <w:r>
        <w:t>8</w:t>
      </w:r>
      <w:r w:rsidR="00376C13">
        <w:t xml:space="preserve">.5 </w:t>
      </w:r>
      <w:r w:rsidR="00376C13" w:rsidRPr="00A0048D">
        <w:rPr>
          <w:rFonts w:hint="eastAsia"/>
        </w:rPr>
        <w:t>自定义</w:t>
      </w:r>
      <w:r w:rsidR="00376C13" w:rsidRPr="00A0048D">
        <w:rPr>
          <w:rFonts w:hint="eastAsia"/>
        </w:rPr>
        <w:t>UDTF</w:t>
      </w:r>
      <w:r w:rsidR="00376C13" w:rsidRPr="00A0048D">
        <w:rPr>
          <w:rFonts w:hint="eastAsia"/>
        </w:rPr>
        <w:t>函数</w:t>
      </w:r>
    </w:p>
    <w:p w14:paraId="45CDC481" w14:textId="6F1101A0" w:rsidR="00766ECF" w:rsidRPr="002344F3" w:rsidRDefault="00D430E6" w:rsidP="00766ECF">
      <w:pPr>
        <w:ind w:firstLine="0"/>
        <w:rPr>
          <w:b/>
          <w:bCs/>
          <w:lang w:val="en-US"/>
        </w:rPr>
      </w:pPr>
      <w:r>
        <w:rPr>
          <w:b/>
          <w:bCs/>
          <w:lang w:val="en-US"/>
        </w:rPr>
        <w:t>0</w:t>
      </w:r>
      <w:r w:rsidR="00766ECF" w:rsidRPr="009A412A">
        <w:rPr>
          <w:rFonts w:hint="eastAsia"/>
          <w:b/>
          <w:bCs/>
          <w:lang w:val="en-US"/>
        </w:rPr>
        <w:t>）</w:t>
      </w:r>
      <w:r>
        <w:rPr>
          <w:rFonts w:hint="eastAsia"/>
          <w:b/>
          <w:bCs/>
        </w:rPr>
        <w:t>需求</w:t>
      </w:r>
      <w:r w:rsidR="00766ECF" w:rsidRPr="009A412A">
        <w:rPr>
          <w:b/>
          <w:bCs/>
          <w:lang w:val="en-US"/>
        </w:rPr>
        <w:t> </w:t>
      </w:r>
    </w:p>
    <w:p w14:paraId="653E4B6A" w14:textId="48591C11" w:rsidR="00376C13" w:rsidRPr="002344F3" w:rsidRDefault="00376C13" w:rsidP="002344F3">
      <w:r>
        <w:rPr>
          <w:rFonts w:hint="eastAsia"/>
        </w:rPr>
        <w:t>自定义一个</w:t>
      </w:r>
      <w:r>
        <w:rPr>
          <w:rFonts w:hint="eastAsia"/>
        </w:rPr>
        <w:t>UDTF</w:t>
      </w:r>
      <w:r>
        <w:rPr>
          <w:rFonts w:hint="eastAsia"/>
        </w:rPr>
        <w:t>实现将一个任意分割符的字符串切割成独立的单词，例如：</w:t>
      </w:r>
    </w:p>
    <w:p w14:paraId="21E01473" w14:textId="7BC136C8" w:rsidR="00376C13" w:rsidRPr="002344F3" w:rsidRDefault="002344F3" w:rsidP="002344F3">
      <w:pPr>
        <w:pStyle w:val="af5"/>
        <w:ind w:leftChars="200" w:left="420"/>
        <w:rPr>
          <w:sz w:val="18"/>
        </w:rPr>
      </w:pPr>
      <w:r>
        <w:rPr>
          <w:sz w:val="18"/>
        </w:rPr>
        <w:t>hive(default)&gt;</w:t>
      </w:r>
      <w:r w:rsidR="00703503">
        <w:rPr>
          <w:sz w:val="18"/>
        </w:rPr>
        <w:t xml:space="preserve"> </w:t>
      </w:r>
      <w:r>
        <w:rPr>
          <w:sz w:val="18"/>
        </w:rPr>
        <w:t>select m</w:t>
      </w:r>
      <w:r w:rsidR="00376C13" w:rsidRPr="002344F3">
        <w:rPr>
          <w:rFonts w:hint="eastAsia"/>
          <w:sz w:val="18"/>
        </w:rPr>
        <w:t>yudtf</w:t>
      </w:r>
      <w:r w:rsidR="00376C13" w:rsidRPr="002344F3">
        <w:rPr>
          <w:sz w:val="18"/>
        </w:rPr>
        <w:t>(</w:t>
      </w:r>
      <w:r w:rsidRPr="002344F3">
        <w:rPr>
          <w:sz w:val="18"/>
        </w:rPr>
        <w:t>"hello,world,hadoop,hive"</w:t>
      </w:r>
      <w:r w:rsidR="00376C13" w:rsidRPr="002344F3">
        <w:rPr>
          <w:sz w:val="18"/>
        </w:rPr>
        <w:t>, ",")</w:t>
      </w:r>
      <w:r>
        <w:rPr>
          <w:sz w:val="18"/>
        </w:rPr>
        <w:t>;</w:t>
      </w:r>
    </w:p>
    <w:p w14:paraId="2C7D4BAE" w14:textId="77777777" w:rsidR="00376C13" w:rsidRPr="009D48C3" w:rsidRDefault="00376C13" w:rsidP="002344F3">
      <w:pPr>
        <w:pStyle w:val="af5"/>
        <w:ind w:leftChars="200" w:left="420"/>
        <w:rPr>
          <w:sz w:val="18"/>
        </w:rPr>
      </w:pPr>
    </w:p>
    <w:p w14:paraId="5DCD2C20" w14:textId="77777777" w:rsidR="00376C13" w:rsidRPr="002344F3" w:rsidRDefault="00376C13" w:rsidP="002344F3">
      <w:pPr>
        <w:pStyle w:val="af5"/>
        <w:ind w:leftChars="200" w:left="420"/>
        <w:rPr>
          <w:sz w:val="18"/>
        </w:rPr>
      </w:pPr>
      <w:r w:rsidRPr="002344F3">
        <w:rPr>
          <w:sz w:val="18"/>
        </w:rPr>
        <w:t>hello</w:t>
      </w:r>
    </w:p>
    <w:p w14:paraId="2322A044" w14:textId="77777777" w:rsidR="00376C13" w:rsidRPr="002344F3" w:rsidRDefault="00376C13" w:rsidP="002344F3">
      <w:pPr>
        <w:pStyle w:val="af5"/>
        <w:ind w:leftChars="200" w:left="420"/>
        <w:rPr>
          <w:sz w:val="18"/>
        </w:rPr>
      </w:pPr>
      <w:r w:rsidRPr="002344F3">
        <w:rPr>
          <w:sz w:val="18"/>
        </w:rPr>
        <w:t>world</w:t>
      </w:r>
    </w:p>
    <w:p w14:paraId="026B25FA" w14:textId="77777777" w:rsidR="00376C13" w:rsidRPr="002344F3" w:rsidRDefault="00376C13" w:rsidP="002344F3">
      <w:pPr>
        <w:pStyle w:val="af5"/>
        <w:ind w:leftChars="200" w:left="420"/>
        <w:rPr>
          <w:sz w:val="18"/>
        </w:rPr>
      </w:pPr>
      <w:r w:rsidRPr="002344F3">
        <w:rPr>
          <w:sz w:val="18"/>
        </w:rPr>
        <w:t>hadoop</w:t>
      </w:r>
    </w:p>
    <w:p w14:paraId="084F57B0" w14:textId="07011BEE" w:rsidR="00376C13" w:rsidRPr="00F95159" w:rsidRDefault="00376C13" w:rsidP="00F95159">
      <w:pPr>
        <w:pStyle w:val="af5"/>
        <w:ind w:leftChars="200" w:left="420"/>
        <w:rPr>
          <w:sz w:val="18"/>
        </w:rPr>
      </w:pPr>
      <w:r w:rsidRPr="002344F3">
        <w:rPr>
          <w:rFonts w:hint="eastAsia"/>
          <w:sz w:val="18"/>
        </w:rPr>
        <w:t>h</w:t>
      </w:r>
      <w:r w:rsidRPr="002344F3">
        <w:rPr>
          <w:sz w:val="18"/>
        </w:rPr>
        <w:t>ive</w:t>
      </w:r>
    </w:p>
    <w:p w14:paraId="582FC311" w14:textId="4019B932" w:rsidR="00FD7E32" w:rsidRPr="002344F3" w:rsidRDefault="00FD7E32" w:rsidP="00FD7E32">
      <w:pPr>
        <w:ind w:firstLine="0"/>
        <w:rPr>
          <w:b/>
          <w:bCs/>
          <w:lang w:val="en-US"/>
        </w:rPr>
      </w:pPr>
      <w:r>
        <w:rPr>
          <w:b/>
          <w:bCs/>
          <w:lang w:val="en-US"/>
        </w:rPr>
        <w:t>1</w:t>
      </w:r>
      <w:r w:rsidRPr="009A412A">
        <w:rPr>
          <w:rFonts w:hint="eastAsia"/>
          <w:b/>
          <w:bCs/>
          <w:lang w:val="en-US"/>
        </w:rPr>
        <w:t>）</w:t>
      </w:r>
      <w:r w:rsidR="004F2749">
        <w:rPr>
          <w:rFonts w:hint="eastAsia"/>
          <w:b/>
          <w:bCs/>
          <w:lang w:val="en-US"/>
        </w:rPr>
        <w:t>代码实现</w:t>
      </w:r>
    </w:p>
    <w:p w14:paraId="45EF1DF7" w14:textId="77777777" w:rsidR="00376C13" w:rsidRPr="0020573D" w:rsidRDefault="00376C13" w:rsidP="0020573D">
      <w:pPr>
        <w:pStyle w:val="af5"/>
        <w:ind w:leftChars="200" w:left="420"/>
        <w:rPr>
          <w:sz w:val="18"/>
        </w:rPr>
      </w:pPr>
      <w:r w:rsidRPr="0020573D">
        <w:rPr>
          <w:sz w:val="18"/>
        </w:rPr>
        <w:t>package com.atguigu.udtf;</w:t>
      </w:r>
    </w:p>
    <w:p w14:paraId="015D76D5" w14:textId="77777777" w:rsidR="00376C13" w:rsidRPr="0020573D" w:rsidRDefault="00376C13" w:rsidP="0020573D">
      <w:pPr>
        <w:pStyle w:val="af5"/>
        <w:ind w:leftChars="200" w:left="420"/>
        <w:rPr>
          <w:sz w:val="18"/>
        </w:rPr>
      </w:pPr>
    </w:p>
    <w:p w14:paraId="79A484A5" w14:textId="77777777" w:rsidR="00376C13" w:rsidRPr="0020573D" w:rsidRDefault="00376C13" w:rsidP="0020573D">
      <w:pPr>
        <w:pStyle w:val="af5"/>
        <w:ind w:leftChars="200" w:left="420"/>
        <w:rPr>
          <w:sz w:val="18"/>
        </w:rPr>
      </w:pPr>
      <w:r w:rsidRPr="0020573D">
        <w:rPr>
          <w:sz w:val="18"/>
        </w:rPr>
        <w:t>import org.apache.hadoop.hive.ql.exec.UDFArgumentException;</w:t>
      </w:r>
    </w:p>
    <w:p w14:paraId="3781A1C8" w14:textId="77777777" w:rsidR="00376C13" w:rsidRPr="0020573D" w:rsidRDefault="00376C13" w:rsidP="0020573D">
      <w:pPr>
        <w:pStyle w:val="af5"/>
        <w:ind w:leftChars="200" w:left="420"/>
        <w:rPr>
          <w:sz w:val="18"/>
        </w:rPr>
      </w:pPr>
      <w:r w:rsidRPr="0020573D">
        <w:rPr>
          <w:sz w:val="18"/>
        </w:rPr>
        <w:t>import org.apache.hadoop.hive.ql.metadata.HiveException;</w:t>
      </w:r>
    </w:p>
    <w:p w14:paraId="032853FF" w14:textId="77777777" w:rsidR="00376C13" w:rsidRPr="0020573D" w:rsidRDefault="00376C13" w:rsidP="0020573D">
      <w:pPr>
        <w:pStyle w:val="af5"/>
        <w:ind w:leftChars="200" w:left="420"/>
        <w:rPr>
          <w:sz w:val="18"/>
        </w:rPr>
      </w:pPr>
      <w:r w:rsidRPr="0020573D">
        <w:rPr>
          <w:sz w:val="18"/>
        </w:rPr>
        <w:t>import org.apache.hadoop.hive.ql.udf.generic.GenericUDTF;</w:t>
      </w:r>
    </w:p>
    <w:p w14:paraId="3D2B050D" w14:textId="77777777" w:rsidR="00376C13" w:rsidRPr="0020573D" w:rsidRDefault="00376C13" w:rsidP="0020573D">
      <w:pPr>
        <w:pStyle w:val="af5"/>
        <w:ind w:leftChars="200" w:left="420"/>
        <w:rPr>
          <w:sz w:val="18"/>
        </w:rPr>
      </w:pPr>
      <w:r w:rsidRPr="0020573D">
        <w:rPr>
          <w:sz w:val="18"/>
        </w:rPr>
        <w:t>import org.apache.hadoop.hive.serde2.objectinspector.ObjectInspector;</w:t>
      </w:r>
    </w:p>
    <w:p w14:paraId="366D8C08" w14:textId="77777777" w:rsidR="00376C13" w:rsidRPr="0020573D" w:rsidRDefault="00376C13" w:rsidP="0020573D">
      <w:pPr>
        <w:pStyle w:val="af5"/>
        <w:ind w:leftChars="200" w:left="420"/>
        <w:rPr>
          <w:sz w:val="18"/>
        </w:rPr>
      </w:pPr>
      <w:r w:rsidRPr="0020573D">
        <w:rPr>
          <w:sz w:val="18"/>
        </w:rPr>
        <w:t>import org.apache.hadoop.hive.serde2.objectinspector.ObjectInspectorFactory;</w:t>
      </w:r>
    </w:p>
    <w:p w14:paraId="23A1E440" w14:textId="77777777" w:rsidR="00376C13" w:rsidRPr="0020573D" w:rsidRDefault="00376C13" w:rsidP="0020573D">
      <w:pPr>
        <w:pStyle w:val="af5"/>
        <w:ind w:leftChars="200" w:left="420"/>
        <w:rPr>
          <w:sz w:val="18"/>
        </w:rPr>
      </w:pPr>
      <w:r w:rsidRPr="0020573D">
        <w:rPr>
          <w:sz w:val="18"/>
        </w:rPr>
        <w:t>import org.apache.hadoop.hive.serde2.objectinspector.StructObjectInspector;</w:t>
      </w:r>
    </w:p>
    <w:p w14:paraId="14BE40D2" w14:textId="77777777" w:rsidR="00376C13" w:rsidRPr="0020573D" w:rsidRDefault="00376C13" w:rsidP="0020573D">
      <w:pPr>
        <w:pStyle w:val="af5"/>
        <w:ind w:leftChars="200" w:left="420"/>
        <w:rPr>
          <w:sz w:val="18"/>
        </w:rPr>
      </w:pPr>
      <w:r w:rsidRPr="0020573D">
        <w:rPr>
          <w:sz w:val="18"/>
        </w:rPr>
        <w:t>import org.apache.hadoop.hive.serde2.objectinspector.primitive.PrimitiveObjectInspectorFactory;</w:t>
      </w:r>
    </w:p>
    <w:p w14:paraId="61C97C66" w14:textId="77777777" w:rsidR="00376C13" w:rsidRPr="0020573D" w:rsidRDefault="00376C13" w:rsidP="0020573D">
      <w:pPr>
        <w:pStyle w:val="af5"/>
        <w:ind w:leftChars="200" w:left="420"/>
        <w:rPr>
          <w:sz w:val="18"/>
        </w:rPr>
      </w:pPr>
    </w:p>
    <w:p w14:paraId="09B6332B" w14:textId="77777777" w:rsidR="00376C13" w:rsidRPr="0020573D" w:rsidRDefault="00376C13" w:rsidP="0020573D">
      <w:pPr>
        <w:pStyle w:val="af5"/>
        <w:ind w:leftChars="200" w:left="420"/>
        <w:rPr>
          <w:sz w:val="18"/>
        </w:rPr>
      </w:pPr>
      <w:r w:rsidRPr="0020573D">
        <w:rPr>
          <w:sz w:val="18"/>
        </w:rPr>
        <w:t>import java.util.ArrayList;</w:t>
      </w:r>
    </w:p>
    <w:p w14:paraId="2DD5B17E" w14:textId="77777777" w:rsidR="00376C13" w:rsidRPr="0020573D" w:rsidRDefault="00376C13" w:rsidP="0020573D">
      <w:pPr>
        <w:pStyle w:val="af5"/>
        <w:ind w:leftChars="200" w:left="420"/>
        <w:rPr>
          <w:sz w:val="18"/>
        </w:rPr>
      </w:pPr>
      <w:r w:rsidRPr="0020573D">
        <w:rPr>
          <w:sz w:val="18"/>
        </w:rPr>
        <w:t>import java.util.List;</w:t>
      </w:r>
    </w:p>
    <w:p w14:paraId="7A070370" w14:textId="77777777" w:rsidR="00376C13" w:rsidRPr="0020573D" w:rsidRDefault="00376C13" w:rsidP="0020573D">
      <w:pPr>
        <w:pStyle w:val="af5"/>
        <w:ind w:leftChars="200" w:left="420"/>
        <w:rPr>
          <w:sz w:val="18"/>
        </w:rPr>
      </w:pPr>
    </w:p>
    <w:p w14:paraId="7A1BE9A1" w14:textId="77777777" w:rsidR="00376C13" w:rsidRPr="0020573D" w:rsidRDefault="00376C13" w:rsidP="0020573D">
      <w:pPr>
        <w:pStyle w:val="af5"/>
        <w:ind w:leftChars="200" w:left="420"/>
        <w:rPr>
          <w:sz w:val="18"/>
        </w:rPr>
      </w:pPr>
      <w:r w:rsidRPr="0020573D">
        <w:rPr>
          <w:sz w:val="18"/>
        </w:rPr>
        <w:t>public class MyUDTF extends GenericUDTF {</w:t>
      </w:r>
    </w:p>
    <w:p w14:paraId="1BDEAEC4" w14:textId="77777777" w:rsidR="00376C13" w:rsidRPr="0020573D" w:rsidRDefault="00376C13" w:rsidP="0020573D">
      <w:pPr>
        <w:pStyle w:val="af5"/>
        <w:ind w:leftChars="200" w:left="420"/>
        <w:rPr>
          <w:sz w:val="18"/>
        </w:rPr>
      </w:pPr>
    </w:p>
    <w:p w14:paraId="48E3509F" w14:textId="77777777" w:rsidR="00376C13" w:rsidRPr="0020573D" w:rsidRDefault="00376C13" w:rsidP="0020573D">
      <w:pPr>
        <w:pStyle w:val="af5"/>
        <w:ind w:leftChars="200" w:left="420"/>
        <w:rPr>
          <w:sz w:val="18"/>
        </w:rPr>
      </w:pPr>
      <w:r w:rsidRPr="0020573D">
        <w:rPr>
          <w:sz w:val="18"/>
        </w:rPr>
        <w:t xml:space="preserve">    private ArrayList&lt;String&gt; outList = new ArrayList&lt;&gt;();</w:t>
      </w:r>
    </w:p>
    <w:p w14:paraId="5398BF2C" w14:textId="77777777" w:rsidR="00376C13" w:rsidRPr="0020573D" w:rsidRDefault="00376C13" w:rsidP="0020573D">
      <w:pPr>
        <w:pStyle w:val="af5"/>
        <w:ind w:leftChars="200" w:left="420"/>
        <w:rPr>
          <w:sz w:val="18"/>
        </w:rPr>
      </w:pPr>
    </w:p>
    <w:p w14:paraId="25EAEBE7" w14:textId="77777777" w:rsidR="00376C13" w:rsidRPr="0020573D" w:rsidRDefault="00376C13" w:rsidP="0020573D">
      <w:pPr>
        <w:pStyle w:val="af5"/>
        <w:ind w:leftChars="200" w:left="420"/>
        <w:rPr>
          <w:sz w:val="18"/>
        </w:rPr>
      </w:pPr>
      <w:r w:rsidRPr="0020573D">
        <w:rPr>
          <w:sz w:val="18"/>
        </w:rPr>
        <w:t xml:space="preserve">    @Override</w:t>
      </w:r>
    </w:p>
    <w:p w14:paraId="4068CC7E" w14:textId="77777777" w:rsidR="00376C13" w:rsidRPr="0020573D" w:rsidRDefault="00376C13" w:rsidP="0020573D">
      <w:pPr>
        <w:pStyle w:val="af5"/>
        <w:ind w:leftChars="200" w:left="420"/>
        <w:rPr>
          <w:sz w:val="18"/>
        </w:rPr>
      </w:pPr>
      <w:r w:rsidRPr="0020573D">
        <w:rPr>
          <w:sz w:val="18"/>
        </w:rPr>
        <w:t xml:space="preserve">    public StructObjectInspector initialize(StructObjectInspector argOIs) throws UDFArgumentException {</w:t>
      </w:r>
    </w:p>
    <w:p w14:paraId="4FC1BA2C" w14:textId="77777777" w:rsidR="00376C13" w:rsidRPr="0020573D" w:rsidRDefault="00376C13" w:rsidP="00AB79E3">
      <w:pPr>
        <w:pStyle w:val="af5"/>
        <w:ind w:leftChars="200" w:left="420"/>
        <w:rPr>
          <w:sz w:val="18"/>
        </w:rPr>
      </w:pPr>
    </w:p>
    <w:p w14:paraId="5610119C" w14:textId="77777777" w:rsidR="00376C13" w:rsidRPr="0020573D" w:rsidRDefault="00376C13" w:rsidP="0020573D">
      <w:pPr>
        <w:pStyle w:val="af5"/>
        <w:ind w:leftChars="200" w:left="420"/>
        <w:rPr>
          <w:sz w:val="18"/>
        </w:rPr>
      </w:pPr>
      <w:r w:rsidRPr="0020573D">
        <w:rPr>
          <w:rFonts w:hint="eastAsia"/>
          <w:sz w:val="18"/>
        </w:rPr>
        <w:t xml:space="preserve">        //1.</w:t>
      </w:r>
      <w:r w:rsidRPr="0020573D">
        <w:rPr>
          <w:rFonts w:hint="eastAsia"/>
          <w:sz w:val="18"/>
        </w:rPr>
        <w:t>定义输出数据的列名和类型</w:t>
      </w:r>
    </w:p>
    <w:p w14:paraId="41806F87" w14:textId="77777777" w:rsidR="00376C13" w:rsidRPr="0020573D" w:rsidRDefault="00376C13" w:rsidP="0020573D">
      <w:pPr>
        <w:pStyle w:val="af5"/>
        <w:ind w:leftChars="200" w:left="420"/>
        <w:rPr>
          <w:sz w:val="18"/>
        </w:rPr>
      </w:pPr>
      <w:r w:rsidRPr="0020573D">
        <w:rPr>
          <w:sz w:val="18"/>
        </w:rPr>
        <w:t xml:space="preserve">        List&lt;String&gt; fieldNames = new ArrayList&lt;&gt;();</w:t>
      </w:r>
    </w:p>
    <w:p w14:paraId="7743706C" w14:textId="77777777" w:rsidR="00376C13" w:rsidRPr="0020573D" w:rsidRDefault="00376C13" w:rsidP="0020573D">
      <w:pPr>
        <w:pStyle w:val="af5"/>
        <w:ind w:leftChars="200" w:left="420"/>
        <w:rPr>
          <w:sz w:val="18"/>
        </w:rPr>
      </w:pPr>
      <w:r w:rsidRPr="0020573D">
        <w:rPr>
          <w:sz w:val="18"/>
        </w:rPr>
        <w:t xml:space="preserve">        List&lt;ObjectInspector&gt; fieldOIs = new ArrayList&lt;&gt;();</w:t>
      </w:r>
    </w:p>
    <w:p w14:paraId="713CCC07" w14:textId="77777777" w:rsidR="00376C13" w:rsidRPr="0020573D" w:rsidRDefault="00376C13" w:rsidP="0020573D">
      <w:pPr>
        <w:pStyle w:val="af5"/>
        <w:ind w:leftChars="200" w:left="420"/>
        <w:rPr>
          <w:sz w:val="18"/>
        </w:rPr>
      </w:pPr>
    </w:p>
    <w:p w14:paraId="446C1EDB" w14:textId="77777777" w:rsidR="00376C13" w:rsidRPr="0020573D" w:rsidRDefault="00376C13" w:rsidP="0020573D">
      <w:pPr>
        <w:pStyle w:val="af5"/>
        <w:ind w:leftChars="200" w:left="420"/>
        <w:rPr>
          <w:sz w:val="18"/>
        </w:rPr>
      </w:pPr>
      <w:r w:rsidRPr="0020573D">
        <w:rPr>
          <w:rFonts w:hint="eastAsia"/>
          <w:sz w:val="18"/>
        </w:rPr>
        <w:t xml:space="preserve">        //2.</w:t>
      </w:r>
      <w:r w:rsidRPr="0020573D">
        <w:rPr>
          <w:rFonts w:hint="eastAsia"/>
          <w:sz w:val="18"/>
        </w:rPr>
        <w:t>添加输出数据的列名和类型</w:t>
      </w:r>
    </w:p>
    <w:p w14:paraId="02E88A35" w14:textId="77777777" w:rsidR="00376C13" w:rsidRPr="0020573D" w:rsidRDefault="00376C13" w:rsidP="0020573D">
      <w:pPr>
        <w:pStyle w:val="af5"/>
        <w:ind w:leftChars="200" w:left="420"/>
        <w:rPr>
          <w:sz w:val="18"/>
        </w:rPr>
      </w:pPr>
      <w:r w:rsidRPr="0020573D">
        <w:rPr>
          <w:sz w:val="18"/>
        </w:rPr>
        <w:t xml:space="preserve">        fieldNames.add("lineToWord");</w:t>
      </w:r>
    </w:p>
    <w:p w14:paraId="2E0AD425" w14:textId="77777777" w:rsidR="00376C13" w:rsidRPr="0020573D" w:rsidRDefault="00376C13" w:rsidP="0020573D">
      <w:pPr>
        <w:pStyle w:val="af5"/>
        <w:ind w:leftChars="200" w:left="420"/>
        <w:rPr>
          <w:sz w:val="18"/>
        </w:rPr>
      </w:pPr>
      <w:r w:rsidRPr="0020573D">
        <w:rPr>
          <w:sz w:val="18"/>
        </w:rPr>
        <w:t xml:space="preserve">        fieldOIs.add(PrimitiveObjectInspectorFactory.javaStringObjectInspector);</w:t>
      </w:r>
    </w:p>
    <w:p w14:paraId="70794E75" w14:textId="77777777" w:rsidR="00376C13" w:rsidRPr="0020573D" w:rsidRDefault="00376C13" w:rsidP="0020573D">
      <w:pPr>
        <w:pStyle w:val="af5"/>
        <w:ind w:leftChars="200" w:left="420"/>
        <w:rPr>
          <w:sz w:val="18"/>
        </w:rPr>
      </w:pPr>
    </w:p>
    <w:p w14:paraId="78C3C620" w14:textId="77777777" w:rsidR="00376C13" w:rsidRPr="0020573D" w:rsidRDefault="00376C13" w:rsidP="0020573D">
      <w:pPr>
        <w:pStyle w:val="af5"/>
        <w:ind w:leftChars="200" w:left="420"/>
        <w:rPr>
          <w:sz w:val="18"/>
        </w:rPr>
      </w:pPr>
      <w:r w:rsidRPr="0020573D">
        <w:rPr>
          <w:sz w:val="18"/>
        </w:rPr>
        <w:t xml:space="preserve">        return ObjectInspectorFactory.getStandardStructObjectInspector(fieldNames, fieldOIs);</w:t>
      </w:r>
    </w:p>
    <w:p w14:paraId="0994C1EC" w14:textId="77777777" w:rsidR="00376C13" w:rsidRPr="0020573D" w:rsidRDefault="00376C13" w:rsidP="0020573D">
      <w:pPr>
        <w:pStyle w:val="af5"/>
        <w:ind w:leftChars="200" w:left="420"/>
        <w:rPr>
          <w:sz w:val="18"/>
        </w:rPr>
      </w:pPr>
      <w:r w:rsidRPr="0020573D">
        <w:rPr>
          <w:sz w:val="18"/>
        </w:rPr>
        <w:t xml:space="preserve">    }</w:t>
      </w:r>
    </w:p>
    <w:p w14:paraId="2AE03DCC" w14:textId="77777777" w:rsidR="00376C13" w:rsidRPr="0020573D" w:rsidRDefault="00376C13" w:rsidP="0020573D">
      <w:pPr>
        <w:pStyle w:val="af5"/>
        <w:ind w:leftChars="200" w:left="420"/>
        <w:rPr>
          <w:sz w:val="18"/>
        </w:rPr>
      </w:pPr>
    </w:p>
    <w:p w14:paraId="77AF8463" w14:textId="77777777" w:rsidR="00376C13" w:rsidRPr="0020573D" w:rsidRDefault="00376C13" w:rsidP="0020573D">
      <w:pPr>
        <w:pStyle w:val="af5"/>
        <w:ind w:leftChars="200" w:left="420"/>
        <w:rPr>
          <w:sz w:val="18"/>
        </w:rPr>
      </w:pPr>
      <w:r w:rsidRPr="0020573D">
        <w:rPr>
          <w:sz w:val="18"/>
        </w:rPr>
        <w:t xml:space="preserve">    @Override</w:t>
      </w:r>
    </w:p>
    <w:p w14:paraId="2376BC88" w14:textId="77777777" w:rsidR="00376C13" w:rsidRPr="0020573D" w:rsidRDefault="00376C13" w:rsidP="0020573D">
      <w:pPr>
        <w:pStyle w:val="af5"/>
        <w:ind w:leftChars="200" w:left="420"/>
        <w:rPr>
          <w:sz w:val="18"/>
        </w:rPr>
      </w:pPr>
      <w:r w:rsidRPr="0020573D">
        <w:rPr>
          <w:sz w:val="18"/>
        </w:rPr>
        <w:t xml:space="preserve">    public void process(Object[] args) throws HiveException {</w:t>
      </w:r>
    </w:p>
    <w:p w14:paraId="1D2B7CE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p>
    <w:p w14:paraId="28639F68" w14:textId="77777777" w:rsidR="00376C13" w:rsidRPr="0020573D" w:rsidRDefault="00376C13" w:rsidP="0020573D">
      <w:pPr>
        <w:pStyle w:val="af5"/>
        <w:ind w:leftChars="200" w:left="420"/>
        <w:rPr>
          <w:sz w:val="18"/>
        </w:rPr>
      </w:pPr>
      <w:r w:rsidRPr="0020573D">
        <w:rPr>
          <w:rFonts w:hint="eastAsia"/>
          <w:sz w:val="18"/>
        </w:rPr>
        <w:lastRenderedPageBreak/>
        <w:t xml:space="preserve"> </w:t>
      </w:r>
      <w:r w:rsidRPr="0020573D">
        <w:rPr>
          <w:sz w:val="18"/>
        </w:rPr>
        <w:t xml:space="preserve">       //1.</w:t>
      </w:r>
      <w:r w:rsidRPr="0020573D">
        <w:rPr>
          <w:rFonts w:hint="eastAsia"/>
          <w:sz w:val="18"/>
        </w:rPr>
        <w:t>获取原始数据</w:t>
      </w:r>
    </w:p>
    <w:p w14:paraId="10E72B6E" w14:textId="77777777" w:rsidR="00376C13" w:rsidRPr="0020573D" w:rsidRDefault="00376C13" w:rsidP="0020573D">
      <w:pPr>
        <w:pStyle w:val="af5"/>
        <w:ind w:leftChars="200" w:left="420"/>
        <w:rPr>
          <w:sz w:val="18"/>
        </w:rPr>
      </w:pPr>
      <w:r w:rsidRPr="0020573D">
        <w:rPr>
          <w:sz w:val="18"/>
        </w:rPr>
        <w:t xml:space="preserve">        String arg = args[0].toString();</w:t>
      </w:r>
    </w:p>
    <w:p w14:paraId="0F79DBDA" w14:textId="77777777" w:rsidR="00376C13" w:rsidRPr="0020573D" w:rsidRDefault="00376C13" w:rsidP="0020573D">
      <w:pPr>
        <w:pStyle w:val="af5"/>
        <w:ind w:leftChars="200" w:left="420"/>
        <w:rPr>
          <w:sz w:val="18"/>
        </w:rPr>
      </w:pPr>
    </w:p>
    <w:p w14:paraId="50F3F936"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2.</w:t>
      </w:r>
      <w:r w:rsidRPr="0020573D">
        <w:rPr>
          <w:rFonts w:hint="eastAsia"/>
          <w:sz w:val="18"/>
        </w:rPr>
        <w:t>获取数据传入的第二个参数，此处为分隔符</w:t>
      </w:r>
    </w:p>
    <w:p w14:paraId="3AAC5D3E" w14:textId="77777777" w:rsidR="00376C13" w:rsidRPr="0020573D" w:rsidRDefault="00376C13" w:rsidP="0020573D">
      <w:pPr>
        <w:pStyle w:val="af5"/>
        <w:ind w:leftChars="200" w:left="420"/>
        <w:rPr>
          <w:sz w:val="18"/>
        </w:rPr>
      </w:pPr>
      <w:r w:rsidRPr="0020573D">
        <w:rPr>
          <w:sz w:val="18"/>
        </w:rPr>
        <w:t xml:space="preserve">        String splitKey = args[1].toString();</w:t>
      </w:r>
    </w:p>
    <w:p w14:paraId="0181D816" w14:textId="77777777" w:rsidR="00376C13" w:rsidRPr="0020573D" w:rsidRDefault="00376C13" w:rsidP="0020573D">
      <w:pPr>
        <w:pStyle w:val="af5"/>
        <w:ind w:leftChars="200" w:left="420"/>
        <w:rPr>
          <w:sz w:val="18"/>
        </w:rPr>
      </w:pPr>
    </w:p>
    <w:p w14:paraId="6D4B7F2F"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3.</w:t>
      </w:r>
      <w:r w:rsidRPr="0020573D">
        <w:rPr>
          <w:rFonts w:hint="eastAsia"/>
          <w:sz w:val="18"/>
        </w:rPr>
        <w:t>将原始数据按照传入的分隔符进行切分</w:t>
      </w:r>
    </w:p>
    <w:p w14:paraId="045B1AF3" w14:textId="77777777" w:rsidR="00376C13" w:rsidRPr="0020573D" w:rsidRDefault="00376C13" w:rsidP="0020573D">
      <w:pPr>
        <w:pStyle w:val="af5"/>
        <w:ind w:leftChars="200" w:left="420"/>
        <w:rPr>
          <w:sz w:val="18"/>
        </w:rPr>
      </w:pPr>
      <w:r w:rsidRPr="0020573D">
        <w:rPr>
          <w:sz w:val="18"/>
        </w:rPr>
        <w:t xml:space="preserve">        String[] fields = arg.split(splitKey);</w:t>
      </w:r>
    </w:p>
    <w:p w14:paraId="36259872" w14:textId="77777777" w:rsidR="00376C13" w:rsidRPr="0020573D" w:rsidRDefault="00376C13" w:rsidP="0020573D">
      <w:pPr>
        <w:pStyle w:val="af5"/>
        <w:ind w:leftChars="200" w:left="420"/>
        <w:rPr>
          <w:sz w:val="18"/>
        </w:rPr>
      </w:pPr>
    </w:p>
    <w:p w14:paraId="5B5621C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4.</w:t>
      </w:r>
      <w:r w:rsidRPr="0020573D">
        <w:rPr>
          <w:rFonts w:hint="eastAsia"/>
          <w:sz w:val="18"/>
        </w:rPr>
        <w:t>遍历切分后的结果，并写出</w:t>
      </w:r>
    </w:p>
    <w:p w14:paraId="125AE3BB" w14:textId="77777777" w:rsidR="00376C13" w:rsidRPr="0020573D" w:rsidRDefault="00376C13" w:rsidP="0020573D">
      <w:pPr>
        <w:pStyle w:val="af5"/>
        <w:ind w:leftChars="200" w:left="420"/>
        <w:rPr>
          <w:sz w:val="18"/>
        </w:rPr>
      </w:pPr>
      <w:r w:rsidRPr="0020573D">
        <w:rPr>
          <w:sz w:val="18"/>
        </w:rPr>
        <w:t xml:space="preserve">        for (String field : fields) {</w:t>
      </w:r>
    </w:p>
    <w:p w14:paraId="43DF29E4" w14:textId="77777777" w:rsidR="00376C13" w:rsidRPr="0020573D" w:rsidRDefault="00376C13" w:rsidP="0020573D">
      <w:pPr>
        <w:pStyle w:val="af5"/>
        <w:ind w:leftChars="200" w:left="420"/>
        <w:rPr>
          <w:sz w:val="18"/>
        </w:rPr>
      </w:pPr>
    </w:p>
    <w:p w14:paraId="6356E911" w14:textId="77777777" w:rsidR="00376C13" w:rsidRPr="0020573D" w:rsidRDefault="00376C13" w:rsidP="0020573D">
      <w:pPr>
        <w:pStyle w:val="af5"/>
        <w:ind w:leftChars="200" w:left="420"/>
        <w:rPr>
          <w:sz w:val="18"/>
        </w:rPr>
      </w:pPr>
      <w:r w:rsidRPr="0020573D">
        <w:rPr>
          <w:rFonts w:hint="eastAsia"/>
          <w:sz w:val="18"/>
        </w:rPr>
        <w:t xml:space="preserve">            //</w:t>
      </w:r>
      <w:r w:rsidRPr="0020573D">
        <w:rPr>
          <w:rFonts w:hint="eastAsia"/>
          <w:sz w:val="18"/>
        </w:rPr>
        <w:t>集合为复用的，首先清空集合</w:t>
      </w:r>
    </w:p>
    <w:p w14:paraId="183817D5" w14:textId="77777777" w:rsidR="00376C13" w:rsidRPr="0020573D" w:rsidRDefault="00376C13" w:rsidP="0020573D">
      <w:pPr>
        <w:pStyle w:val="af5"/>
        <w:ind w:leftChars="200" w:left="420"/>
        <w:rPr>
          <w:sz w:val="18"/>
        </w:rPr>
      </w:pPr>
      <w:r w:rsidRPr="0020573D">
        <w:rPr>
          <w:sz w:val="18"/>
        </w:rPr>
        <w:t xml:space="preserve">            outList.clear();</w:t>
      </w:r>
    </w:p>
    <w:p w14:paraId="3AF6F403" w14:textId="77777777" w:rsidR="00376C13" w:rsidRPr="0020573D" w:rsidRDefault="00376C13" w:rsidP="0020573D">
      <w:pPr>
        <w:pStyle w:val="af5"/>
        <w:ind w:leftChars="200" w:left="420"/>
        <w:rPr>
          <w:sz w:val="18"/>
        </w:rPr>
      </w:pPr>
    </w:p>
    <w:p w14:paraId="2EFBE252"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每一个单词添加至集合</w:t>
      </w:r>
    </w:p>
    <w:p w14:paraId="1026255B" w14:textId="77777777" w:rsidR="00376C13" w:rsidRPr="0020573D" w:rsidRDefault="00376C13" w:rsidP="0020573D">
      <w:pPr>
        <w:pStyle w:val="af5"/>
        <w:ind w:leftChars="200" w:left="420"/>
        <w:rPr>
          <w:sz w:val="18"/>
        </w:rPr>
      </w:pPr>
      <w:r w:rsidRPr="0020573D">
        <w:rPr>
          <w:sz w:val="18"/>
        </w:rPr>
        <w:t xml:space="preserve">            outList.add(field);</w:t>
      </w:r>
    </w:p>
    <w:p w14:paraId="2273C510" w14:textId="77777777" w:rsidR="00376C13" w:rsidRPr="0020573D" w:rsidRDefault="00376C13" w:rsidP="0020573D">
      <w:pPr>
        <w:pStyle w:val="af5"/>
        <w:ind w:leftChars="200" w:left="420"/>
        <w:rPr>
          <w:sz w:val="18"/>
        </w:rPr>
      </w:pPr>
    </w:p>
    <w:p w14:paraId="4E5BC8B5"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集合内容写出</w:t>
      </w:r>
    </w:p>
    <w:p w14:paraId="322FB60D" w14:textId="77777777" w:rsidR="00376C13" w:rsidRPr="0020573D" w:rsidRDefault="00376C13" w:rsidP="0020573D">
      <w:pPr>
        <w:pStyle w:val="af5"/>
        <w:ind w:leftChars="200" w:left="420"/>
        <w:rPr>
          <w:sz w:val="18"/>
        </w:rPr>
      </w:pPr>
      <w:r w:rsidRPr="0020573D">
        <w:rPr>
          <w:sz w:val="18"/>
        </w:rPr>
        <w:t xml:space="preserve">            forward(outList);</w:t>
      </w:r>
    </w:p>
    <w:p w14:paraId="6B67D295" w14:textId="77777777" w:rsidR="00376C13" w:rsidRPr="0020573D" w:rsidRDefault="00376C13" w:rsidP="0020573D">
      <w:pPr>
        <w:pStyle w:val="af5"/>
        <w:ind w:leftChars="200" w:left="420"/>
        <w:rPr>
          <w:sz w:val="18"/>
        </w:rPr>
      </w:pPr>
      <w:r w:rsidRPr="0020573D">
        <w:rPr>
          <w:sz w:val="18"/>
        </w:rPr>
        <w:t xml:space="preserve">        }</w:t>
      </w:r>
    </w:p>
    <w:p w14:paraId="0906915F" w14:textId="77777777" w:rsidR="00376C13" w:rsidRPr="0020573D" w:rsidRDefault="00376C13" w:rsidP="0020573D">
      <w:pPr>
        <w:pStyle w:val="af5"/>
        <w:ind w:leftChars="200" w:left="420"/>
        <w:rPr>
          <w:sz w:val="18"/>
        </w:rPr>
      </w:pPr>
      <w:r w:rsidRPr="0020573D">
        <w:rPr>
          <w:sz w:val="18"/>
        </w:rPr>
        <w:t xml:space="preserve">    }</w:t>
      </w:r>
    </w:p>
    <w:p w14:paraId="5C03AB13" w14:textId="77777777" w:rsidR="00376C13" w:rsidRPr="0020573D" w:rsidRDefault="00376C13" w:rsidP="0020573D">
      <w:pPr>
        <w:pStyle w:val="af5"/>
        <w:ind w:leftChars="200" w:left="420"/>
        <w:rPr>
          <w:sz w:val="18"/>
        </w:rPr>
      </w:pPr>
    </w:p>
    <w:p w14:paraId="13C6CF46" w14:textId="77777777" w:rsidR="00376C13" w:rsidRPr="0020573D" w:rsidRDefault="00376C13" w:rsidP="0020573D">
      <w:pPr>
        <w:pStyle w:val="af5"/>
        <w:ind w:leftChars="200" w:left="420"/>
        <w:rPr>
          <w:sz w:val="18"/>
        </w:rPr>
      </w:pPr>
      <w:r w:rsidRPr="0020573D">
        <w:rPr>
          <w:sz w:val="18"/>
        </w:rPr>
        <w:t xml:space="preserve">    @Override</w:t>
      </w:r>
    </w:p>
    <w:p w14:paraId="4D0A5BF6" w14:textId="77777777" w:rsidR="00376C13" w:rsidRPr="0020573D" w:rsidRDefault="00376C13" w:rsidP="0020573D">
      <w:pPr>
        <w:pStyle w:val="af5"/>
        <w:ind w:leftChars="200" w:left="420"/>
        <w:rPr>
          <w:sz w:val="18"/>
        </w:rPr>
      </w:pPr>
      <w:r w:rsidRPr="0020573D">
        <w:rPr>
          <w:sz w:val="18"/>
        </w:rPr>
        <w:t xml:space="preserve">    public void close() throws HiveException {</w:t>
      </w:r>
    </w:p>
    <w:p w14:paraId="2176DAAA" w14:textId="77777777" w:rsidR="00376C13" w:rsidRPr="0020573D" w:rsidRDefault="00376C13" w:rsidP="0020573D">
      <w:pPr>
        <w:pStyle w:val="af5"/>
        <w:ind w:leftChars="200" w:left="420"/>
        <w:rPr>
          <w:sz w:val="18"/>
        </w:rPr>
      </w:pPr>
    </w:p>
    <w:p w14:paraId="67AF6D9E" w14:textId="77777777" w:rsidR="00376C13" w:rsidRPr="0020573D" w:rsidRDefault="00376C13" w:rsidP="0020573D">
      <w:pPr>
        <w:pStyle w:val="af5"/>
        <w:ind w:leftChars="200" w:left="420"/>
        <w:rPr>
          <w:sz w:val="18"/>
        </w:rPr>
      </w:pPr>
      <w:r w:rsidRPr="0020573D">
        <w:rPr>
          <w:sz w:val="18"/>
        </w:rPr>
        <w:t xml:space="preserve">    }</w:t>
      </w:r>
    </w:p>
    <w:p w14:paraId="266909FE" w14:textId="0637FF65" w:rsidR="00376C13" w:rsidRPr="00EB2675" w:rsidRDefault="00376C13" w:rsidP="00EB2675">
      <w:pPr>
        <w:pStyle w:val="af5"/>
        <w:ind w:leftChars="200" w:left="420"/>
        <w:rPr>
          <w:sz w:val="18"/>
        </w:rPr>
      </w:pPr>
      <w:r w:rsidRPr="0020573D">
        <w:rPr>
          <w:sz w:val="18"/>
        </w:rPr>
        <w:t>}</w:t>
      </w:r>
    </w:p>
    <w:p w14:paraId="26B11EB4" w14:textId="47328018" w:rsidR="00376C13" w:rsidRDefault="00394416" w:rsidP="00394416">
      <w:pPr>
        <w:ind w:firstLine="0"/>
        <w:rPr>
          <w:b/>
          <w:bCs/>
          <w:lang w:val="en-US"/>
        </w:rPr>
      </w:pPr>
      <w:r>
        <w:rPr>
          <w:b/>
          <w:bCs/>
          <w:lang w:val="en-US"/>
        </w:rPr>
        <w:t>2</w:t>
      </w:r>
      <w:r w:rsidRPr="009A412A">
        <w:rPr>
          <w:rFonts w:hint="eastAsia"/>
          <w:b/>
          <w:bCs/>
          <w:lang w:val="en-US"/>
        </w:rPr>
        <w:t>）</w:t>
      </w:r>
      <w:r w:rsidR="00376C13" w:rsidRPr="00394416">
        <w:rPr>
          <w:rFonts w:hint="eastAsia"/>
          <w:b/>
          <w:bCs/>
        </w:rPr>
        <w:t>打成</w:t>
      </w:r>
      <w:r w:rsidR="00376C13" w:rsidRPr="00394416">
        <w:rPr>
          <w:b/>
          <w:bCs/>
          <w:lang w:val="en-US"/>
        </w:rPr>
        <w:t>jar</w:t>
      </w:r>
      <w:r w:rsidR="00376C13" w:rsidRPr="00394416">
        <w:rPr>
          <w:rFonts w:hint="eastAsia"/>
          <w:b/>
          <w:bCs/>
        </w:rPr>
        <w:t>包上传到服务器</w:t>
      </w:r>
      <w:r w:rsidR="00376C13" w:rsidRPr="00394416">
        <w:rPr>
          <w:b/>
          <w:bCs/>
          <w:lang w:val="en-US"/>
        </w:rPr>
        <w:t>/opt/module/</w:t>
      </w:r>
      <w:r w:rsidR="006114A4">
        <w:rPr>
          <w:b/>
          <w:bCs/>
          <w:lang w:val="en-US"/>
        </w:rPr>
        <w:t>hive/</w:t>
      </w:r>
      <w:r w:rsidR="00376C13" w:rsidRPr="00394416">
        <w:rPr>
          <w:rFonts w:hint="eastAsia"/>
          <w:b/>
          <w:bCs/>
          <w:lang w:val="en-US"/>
        </w:rPr>
        <w:t>data</w:t>
      </w:r>
      <w:r w:rsidR="00376C13" w:rsidRPr="00394416">
        <w:rPr>
          <w:b/>
          <w:bCs/>
          <w:lang w:val="en-US"/>
        </w:rPr>
        <w:t>/</w:t>
      </w:r>
      <w:r w:rsidR="003A71FA">
        <w:rPr>
          <w:b/>
          <w:bCs/>
          <w:lang w:val="en-US"/>
        </w:rPr>
        <w:t>my</w:t>
      </w:r>
      <w:r w:rsidR="00376C13" w:rsidRPr="00394416">
        <w:rPr>
          <w:b/>
          <w:bCs/>
          <w:lang w:val="en-US"/>
        </w:rPr>
        <w:t>udtf.jar</w:t>
      </w:r>
    </w:p>
    <w:p w14:paraId="73F3B987" w14:textId="1B7BECD3" w:rsidR="00376C13" w:rsidRPr="00A51809" w:rsidRDefault="002162F5" w:rsidP="00A51809">
      <w:pPr>
        <w:ind w:firstLine="0"/>
        <w:rPr>
          <w:b/>
          <w:bCs/>
          <w:lang w:val="en-US"/>
        </w:rPr>
      </w:pPr>
      <w:r>
        <w:rPr>
          <w:b/>
          <w:bCs/>
          <w:lang w:val="en-US"/>
        </w:rPr>
        <w:t>3</w:t>
      </w:r>
      <w:r w:rsidRPr="009A412A">
        <w:rPr>
          <w:rFonts w:hint="eastAsia"/>
          <w:b/>
          <w:bCs/>
          <w:lang w:val="en-US"/>
        </w:rPr>
        <w:t>）</w:t>
      </w:r>
      <w:r w:rsidR="00376C13" w:rsidRPr="00A51809">
        <w:rPr>
          <w:rFonts w:hint="eastAsia"/>
          <w:b/>
          <w:bCs/>
        </w:rPr>
        <w:t>将</w:t>
      </w:r>
      <w:r w:rsidR="00376C13" w:rsidRPr="00A51809">
        <w:rPr>
          <w:b/>
          <w:bCs/>
          <w:lang w:val="en-US"/>
        </w:rPr>
        <w:t>jar</w:t>
      </w:r>
      <w:r w:rsidR="00376C13" w:rsidRPr="00A51809">
        <w:rPr>
          <w:rFonts w:hint="eastAsia"/>
          <w:b/>
          <w:bCs/>
        </w:rPr>
        <w:t>包添加到</w:t>
      </w:r>
      <w:r w:rsidR="00376C13" w:rsidRPr="00A51809">
        <w:rPr>
          <w:b/>
          <w:bCs/>
          <w:lang w:val="en-US"/>
        </w:rPr>
        <w:t>hive</w:t>
      </w:r>
      <w:r w:rsidR="00376C13" w:rsidRPr="00A51809">
        <w:rPr>
          <w:rFonts w:hint="eastAsia"/>
          <w:b/>
          <w:bCs/>
        </w:rPr>
        <w:t>的</w:t>
      </w:r>
      <w:r w:rsidR="00376C13" w:rsidRPr="00A51809">
        <w:rPr>
          <w:b/>
          <w:bCs/>
          <w:lang w:val="en-US"/>
        </w:rPr>
        <w:t>classpath</w:t>
      </w:r>
      <w:r w:rsidR="00376C13" w:rsidRPr="00A51809">
        <w:rPr>
          <w:rFonts w:hint="eastAsia"/>
          <w:b/>
          <w:bCs/>
        </w:rPr>
        <w:t>下</w:t>
      </w:r>
    </w:p>
    <w:p w14:paraId="68215D96" w14:textId="11113F68" w:rsidR="00376C13" w:rsidRPr="002C10B6" w:rsidRDefault="00376C13" w:rsidP="002C10B6">
      <w:pPr>
        <w:pStyle w:val="af5"/>
        <w:ind w:leftChars="200" w:left="420"/>
        <w:rPr>
          <w:sz w:val="18"/>
        </w:rPr>
      </w:pPr>
      <w:r w:rsidRPr="002C10B6">
        <w:rPr>
          <w:sz w:val="18"/>
        </w:rPr>
        <w:t>hive (default)&gt; add jar /opt/module/</w:t>
      </w:r>
      <w:r w:rsidR="00B850FC">
        <w:rPr>
          <w:sz w:val="18"/>
        </w:rPr>
        <w:t>hive/</w:t>
      </w:r>
      <w:r w:rsidRPr="002C10B6">
        <w:rPr>
          <w:sz w:val="18"/>
        </w:rPr>
        <w:t>data/</w:t>
      </w:r>
      <w:r w:rsidR="003A71FA">
        <w:rPr>
          <w:sz w:val="18"/>
        </w:rPr>
        <w:t>my</w:t>
      </w:r>
      <w:r w:rsidRPr="002C10B6">
        <w:rPr>
          <w:sz w:val="18"/>
        </w:rPr>
        <w:t>ud</w:t>
      </w:r>
      <w:r w:rsidRPr="002C10B6">
        <w:rPr>
          <w:rFonts w:hint="eastAsia"/>
          <w:sz w:val="18"/>
        </w:rPr>
        <w:t>t</w:t>
      </w:r>
      <w:r w:rsidRPr="002C10B6">
        <w:rPr>
          <w:sz w:val="18"/>
        </w:rPr>
        <w:t>f.jar;</w:t>
      </w:r>
    </w:p>
    <w:p w14:paraId="631032E9" w14:textId="28F84B5A" w:rsidR="00376C13" w:rsidRPr="00C81E12" w:rsidRDefault="004C2F27" w:rsidP="00C81E12">
      <w:pPr>
        <w:ind w:firstLine="0"/>
        <w:rPr>
          <w:b/>
          <w:bCs/>
          <w:lang w:val="en-US"/>
        </w:rPr>
      </w:pPr>
      <w:r>
        <w:rPr>
          <w:b/>
          <w:bCs/>
          <w:lang w:val="en-US"/>
        </w:rPr>
        <w:t>4</w:t>
      </w:r>
      <w:r w:rsidRPr="009A412A">
        <w:rPr>
          <w:rFonts w:hint="eastAsia"/>
          <w:b/>
          <w:bCs/>
          <w:lang w:val="en-US"/>
        </w:rPr>
        <w:t>）</w:t>
      </w:r>
      <w:r w:rsidR="00376C13" w:rsidRPr="0010435D">
        <w:rPr>
          <w:rFonts w:hint="eastAsia"/>
          <w:b/>
          <w:bCs/>
        </w:rPr>
        <w:t>创建临时函数与开发好的</w:t>
      </w:r>
      <w:r w:rsidR="00376C13" w:rsidRPr="0010435D">
        <w:rPr>
          <w:b/>
          <w:bCs/>
          <w:lang w:val="en-US"/>
        </w:rPr>
        <w:t>java class</w:t>
      </w:r>
      <w:r w:rsidR="00376C13" w:rsidRPr="0010435D">
        <w:rPr>
          <w:rFonts w:hint="eastAsia"/>
          <w:b/>
          <w:bCs/>
        </w:rPr>
        <w:t>关联</w:t>
      </w:r>
    </w:p>
    <w:p w14:paraId="7F7DF24D" w14:textId="5B35CA0D" w:rsidR="00376C13" w:rsidRDefault="00376C13" w:rsidP="009337F7">
      <w:pPr>
        <w:pStyle w:val="af5"/>
        <w:ind w:leftChars="200" w:left="420"/>
        <w:rPr>
          <w:sz w:val="18"/>
        </w:rPr>
      </w:pPr>
      <w:r w:rsidRPr="009337F7">
        <w:rPr>
          <w:sz w:val="18"/>
        </w:rPr>
        <w:t>hive (default)&gt; create temporary function myudtf as "com.atguigu.hive.MyUDTF";</w:t>
      </w:r>
    </w:p>
    <w:p w14:paraId="1DC57620" w14:textId="0B49DCAC" w:rsidR="00376C13" w:rsidRPr="00600797" w:rsidRDefault="00600797" w:rsidP="00600797">
      <w:pPr>
        <w:ind w:firstLine="0"/>
        <w:rPr>
          <w:b/>
          <w:bCs/>
          <w:lang w:val="en-US"/>
        </w:rPr>
      </w:pPr>
      <w:r>
        <w:rPr>
          <w:b/>
          <w:bCs/>
          <w:lang w:val="en-US"/>
        </w:rPr>
        <w:t>5</w:t>
      </w:r>
      <w:r w:rsidRPr="009A412A">
        <w:rPr>
          <w:rFonts w:hint="eastAsia"/>
          <w:b/>
          <w:bCs/>
          <w:lang w:val="en-US"/>
        </w:rPr>
        <w:t>）</w:t>
      </w:r>
      <w:r w:rsidR="00376C13" w:rsidRPr="00610393">
        <w:rPr>
          <w:rFonts w:hint="eastAsia"/>
          <w:b/>
          <w:bCs/>
        </w:rPr>
        <w:t>使用自定义的函数</w:t>
      </w:r>
    </w:p>
    <w:p w14:paraId="646059DB" w14:textId="3B1E45C2" w:rsidR="00376C13" w:rsidRPr="00C30241" w:rsidRDefault="00376C13" w:rsidP="00C30241">
      <w:pPr>
        <w:pStyle w:val="af5"/>
        <w:ind w:leftChars="200" w:left="420"/>
        <w:rPr>
          <w:sz w:val="18"/>
        </w:rPr>
      </w:pPr>
      <w:r w:rsidRPr="00610393">
        <w:rPr>
          <w:sz w:val="18"/>
        </w:rPr>
        <w:t>hive (default)&gt; select myudtf(</w:t>
      </w:r>
      <w:r w:rsidR="008377E4" w:rsidRPr="002344F3">
        <w:rPr>
          <w:sz w:val="18"/>
        </w:rPr>
        <w:t>"hello,world,hadoop,hive"</w:t>
      </w:r>
      <w:r w:rsidRPr="00610393">
        <w:rPr>
          <w:sz w:val="18"/>
        </w:rPr>
        <w:t>,",")</w:t>
      </w:r>
      <w:r w:rsidR="00A31C3A">
        <w:rPr>
          <w:sz w:val="18"/>
        </w:rPr>
        <w:t>;</w:t>
      </w:r>
    </w:p>
    <w:p w14:paraId="465FE5D4" w14:textId="090D9346"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3B7BFE">
        <w:rPr>
          <w:rFonts w:ascii="Times New Roman" w:hAnsi="Times New Roman"/>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F1ADE72" w:rsidR="00BB6B95" w:rsidRPr="00D832F9" w:rsidRDefault="00B1284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1E0F6435" w:rsidR="00BB6B95" w:rsidRPr="00D832F9" w:rsidRDefault="00C165F3" w:rsidP="00D832F9">
      <w:pPr>
        <w:pStyle w:val="3"/>
        <w:spacing w:before="0" w:after="0" w:line="240" w:lineRule="auto"/>
        <w:rPr>
          <w:rFonts w:ascii="Times New Roman" w:hAnsi="Times New Roman"/>
          <w:snapToGrid/>
          <w:position w:val="0"/>
          <w:sz w:val="28"/>
          <w:szCs w:val="28"/>
          <w:lang w:val="en-US"/>
        </w:rPr>
      </w:pPr>
      <w:bookmarkStart w:id="63" w:name="_Toc439079699"/>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63"/>
    </w:p>
    <w:tbl>
      <w:tblPr>
        <w:tblW w:w="6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5"/>
        <w:gridCol w:w="1513"/>
      </w:tblGrid>
      <w:tr w:rsidR="009D75E2" w14:paraId="7559BAD2" w14:textId="77777777" w:rsidTr="009D75E2">
        <w:trPr>
          <w:trHeight w:val="259"/>
        </w:trPr>
        <w:tc>
          <w:tcPr>
            <w:tcW w:w="1596" w:type="dxa"/>
            <w:tcBorders>
              <w:left w:val="nil"/>
            </w:tcBorders>
          </w:tcPr>
          <w:p w14:paraId="69DD3F10" w14:textId="77777777" w:rsidR="009D75E2" w:rsidRDefault="009D75E2" w:rsidP="00DD6336">
            <w:pPr>
              <w:pStyle w:val="af4"/>
            </w:pPr>
            <w:r>
              <w:rPr>
                <w:rFonts w:hint="eastAsia"/>
              </w:rPr>
              <w:t>压缩格式</w:t>
            </w:r>
          </w:p>
        </w:tc>
        <w:tc>
          <w:tcPr>
            <w:tcW w:w="1704" w:type="dxa"/>
          </w:tcPr>
          <w:p w14:paraId="2D3CF012" w14:textId="77777777" w:rsidR="009D75E2" w:rsidRDefault="009D75E2" w:rsidP="00DD6336">
            <w:pPr>
              <w:pStyle w:val="af4"/>
            </w:pPr>
            <w:r>
              <w:rPr>
                <w:rFonts w:hint="eastAsia"/>
              </w:rPr>
              <w:t>算法</w:t>
            </w:r>
          </w:p>
        </w:tc>
        <w:tc>
          <w:tcPr>
            <w:tcW w:w="1705" w:type="dxa"/>
          </w:tcPr>
          <w:p w14:paraId="15D2AA06" w14:textId="77777777" w:rsidR="009D75E2" w:rsidRDefault="009D75E2" w:rsidP="00DD6336">
            <w:pPr>
              <w:pStyle w:val="af4"/>
            </w:pPr>
            <w:r>
              <w:rPr>
                <w:rFonts w:hint="eastAsia"/>
              </w:rPr>
              <w:t>文件扩展名</w:t>
            </w:r>
          </w:p>
        </w:tc>
        <w:tc>
          <w:tcPr>
            <w:tcW w:w="1513" w:type="dxa"/>
            <w:tcBorders>
              <w:right w:val="nil"/>
            </w:tcBorders>
          </w:tcPr>
          <w:p w14:paraId="4DD16698" w14:textId="77777777" w:rsidR="009D75E2" w:rsidRDefault="009D75E2" w:rsidP="00DD6336">
            <w:pPr>
              <w:pStyle w:val="af4"/>
            </w:pPr>
            <w:r>
              <w:rPr>
                <w:rFonts w:hint="eastAsia"/>
              </w:rPr>
              <w:t>是否可切分</w:t>
            </w:r>
          </w:p>
        </w:tc>
      </w:tr>
      <w:tr w:rsidR="009D75E2" w14:paraId="68F70054" w14:textId="77777777" w:rsidTr="009D75E2">
        <w:tc>
          <w:tcPr>
            <w:tcW w:w="1596" w:type="dxa"/>
            <w:tcBorders>
              <w:left w:val="nil"/>
            </w:tcBorders>
          </w:tcPr>
          <w:p w14:paraId="0E60EFD2" w14:textId="77777777" w:rsidR="009D75E2" w:rsidRDefault="009D75E2" w:rsidP="00DD6336">
            <w:pPr>
              <w:pStyle w:val="af4"/>
            </w:pPr>
            <w:bookmarkStart w:id="64" w:name="OLE_LINK78"/>
            <w:r>
              <w:rPr>
                <w:rFonts w:hint="eastAsia"/>
              </w:rPr>
              <w:t>DEFLAT</w:t>
            </w:r>
            <w:r>
              <w:t>E</w:t>
            </w:r>
            <w:bookmarkEnd w:id="64"/>
          </w:p>
        </w:tc>
        <w:tc>
          <w:tcPr>
            <w:tcW w:w="1704" w:type="dxa"/>
          </w:tcPr>
          <w:p w14:paraId="34DE6E99" w14:textId="77777777" w:rsidR="009D75E2" w:rsidRDefault="009D75E2" w:rsidP="00DD6336">
            <w:pPr>
              <w:pStyle w:val="af4"/>
            </w:pPr>
            <w:r>
              <w:rPr>
                <w:rFonts w:hint="eastAsia"/>
              </w:rPr>
              <w:t>DEFLAT</w:t>
            </w:r>
            <w:r>
              <w:t>E</w:t>
            </w:r>
          </w:p>
        </w:tc>
        <w:tc>
          <w:tcPr>
            <w:tcW w:w="1705" w:type="dxa"/>
          </w:tcPr>
          <w:p w14:paraId="5445C1C4" w14:textId="77777777" w:rsidR="009D75E2" w:rsidRDefault="009D75E2" w:rsidP="00DD6336">
            <w:pPr>
              <w:pStyle w:val="af4"/>
            </w:pPr>
            <w:r>
              <w:rPr>
                <w:rFonts w:hint="eastAsia"/>
              </w:rPr>
              <w:t>.deflate</w:t>
            </w:r>
          </w:p>
        </w:tc>
        <w:tc>
          <w:tcPr>
            <w:tcW w:w="1513" w:type="dxa"/>
            <w:tcBorders>
              <w:right w:val="nil"/>
            </w:tcBorders>
          </w:tcPr>
          <w:p w14:paraId="13276269" w14:textId="77777777" w:rsidR="009D75E2" w:rsidRDefault="009D75E2" w:rsidP="00DD6336">
            <w:pPr>
              <w:pStyle w:val="af4"/>
            </w:pPr>
            <w:r>
              <w:rPr>
                <w:rFonts w:hint="eastAsia"/>
              </w:rPr>
              <w:t>否</w:t>
            </w:r>
          </w:p>
        </w:tc>
      </w:tr>
      <w:tr w:rsidR="009D75E2" w14:paraId="3B0B51CF" w14:textId="77777777" w:rsidTr="009D75E2">
        <w:tc>
          <w:tcPr>
            <w:tcW w:w="1596" w:type="dxa"/>
            <w:tcBorders>
              <w:left w:val="nil"/>
            </w:tcBorders>
          </w:tcPr>
          <w:p w14:paraId="66D47A78" w14:textId="77777777" w:rsidR="009D75E2" w:rsidRDefault="009D75E2" w:rsidP="00DD6336">
            <w:pPr>
              <w:pStyle w:val="af4"/>
            </w:pPr>
            <w:r>
              <w:rPr>
                <w:rFonts w:hint="eastAsia"/>
              </w:rPr>
              <w:t>Gzip</w:t>
            </w:r>
          </w:p>
        </w:tc>
        <w:tc>
          <w:tcPr>
            <w:tcW w:w="1704" w:type="dxa"/>
          </w:tcPr>
          <w:p w14:paraId="2B9ACA90" w14:textId="77777777" w:rsidR="009D75E2" w:rsidRDefault="009D75E2" w:rsidP="00DD6336">
            <w:pPr>
              <w:pStyle w:val="af4"/>
            </w:pPr>
            <w:r>
              <w:rPr>
                <w:rFonts w:hint="eastAsia"/>
              </w:rPr>
              <w:t>DEFLAT</w:t>
            </w:r>
            <w:r>
              <w:t>E</w:t>
            </w:r>
          </w:p>
        </w:tc>
        <w:tc>
          <w:tcPr>
            <w:tcW w:w="1705" w:type="dxa"/>
          </w:tcPr>
          <w:p w14:paraId="6C59D0C0" w14:textId="77777777" w:rsidR="009D75E2" w:rsidRDefault="009D75E2" w:rsidP="00DD6336">
            <w:pPr>
              <w:pStyle w:val="af4"/>
            </w:pPr>
            <w:r>
              <w:rPr>
                <w:rFonts w:hint="eastAsia"/>
              </w:rPr>
              <w:t>.gz</w:t>
            </w:r>
          </w:p>
        </w:tc>
        <w:tc>
          <w:tcPr>
            <w:tcW w:w="1513" w:type="dxa"/>
            <w:tcBorders>
              <w:right w:val="nil"/>
            </w:tcBorders>
          </w:tcPr>
          <w:p w14:paraId="4CAA444E" w14:textId="77777777" w:rsidR="009D75E2" w:rsidRDefault="009D75E2" w:rsidP="00DD6336">
            <w:pPr>
              <w:pStyle w:val="af4"/>
            </w:pPr>
            <w:r>
              <w:rPr>
                <w:rFonts w:hint="eastAsia"/>
              </w:rPr>
              <w:t>否</w:t>
            </w:r>
          </w:p>
        </w:tc>
      </w:tr>
      <w:tr w:rsidR="009D75E2" w14:paraId="330E5E93" w14:textId="77777777" w:rsidTr="009D75E2">
        <w:tc>
          <w:tcPr>
            <w:tcW w:w="1596" w:type="dxa"/>
            <w:tcBorders>
              <w:left w:val="nil"/>
            </w:tcBorders>
          </w:tcPr>
          <w:p w14:paraId="3C4E3423" w14:textId="77777777" w:rsidR="009D75E2" w:rsidRDefault="009D75E2" w:rsidP="00DD6336">
            <w:pPr>
              <w:pStyle w:val="af4"/>
            </w:pPr>
            <w:r>
              <w:rPr>
                <w:rFonts w:hint="eastAsia"/>
              </w:rPr>
              <w:t>bzip2</w:t>
            </w:r>
          </w:p>
        </w:tc>
        <w:tc>
          <w:tcPr>
            <w:tcW w:w="1704" w:type="dxa"/>
          </w:tcPr>
          <w:p w14:paraId="0129AF9C" w14:textId="77777777" w:rsidR="009D75E2" w:rsidRDefault="009D75E2" w:rsidP="00DD6336">
            <w:pPr>
              <w:pStyle w:val="af4"/>
            </w:pPr>
            <w:r>
              <w:rPr>
                <w:rFonts w:hint="eastAsia"/>
              </w:rPr>
              <w:t>bzip2</w:t>
            </w:r>
          </w:p>
        </w:tc>
        <w:tc>
          <w:tcPr>
            <w:tcW w:w="1705" w:type="dxa"/>
          </w:tcPr>
          <w:p w14:paraId="3742971D" w14:textId="77777777" w:rsidR="009D75E2" w:rsidRDefault="009D75E2" w:rsidP="00DD6336">
            <w:pPr>
              <w:pStyle w:val="af4"/>
            </w:pPr>
            <w:r>
              <w:rPr>
                <w:rFonts w:hint="eastAsia"/>
              </w:rPr>
              <w:t>.bz2</w:t>
            </w:r>
          </w:p>
        </w:tc>
        <w:tc>
          <w:tcPr>
            <w:tcW w:w="1513" w:type="dxa"/>
            <w:tcBorders>
              <w:right w:val="nil"/>
            </w:tcBorders>
          </w:tcPr>
          <w:p w14:paraId="10AC0A28" w14:textId="77777777" w:rsidR="009D75E2" w:rsidRDefault="009D75E2" w:rsidP="00DD6336">
            <w:pPr>
              <w:pStyle w:val="af4"/>
            </w:pPr>
            <w:r>
              <w:rPr>
                <w:rFonts w:hint="eastAsia"/>
              </w:rPr>
              <w:t>是</w:t>
            </w:r>
          </w:p>
        </w:tc>
      </w:tr>
      <w:tr w:rsidR="009D75E2" w14:paraId="42391C1C" w14:textId="77777777" w:rsidTr="009D75E2">
        <w:tc>
          <w:tcPr>
            <w:tcW w:w="1596" w:type="dxa"/>
            <w:tcBorders>
              <w:left w:val="nil"/>
            </w:tcBorders>
          </w:tcPr>
          <w:p w14:paraId="494EF02A" w14:textId="77777777" w:rsidR="009D75E2" w:rsidRDefault="009D75E2" w:rsidP="00DD6336">
            <w:pPr>
              <w:pStyle w:val="af4"/>
            </w:pPr>
            <w:r>
              <w:rPr>
                <w:rFonts w:hint="eastAsia"/>
              </w:rPr>
              <w:t>LZO</w:t>
            </w:r>
          </w:p>
        </w:tc>
        <w:tc>
          <w:tcPr>
            <w:tcW w:w="1704" w:type="dxa"/>
          </w:tcPr>
          <w:p w14:paraId="2DC49C3B" w14:textId="77777777" w:rsidR="009D75E2" w:rsidRDefault="009D75E2" w:rsidP="00DD6336">
            <w:pPr>
              <w:pStyle w:val="af4"/>
            </w:pPr>
            <w:r>
              <w:rPr>
                <w:rFonts w:hint="eastAsia"/>
              </w:rPr>
              <w:t>LZO</w:t>
            </w:r>
          </w:p>
        </w:tc>
        <w:tc>
          <w:tcPr>
            <w:tcW w:w="1705" w:type="dxa"/>
          </w:tcPr>
          <w:p w14:paraId="6AAA516F" w14:textId="77777777" w:rsidR="009D75E2" w:rsidRDefault="009D75E2" w:rsidP="00DD6336">
            <w:pPr>
              <w:pStyle w:val="af4"/>
            </w:pPr>
            <w:r>
              <w:rPr>
                <w:rFonts w:hint="eastAsia"/>
              </w:rPr>
              <w:t>.lzo</w:t>
            </w:r>
          </w:p>
        </w:tc>
        <w:tc>
          <w:tcPr>
            <w:tcW w:w="1513" w:type="dxa"/>
            <w:tcBorders>
              <w:right w:val="nil"/>
            </w:tcBorders>
          </w:tcPr>
          <w:p w14:paraId="2302EC89" w14:textId="77777777" w:rsidR="009D75E2" w:rsidRDefault="009D75E2" w:rsidP="00DD6336">
            <w:pPr>
              <w:pStyle w:val="af4"/>
            </w:pPr>
            <w:r>
              <w:rPr>
                <w:rFonts w:hint="eastAsia"/>
              </w:rPr>
              <w:t>是</w:t>
            </w:r>
          </w:p>
        </w:tc>
      </w:tr>
      <w:tr w:rsidR="009D75E2" w14:paraId="1FE2A965" w14:textId="77777777" w:rsidTr="009D75E2">
        <w:tc>
          <w:tcPr>
            <w:tcW w:w="1596" w:type="dxa"/>
            <w:tcBorders>
              <w:left w:val="nil"/>
            </w:tcBorders>
          </w:tcPr>
          <w:p w14:paraId="23F83DEF" w14:textId="77777777" w:rsidR="009D75E2" w:rsidRDefault="009D75E2" w:rsidP="00DD6336">
            <w:pPr>
              <w:pStyle w:val="af4"/>
            </w:pPr>
            <w:r>
              <w:rPr>
                <w:rFonts w:hint="eastAsia"/>
              </w:rPr>
              <w:t>Snappy</w:t>
            </w:r>
          </w:p>
        </w:tc>
        <w:tc>
          <w:tcPr>
            <w:tcW w:w="1704" w:type="dxa"/>
          </w:tcPr>
          <w:p w14:paraId="360A6B98" w14:textId="77777777" w:rsidR="009D75E2" w:rsidRDefault="009D75E2" w:rsidP="00DD6336">
            <w:pPr>
              <w:pStyle w:val="af4"/>
            </w:pPr>
            <w:r>
              <w:rPr>
                <w:rFonts w:hint="eastAsia"/>
              </w:rPr>
              <w:t>Snappy</w:t>
            </w:r>
          </w:p>
        </w:tc>
        <w:tc>
          <w:tcPr>
            <w:tcW w:w="1705" w:type="dxa"/>
          </w:tcPr>
          <w:p w14:paraId="48CE6BAD" w14:textId="77777777" w:rsidR="009D75E2" w:rsidRDefault="009D75E2" w:rsidP="00DD6336">
            <w:pPr>
              <w:pStyle w:val="af4"/>
            </w:pPr>
            <w:r>
              <w:rPr>
                <w:rFonts w:hint="eastAsia"/>
              </w:rPr>
              <w:t>.snappy</w:t>
            </w:r>
          </w:p>
        </w:tc>
        <w:tc>
          <w:tcPr>
            <w:tcW w:w="1513" w:type="dxa"/>
            <w:tcBorders>
              <w:right w:val="nil"/>
            </w:tcBorders>
          </w:tcPr>
          <w:p w14:paraId="3205B44D" w14:textId="77777777" w:rsidR="009D75E2" w:rsidRDefault="009D75E2"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lastRenderedPageBreak/>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E052FB"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r w:rsidRPr="00104E1E">
              <w:rPr>
                <w:rFonts w:hint="eastAsia"/>
                <w:lang w:val="en-US"/>
              </w:rPr>
              <w:t>org.apache.hadoop.io.compress.DefaultCodec</w:t>
            </w:r>
          </w:p>
        </w:tc>
      </w:tr>
      <w:tr w:rsidR="002A28DE" w:rsidRPr="00E052FB"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r w:rsidRPr="00104E1E">
              <w:rPr>
                <w:rFonts w:hint="eastAsia"/>
                <w:lang w:val="en-US"/>
              </w:rPr>
              <w:t>org.apache.hadoop.io.compress.GzipCodec</w:t>
            </w:r>
          </w:p>
        </w:tc>
      </w:tr>
      <w:tr w:rsidR="002A28DE" w:rsidRPr="00E052FB"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r w:rsidRPr="00104E1E">
              <w:rPr>
                <w:rFonts w:hint="eastAsia"/>
                <w:lang w:val="en-US"/>
              </w:rPr>
              <w:t>org.apache.hadoop.io.compress.BZip2Codec</w:t>
            </w:r>
          </w:p>
        </w:tc>
      </w:tr>
      <w:tr w:rsidR="002A28DE" w:rsidRPr="00E052FB"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r w:rsidRPr="00104E1E">
              <w:rPr>
                <w:rFonts w:hint="eastAsia"/>
                <w:lang w:val="en-US"/>
              </w:rPr>
              <w:t>com.hadoop.compression.lzo.LzopCodec</w:t>
            </w:r>
          </w:p>
        </w:tc>
      </w:tr>
      <w:tr w:rsidR="002A28DE" w:rsidRPr="00E052FB"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r w:rsidRPr="00104E1E">
              <w:rPr>
                <w:rFonts w:hint="eastAsia"/>
                <w:lang w:val="en-US"/>
              </w:rPr>
              <w:t>org.apache.hadoop.io.compress.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9526CC" w:rsidP="00DD6336">
      <w:hyperlink r:id="rId23"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5E9B0C" w:rsidR="00BB6B95" w:rsidRPr="00D832F9" w:rsidRDefault="0051408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65" w:name="OLE_LINK102"/>
            <w:bookmarkStart w:id="66" w:name="OLE_LINK103"/>
            <w:bookmarkStart w:id="67" w:name="OLE_LINK104"/>
            <w:r w:rsidRPr="00DE70C4">
              <w:rPr>
                <w:rFonts w:hint="eastAsia"/>
                <w:lang w:val="en-US"/>
              </w:rPr>
              <w:t>io.compression.codecs</w:t>
            </w:r>
            <w:bookmarkEnd w:id="65"/>
            <w:bookmarkEnd w:id="66"/>
            <w:r w:rsidRPr="00DE70C4">
              <w:rPr>
                <w:rFonts w:hint="eastAsia"/>
                <w:lang w:val="en-US"/>
              </w:rPr>
              <w:t xml:space="preserve"> </w:t>
            </w:r>
            <w:bookmarkEnd w:id="67"/>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r w:rsidRPr="00DD1CA1">
              <w:rPr>
                <w:rFonts w:hint="eastAsia"/>
                <w:lang w:val="en-US"/>
              </w:rPr>
              <w:t>org.apache.hadoop.io.compress.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r w:rsidRPr="00DD1CA1">
              <w:rPr>
                <w:rFonts w:hint="eastAsia"/>
                <w:lang w:val="en-US"/>
              </w:rPr>
              <w:t>org.apache.hadoop.io.compress.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r w:rsidRPr="00DD1CA1">
              <w:rPr>
                <w:rFonts w:hint="eastAsia"/>
                <w:lang w:val="en-US"/>
              </w:rPr>
              <w:t>mapreduce.map.outpu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r w:rsidRPr="00DD1CA1">
              <w:rPr>
                <w:rFonts w:hint="eastAsia"/>
                <w:lang w:val="en-US"/>
              </w:rPr>
              <w:t>org.apache.hadoop.io.compress.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r w:rsidRPr="00104E1E">
              <w:rPr>
                <w:rFonts w:hint="eastAsia"/>
                <w:lang w:val="en-US"/>
              </w:rPr>
              <w:t>mapreduce.outpu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r w:rsidRPr="00104E1E">
              <w:rPr>
                <w:rFonts w:hint="eastAsia"/>
                <w:lang w:val="en-US"/>
              </w:rPr>
              <w:t>org.apache.hadoop.io.compress.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68" w:name="OLE_LINK105"/>
            <w:r w:rsidRPr="00104E1E">
              <w:rPr>
                <w:rFonts w:hint="eastAsia"/>
                <w:lang w:val="en-US"/>
              </w:rPr>
              <w:t>mapreduce.output.fileoutputformat.compress.type</w:t>
            </w:r>
            <w:bookmarkEnd w:id="68"/>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014AD1CC" w:rsidR="00BB6B95" w:rsidRPr="00D832F9" w:rsidRDefault="00B4458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r>
        <w:t>间数据传输量。具体配置如下：</w:t>
      </w:r>
    </w:p>
    <w:p w14:paraId="5B310B43" w14:textId="6EF901D0" w:rsidR="00BB6B95" w:rsidRPr="00B26110" w:rsidRDefault="00B26110" w:rsidP="00B26110">
      <w:pPr>
        <w:ind w:firstLine="0"/>
        <w:rPr>
          <w:b/>
          <w:bCs/>
        </w:rPr>
      </w:pPr>
      <w:r w:rsidRPr="00B26110">
        <w:rPr>
          <w:rFonts w:hint="eastAsia"/>
          <w:b/>
          <w:bCs/>
        </w:rPr>
        <w:lastRenderedPageBreak/>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69" w:name="OLE_LINK106"/>
      <w:bookmarkStart w:id="70" w:name="OLE_LINK107"/>
      <w:r w:rsidRPr="008E3C9A">
        <w:rPr>
          <w:sz w:val="18"/>
        </w:rPr>
        <w:t xml:space="preserve">set </w:t>
      </w:r>
      <w:bookmarkStart w:id="71" w:name="OLE_LINK110"/>
      <w:bookmarkStart w:id="72" w:name="OLE_LINK111"/>
      <w:bookmarkStart w:id="73" w:name="OLE_LINK112"/>
      <w:r w:rsidRPr="008E3C9A">
        <w:rPr>
          <w:sz w:val="18"/>
        </w:rPr>
        <w:t>hive.exec.compress.intermediate</w:t>
      </w:r>
      <w:bookmarkEnd w:id="71"/>
      <w:bookmarkEnd w:id="72"/>
      <w:bookmarkEnd w:id="73"/>
      <w:r w:rsidRPr="008E3C9A">
        <w:rPr>
          <w:sz w:val="18"/>
        </w:rPr>
        <w:t>=true;</w:t>
      </w:r>
      <w:bookmarkEnd w:id="69"/>
      <w:bookmarkEnd w:id="70"/>
    </w:p>
    <w:p w14:paraId="158CC601" w14:textId="69B50D34" w:rsidR="004940EC" w:rsidRPr="009A412A" w:rsidRDefault="00B26110" w:rsidP="00B26110">
      <w:pPr>
        <w:rPr>
          <w:lang w:val="en-US"/>
        </w:rPr>
      </w:pPr>
      <w:r w:rsidRPr="009A412A">
        <w:rPr>
          <w:rFonts w:hint="eastAsia"/>
          <w:lang w:val="en-US"/>
        </w:rPr>
        <w:t>（</w:t>
      </w:r>
      <w:r w:rsidRPr="009A412A">
        <w:rPr>
          <w:rFonts w:hint="eastAsia"/>
          <w:lang w:val="en-US"/>
        </w:rPr>
        <w:t>2</w:t>
      </w:r>
      <w:r w:rsidRPr="009A412A">
        <w:rPr>
          <w:rFonts w:hint="eastAsia"/>
          <w:lang w:val="en-US"/>
        </w:rPr>
        <w:t>）</w:t>
      </w:r>
      <w:r w:rsidR="004940EC">
        <w:rPr>
          <w:rFonts w:hint="eastAsia"/>
        </w:rPr>
        <w:t>开启</w:t>
      </w:r>
      <w:r w:rsidR="004940EC" w:rsidRPr="009A412A">
        <w:rPr>
          <w:lang w:val="en-US"/>
        </w:rPr>
        <w:t>mapreduce</w:t>
      </w:r>
      <w:r w:rsidR="004940EC">
        <w:rPr>
          <w:rFonts w:hint="eastAsia"/>
        </w:rPr>
        <w:t>中</w:t>
      </w:r>
      <w:r w:rsidR="004940EC" w:rsidRPr="009A412A">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74" w:name="OLE_LINK113"/>
      <w:bookmarkStart w:id="75" w:name="OLE_LINK114"/>
      <w:bookmarkStart w:id="76" w:name="OLE_LINK115"/>
      <w:r w:rsidRPr="008E3C9A">
        <w:rPr>
          <w:sz w:val="18"/>
        </w:rPr>
        <w:t>mapreduce.map.output.compress</w:t>
      </w:r>
      <w:bookmarkEnd w:id="74"/>
      <w:bookmarkEnd w:id="75"/>
      <w:bookmarkEnd w:id="76"/>
      <w:r w:rsidRPr="008E3C9A">
        <w:rPr>
          <w:sz w:val="18"/>
        </w:rPr>
        <w:t>=true;</w:t>
      </w:r>
    </w:p>
    <w:p w14:paraId="6BE5A7B7" w14:textId="4314C117" w:rsidR="004940EC" w:rsidRPr="009A412A" w:rsidRDefault="00B26110" w:rsidP="00B26110">
      <w:pPr>
        <w:rPr>
          <w:lang w:val="en-US"/>
        </w:rPr>
      </w:pPr>
      <w:r w:rsidRPr="009A412A">
        <w:rPr>
          <w:rFonts w:hint="eastAsia"/>
          <w:lang w:val="en-US"/>
        </w:rPr>
        <w:t>（</w:t>
      </w:r>
      <w:r w:rsidRPr="009A412A">
        <w:rPr>
          <w:lang w:val="en-US"/>
        </w:rPr>
        <w:t>3</w:t>
      </w:r>
      <w:r w:rsidRPr="009A412A">
        <w:rPr>
          <w:rFonts w:hint="eastAsia"/>
          <w:lang w:val="en-US"/>
        </w:rPr>
        <w:t>）</w:t>
      </w:r>
      <w:r w:rsidR="004940EC">
        <w:rPr>
          <w:rFonts w:hint="eastAsia"/>
        </w:rPr>
        <w:t>设置</w:t>
      </w:r>
      <w:r w:rsidR="004940EC" w:rsidRPr="009A412A">
        <w:rPr>
          <w:lang w:val="en-US"/>
        </w:rPr>
        <w:t>mapreduce</w:t>
      </w:r>
      <w:r w:rsidR="004940EC">
        <w:rPr>
          <w:rFonts w:hint="eastAsia"/>
        </w:rPr>
        <w:t>中</w:t>
      </w:r>
      <w:r w:rsidR="004940EC" w:rsidRPr="009A412A">
        <w:rPr>
          <w:lang w:val="en-US"/>
        </w:rPr>
        <w:t>map</w:t>
      </w:r>
      <w:r w:rsidR="004940EC">
        <w:rPr>
          <w:rFonts w:hint="eastAsia"/>
        </w:rPr>
        <w:t>输出数据的压缩方式</w:t>
      </w:r>
    </w:p>
    <w:p w14:paraId="645FF6A3" w14:textId="77777777" w:rsidR="00DB600D" w:rsidRPr="008E3C9A" w:rsidRDefault="004940EC" w:rsidP="008E3C9A">
      <w:pPr>
        <w:pStyle w:val="af5"/>
        <w:ind w:leftChars="200" w:left="420"/>
        <w:rPr>
          <w:sz w:val="18"/>
        </w:rPr>
      </w:pPr>
      <w:r w:rsidRPr="008E3C9A">
        <w:rPr>
          <w:sz w:val="18"/>
        </w:rPr>
        <w:t>hive (default)&gt;</w:t>
      </w:r>
      <w:bookmarkStart w:id="77" w:name="OLE_LINK53"/>
      <w:bookmarkStart w:id="78" w:name="OLE_LINK54"/>
      <w:r w:rsidRPr="008E3C9A">
        <w:rPr>
          <w:sz w:val="18"/>
        </w:rPr>
        <w:t xml:space="preserve">set </w:t>
      </w:r>
      <w:bookmarkStart w:id="79" w:name="OLE_LINK109"/>
      <w:r w:rsidRPr="008E3C9A">
        <w:rPr>
          <w:sz w:val="18"/>
        </w:rPr>
        <w:t>mapreduce.map.output.compress.codec</w:t>
      </w:r>
      <w:bookmarkEnd w:id="79"/>
      <w:r w:rsidRPr="008E3C9A">
        <w:rPr>
          <w:sz w:val="18"/>
        </w:rPr>
        <w:t>=</w:t>
      </w:r>
    </w:p>
    <w:p w14:paraId="5085BF6E" w14:textId="77777777" w:rsidR="004940EC" w:rsidRPr="008E3C9A" w:rsidRDefault="004940EC" w:rsidP="008E3C9A">
      <w:pPr>
        <w:pStyle w:val="af5"/>
        <w:ind w:leftChars="200" w:left="420"/>
        <w:rPr>
          <w:sz w:val="18"/>
        </w:rPr>
      </w:pPr>
      <w:r w:rsidRPr="008E3C9A">
        <w:rPr>
          <w:sz w:val="18"/>
        </w:rPr>
        <w:t xml:space="preserve"> org.apache.hadoop.io.compress.SnappyCodec;</w:t>
      </w:r>
      <w:bookmarkEnd w:id="77"/>
      <w:bookmarkEnd w:id="78"/>
    </w:p>
    <w:p w14:paraId="360DAE3C" w14:textId="7E5A2536" w:rsidR="004940EC" w:rsidRPr="009A412A" w:rsidRDefault="00B26110" w:rsidP="00B26110">
      <w:pPr>
        <w:rPr>
          <w:lang w:val="en-US"/>
        </w:rPr>
      </w:pPr>
      <w:r w:rsidRPr="009A412A">
        <w:rPr>
          <w:rFonts w:hint="eastAsia"/>
          <w:lang w:val="en-US"/>
        </w:rPr>
        <w:t>（</w:t>
      </w:r>
      <w:r w:rsidRPr="009A412A">
        <w:rPr>
          <w:rFonts w:hint="eastAsia"/>
          <w:lang w:val="en-US"/>
        </w:rPr>
        <w:t>4</w:t>
      </w:r>
      <w:r w:rsidRPr="009A412A">
        <w:rPr>
          <w:rFonts w:hint="eastAsia"/>
          <w:lang w:val="en-US"/>
        </w:rPr>
        <w:t>）</w:t>
      </w:r>
      <w:r w:rsidR="004940EC">
        <w:rPr>
          <w:rFonts w:hint="eastAsia"/>
        </w:rPr>
        <w:t>执行查询语句</w:t>
      </w:r>
    </w:p>
    <w:p w14:paraId="45E21461" w14:textId="7B531793" w:rsidR="00BB6B95" w:rsidRPr="008E3C9A" w:rsidRDefault="004940EC" w:rsidP="008E3C9A">
      <w:pPr>
        <w:pStyle w:val="af5"/>
        <w:ind w:leftChars="200" w:left="420"/>
        <w:rPr>
          <w:sz w:val="18"/>
        </w:rPr>
      </w:pPr>
      <w:r w:rsidRPr="008E3C9A">
        <w:rPr>
          <w:sz w:val="18"/>
        </w:rPr>
        <w:t xml:space="preserve">hive (default)&gt; </w:t>
      </w:r>
      <w:bookmarkStart w:id="80" w:name="OLE_LINK108"/>
      <w:r w:rsidRPr="008E3C9A">
        <w:rPr>
          <w:sz w:val="18"/>
        </w:rPr>
        <w:t>select count(ename) name from emp;</w:t>
      </w:r>
      <w:bookmarkEnd w:id="80"/>
    </w:p>
    <w:p w14:paraId="0D34AC40" w14:textId="3800B02C" w:rsidR="00BB6B95" w:rsidRPr="00D832F9" w:rsidRDefault="0023242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hive (default)&gt;set hive.exec.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hive (default)&gt;set mapreduce.outpu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7F21E63E" w14:textId="6E4234C7" w:rsidR="007653D6" w:rsidRPr="008E3C9A" w:rsidRDefault="007653D6" w:rsidP="00BF42D2">
      <w:pPr>
        <w:pStyle w:val="af5"/>
        <w:ind w:leftChars="200" w:left="420"/>
        <w:rPr>
          <w:sz w:val="18"/>
        </w:rPr>
      </w:pPr>
      <w:r w:rsidRPr="008E3C9A">
        <w:rPr>
          <w:sz w:val="18"/>
        </w:rPr>
        <w:t>hive (default)&gt; set mapreduce.output.fileoutputformat.compress.codec =</w:t>
      </w:r>
      <w:r w:rsidR="00BF42D2">
        <w:rPr>
          <w:rFonts w:hint="eastAsia"/>
          <w:sz w:val="18"/>
        </w:rPr>
        <w:t xml:space="preserve"> </w:t>
      </w:r>
      <w:r w:rsidRPr="008E3C9A">
        <w:rPr>
          <w:sz w:val="18"/>
        </w:rPr>
        <w:t>org.apache.hadoop.io.compress.SnappyCodec;</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81" w:name="OLE_LINK38"/>
      <w:bookmarkStart w:id="82" w:name="OLE_LINK39"/>
      <w:bookmarkStart w:id="83" w:name="OLE_LINK40"/>
      <w:r w:rsidRPr="008E3C9A">
        <w:rPr>
          <w:sz w:val="18"/>
        </w:rPr>
        <w:t>set mapreduce.output.fileoutputformat.compress.type=BLOCK;</w:t>
      </w:r>
      <w:bookmarkEnd w:id="81"/>
      <w:bookmarkEnd w:id="82"/>
      <w:bookmarkEnd w:id="83"/>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3685CCA5" w14:textId="4C013CF0" w:rsidR="00BB6B95" w:rsidRPr="008E3C9A" w:rsidRDefault="007653D6" w:rsidP="00BF42D2">
      <w:pPr>
        <w:pStyle w:val="af5"/>
        <w:ind w:leftChars="200" w:left="420"/>
        <w:rPr>
          <w:sz w:val="18"/>
        </w:rPr>
      </w:pPr>
      <w:r w:rsidRPr="008E3C9A">
        <w:rPr>
          <w:sz w:val="18"/>
        </w:rPr>
        <w:t xml:space="preserve">hive (default)&gt; </w:t>
      </w:r>
      <w:bookmarkStart w:id="84" w:name="OLE_LINK116"/>
      <w:r w:rsidRPr="008E3C9A">
        <w:rPr>
          <w:sz w:val="18"/>
        </w:rPr>
        <w:t>insert overwrite local directory</w:t>
      </w:r>
      <w:r w:rsidR="00BF42D2">
        <w:rPr>
          <w:sz w:val="18"/>
        </w:rPr>
        <w:t xml:space="preserve"> </w:t>
      </w:r>
      <w:r w:rsidRPr="008E3C9A">
        <w:rPr>
          <w:sz w:val="18"/>
        </w:rPr>
        <w:t>'/opt/module/data/distribute-result' select * from emp distribute by deptno sort by empno desc;</w:t>
      </w:r>
      <w:bookmarkEnd w:id="84"/>
    </w:p>
    <w:p w14:paraId="46089D7F" w14:textId="7052A171" w:rsidR="00BB6B95" w:rsidRPr="00D832F9" w:rsidRDefault="00D0107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114B9FB3" w:rsidR="00BB6B95" w:rsidRPr="00D832F9" w:rsidRDefault="00DC794B"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0DCFDEE4"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TextFile</w:t>
      </w:r>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612B9623"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85" w:name="OLE_LINK117"/>
      <w:r w:rsidRPr="008E3C9A">
        <w:rPr>
          <w:sz w:val="21"/>
        </w:rPr>
        <w:t>Optimized Row Columnar</w:t>
      </w:r>
      <w:bookmarkEnd w:id="85"/>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86" w:name="OLE_LINK118"/>
      <w:bookmarkStart w:id="87" w:name="OLE_LINK119"/>
      <w:r w:rsidR="00BB6B95" w:rsidRPr="008E3C9A">
        <w:rPr>
          <w:sz w:val="21"/>
        </w:rPr>
        <w:t>stripe</w:t>
      </w:r>
      <w:bookmarkEnd w:id="86"/>
      <w:bookmarkEnd w:id="87"/>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照列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lastRenderedPageBreak/>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r w:rsidRPr="00791AB9">
        <w:t>先取部分行，然后对这些行按列进行存储</w:t>
      </w:r>
      <w:r>
        <w:rPr>
          <w:color w:val="000000"/>
        </w:rPr>
        <w:t>。</w:t>
      </w:r>
      <w:r w:rsidRPr="0037559A">
        <w:t>对每个列进行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里面存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尾部读</w:t>
      </w:r>
      <w:r>
        <w:t>PostScript</w:t>
      </w:r>
      <w:r>
        <w:t>，从里面解析到</w:t>
      </w:r>
      <w:r>
        <w:t>File Footer</w:t>
      </w:r>
      <w:r>
        <w:t>长度，再读</w:t>
      </w:r>
      <w:r>
        <w:t>FileFooter</w:t>
      </w:r>
      <w:r>
        <w:t>，从里面解析到各个</w:t>
      </w:r>
      <w:r>
        <w:t>Stripe</w:t>
      </w:r>
      <w:r>
        <w:t>信息，再读各个</w:t>
      </w:r>
      <w:r>
        <w:t>Stripe</w:t>
      </w:r>
      <w:r>
        <w:t>，即从后往前读。</w:t>
      </w:r>
    </w:p>
    <w:p w14:paraId="2BDA491B" w14:textId="34F78D93"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r w:rsidR="00045A5C" w:rsidRPr="00DF112F">
        <w:rPr>
          <w:shd w:val="clear" w:color="auto" w:fill="FFFFFF"/>
        </w:rPr>
        <w:t>列块</w:t>
      </w:r>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的列块可能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一个列块划分为多个页，一个页是最小的编码的单位，在同一个列块的不同页可能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5AB4CDBC" w:rsidR="00BB6B95" w:rsidRDefault="00D72291" w:rsidP="00DF112F">
      <w:pPr>
        <w:ind w:firstLine="0"/>
      </w:pPr>
      <w:r>
        <w:rPr>
          <w:noProof/>
        </w:rPr>
        <w:t>2</w:t>
      </w:r>
      <w:r w:rsidR="0003761D">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6">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88" w:name="OLE_LINK157"/>
      <w:bookmarkStart w:id="89" w:name="OLE_LINK158"/>
      <w:r>
        <w:t>Parquet</w:t>
      </w:r>
      <w:bookmarkEnd w:id="88"/>
      <w:bookmarkEnd w:id="89"/>
      <w:r>
        <w:t>文件的内容，一个文件中可以存储多个行组，文件的首位都是该文件的</w:t>
      </w:r>
      <w:r>
        <w:t>Magic Code</w:t>
      </w:r>
      <w:r>
        <w:t>，用于校验它是否是一个</w:t>
      </w:r>
      <w:r>
        <w:t>Parquet</w:t>
      </w:r>
      <w:r>
        <w:t>文件，</w:t>
      </w:r>
      <w:r>
        <w:t>Footer length</w:t>
      </w:r>
      <w:r>
        <w:t>记录了文件元数</w:t>
      </w:r>
      <w:r>
        <w:lastRenderedPageBreak/>
        <w:t>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w:t>
      </w:r>
      <w:r>
        <w:t>Parquet</w:t>
      </w:r>
      <w:r>
        <w:t>中还不支持索引页。</w:t>
      </w:r>
    </w:p>
    <w:p w14:paraId="31D395B1" w14:textId="2E262AA6"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3309A394" w:rsidR="00BB6B95" w:rsidRDefault="00BA44DA" w:rsidP="00DD6336">
      <w:r>
        <w:object w:dxaOrig="915" w:dyaOrig="840" w14:anchorId="737CA946">
          <v:shape id="_x0000_i1028" type="#_x0000_t75" style="width:34.6pt;height:34.6pt" o:ole="">
            <v:imagedata r:id="rId27" o:title=""/>
          </v:shape>
          <o:OLEObject Type="Embed" ProgID="Package" ShapeID="_x0000_i1028" DrawAspect="Content" ObjectID="_1699944507" r:id="rId28"/>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B44BDC" w:rsidRDefault="00653ED5" w:rsidP="009B220A">
      <w:pPr>
        <w:pStyle w:val="af5"/>
        <w:ind w:leftChars="200" w:left="420"/>
        <w:rPr>
          <w:color w:val="FF0000"/>
          <w:sz w:val="18"/>
        </w:rPr>
      </w:pPr>
      <w:r w:rsidRPr="00B44BDC">
        <w:rPr>
          <w:color w:val="FF0000"/>
          <w:sz w:val="18"/>
        </w:rPr>
        <w:t>stored as textfile;</w:t>
      </w:r>
    </w:p>
    <w:p w14:paraId="3E0E3F00" w14:textId="0CEBBD8A" w:rsidR="007653D6" w:rsidRPr="00634EAB" w:rsidRDefault="007653D6" w:rsidP="008E3C9A">
      <w:pPr>
        <w:rPr>
          <w:lang w:val="en-US"/>
        </w:rPr>
      </w:pPr>
      <w:r w:rsidRPr="00634EAB">
        <w:rPr>
          <w:rFonts w:hint="eastAsia"/>
          <w:lang w:val="en-US"/>
        </w:rPr>
        <w:t>（</w:t>
      </w:r>
      <w:r w:rsidRPr="00634EAB">
        <w:rPr>
          <w:lang w:val="en-US"/>
        </w:rPr>
        <w:t>2</w:t>
      </w:r>
      <w:r w:rsidRPr="00634EAB">
        <w:rPr>
          <w:rFonts w:hint="eastAsia"/>
          <w:lang w:val="en-US"/>
        </w:rPr>
        <w:t>）</w:t>
      </w:r>
      <w:r>
        <w:rPr>
          <w:rFonts w:hint="eastAsia"/>
        </w:rPr>
        <w:t>向表中加载数据</w:t>
      </w:r>
    </w:p>
    <w:p w14:paraId="4AD31CE4" w14:textId="77224579" w:rsidR="009B220A" w:rsidRPr="009B220A" w:rsidRDefault="009B220A" w:rsidP="009B220A">
      <w:pPr>
        <w:pStyle w:val="af5"/>
        <w:ind w:leftChars="200" w:left="420"/>
        <w:rPr>
          <w:sz w:val="18"/>
        </w:rPr>
      </w:pPr>
      <w:r w:rsidRPr="009B220A">
        <w:rPr>
          <w:sz w:val="18"/>
        </w:rPr>
        <w:t xml:space="preserve">hive (default)&gt; </w:t>
      </w:r>
      <w:bookmarkStart w:id="90" w:name="OLE_LINK75"/>
      <w:r w:rsidRPr="009B220A">
        <w:rPr>
          <w:sz w:val="18"/>
        </w:rPr>
        <w:t>load data local inpath '/opt/module</w:t>
      </w:r>
      <w:r w:rsidR="00B57561">
        <w:rPr>
          <w:sz w:val="18"/>
        </w:rPr>
        <w:t>/hive</w:t>
      </w:r>
      <w:r w:rsidRPr="009B220A">
        <w:rPr>
          <w:sz w:val="18"/>
        </w:rPr>
        <w:t>/datas/log.data' into table log_text ;</w:t>
      </w:r>
      <w:bookmarkEnd w:id="90"/>
    </w:p>
    <w:tbl>
      <w:tblPr>
        <w:tblW w:w="0" w:type="auto"/>
        <w:tblInd w:w="774" w:type="dxa"/>
        <w:shd w:val="clear" w:color="auto" w:fill="E6E0EC"/>
        <w:tblLayout w:type="fixed"/>
        <w:tblLook w:val="04A0" w:firstRow="1" w:lastRow="0" w:firstColumn="1" w:lastColumn="0" w:noHBand="0" w:noVBand="1"/>
      </w:tblPr>
      <w:tblGrid>
        <w:gridCol w:w="7440"/>
      </w:tblGrid>
      <w:tr w:rsidR="007653D6" w:rsidRPr="00E052FB"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sz w:val="18"/>
        </w:rPr>
      </w:pPr>
      <w:r w:rsidRPr="009B220A">
        <w:rPr>
          <w:sz w:val="18"/>
        </w:rPr>
        <w:t>hive (default)&gt; dfs -du -h /user/hive/warehouse/log_text;</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08F6180E" w:rsidR="007653D6" w:rsidRPr="00104E1E" w:rsidRDefault="007653D6" w:rsidP="00DD6336">
      <w:pPr>
        <w:rPr>
          <w:lang w:val="en-US"/>
        </w:rPr>
      </w:pPr>
      <w:r w:rsidRPr="00104E1E">
        <w:rPr>
          <w:color w:val="FF0000"/>
          <w:lang w:val="en-US"/>
        </w:rPr>
        <w:t>18.1</w:t>
      </w:r>
      <w:r w:rsidR="00CF703E">
        <w:rPr>
          <w:color w:val="FF0000"/>
          <w:lang w:val="en-US"/>
        </w:rPr>
        <w:t>3</w:t>
      </w:r>
      <w:r w:rsidRPr="00104E1E">
        <w:rPr>
          <w:color w:val="FF0000"/>
          <w:lang w:val="en-US"/>
        </w:rPr>
        <w:t xml:space="preserve"> M  </w:t>
      </w:r>
      <w:r w:rsidRPr="00104E1E">
        <w:rPr>
          <w:lang w:val="en-US"/>
        </w:rPr>
        <w:t>/user/hive/warehouse/log_text/log.data</w:t>
      </w:r>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orc(</w:t>
      </w:r>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t>end_user_id string,</w:t>
      </w:r>
    </w:p>
    <w:p w14:paraId="538CA644" w14:textId="77777777" w:rsidR="00653ED5" w:rsidRPr="009B220A" w:rsidRDefault="00653ED5" w:rsidP="009B220A">
      <w:pPr>
        <w:pStyle w:val="af5"/>
        <w:ind w:leftChars="200" w:left="420"/>
        <w:rPr>
          <w:sz w:val="18"/>
        </w:rPr>
      </w:pPr>
      <w:r w:rsidRPr="009B220A">
        <w:rPr>
          <w:sz w:val="18"/>
        </w:rPr>
        <w:lastRenderedPageBreak/>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B44BDC" w:rsidRDefault="00653ED5" w:rsidP="009B220A">
      <w:pPr>
        <w:pStyle w:val="af5"/>
        <w:ind w:leftChars="200" w:left="420"/>
        <w:rPr>
          <w:color w:val="FF0000"/>
          <w:sz w:val="18"/>
        </w:rPr>
      </w:pPr>
      <w:r w:rsidRPr="00B44BDC">
        <w:rPr>
          <w:color w:val="FF0000"/>
          <w:sz w:val="18"/>
        </w:rPr>
        <w:t>stored as orc</w:t>
      </w:r>
    </w:p>
    <w:p w14:paraId="11FEE2E5" w14:textId="2D388921" w:rsidR="00653ED5" w:rsidRPr="009B220A" w:rsidRDefault="00653ED5" w:rsidP="009B220A">
      <w:pPr>
        <w:pStyle w:val="af5"/>
        <w:ind w:leftChars="200" w:left="420"/>
        <w:rPr>
          <w:sz w:val="18"/>
        </w:rPr>
      </w:pPr>
      <w:r w:rsidRPr="009B220A">
        <w:rPr>
          <w:sz w:val="18"/>
        </w:rPr>
        <w:t>tblproperties("orc.compress"="NONE");</w:t>
      </w:r>
      <w:r w:rsidR="0006124D">
        <w:rPr>
          <w:sz w:val="18"/>
        </w:rPr>
        <w:t xml:space="preserve"> -- </w:t>
      </w:r>
      <w:r w:rsidR="0006124D">
        <w:rPr>
          <w:rFonts w:hint="eastAsia"/>
          <w:sz w:val="18"/>
        </w:rPr>
        <w:t>设置</w:t>
      </w:r>
      <w:r w:rsidR="0006124D">
        <w:rPr>
          <w:rFonts w:hint="eastAsia"/>
          <w:sz w:val="18"/>
        </w:rPr>
        <w:t>orc</w:t>
      </w:r>
      <w:r w:rsidR="0006124D">
        <w:rPr>
          <w:rFonts w:hint="eastAsia"/>
          <w:sz w:val="18"/>
        </w:rPr>
        <w:t>存储不使用压缩</w:t>
      </w:r>
    </w:p>
    <w:p w14:paraId="03866B36" w14:textId="546ACAE7" w:rsidR="007653D6" w:rsidRPr="00BC5C19" w:rsidRDefault="007653D6" w:rsidP="008E3C9A">
      <w:pPr>
        <w:rPr>
          <w:lang w:val="en-US"/>
        </w:rPr>
      </w:pPr>
      <w:r w:rsidRPr="00BC5C19">
        <w:rPr>
          <w:rFonts w:hint="eastAsia"/>
          <w:lang w:val="en-US"/>
        </w:rPr>
        <w:t>（</w:t>
      </w:r>
      <w:r w:rsidRPr="00BC5C19">
        <w:rPr>
          <w:lang w:val="en-US"/>
        </w:rPr>
        <w:t>2</w:t>
      </w:r>
      <w:r w:rsidRPr="00BC5C19">
        <w:rPr>
          <w:rFonts w:hint="eastAsia"/>
          <w:lang w:val="en-US"/>
        </w:rPr>
        <w:t>）</w:t>
      </w:r>
      <w:r>
        <w:rPr>
          <w:rFonts w:hint="eastAsia"/>
        </w:rPr>
        <w:t>向表中加载数据</w:t>
      </w:r>
    </w:p>
    <w:p w14:paraId="1FF6D616" w14:textId="0BF5D48D" w:rsidR="009B220A" w:rsidRPr="009B220A" w:rsidRDefault="009B220A" w:rsidP="009B220A">
      <w:pPr>
        <w:pStyle w:val="af5"/>
        <w:ind w:leftChars="200" w:left="420"/>
        <w:rPr>
          <w:sz w:val="18"/>
        </w:rPr>
      </w:pPr>
      <w:r w:rsidRPr="009B220A">
        <w:rPr>
          <w:sz w:val="18"/>
        </w:rPr>
        <w:t>hive (default)&gt; insert into table log_orc select * from log_text;</w:t>
      </w:r>
    </w:p>
    <w:tbl>
      <w:tblPr>
        <w:tblW w:w="0" w:type="auto"/>
        <w:tblInd w:w="789" w:type="dxa"/>
        <w:shd w:val="clear" w:color="auto" w:fill="E6E0EC"/>
        <w:tblLayout w:type="fixed"/>
        <w:tblLook w:val="04A0" w:firstRow="1" w:lastRow="0" w:firstColumn="1" w:lastColumn="0" w:noHBand="0" w:noVBand="1"/>
      </w:tblPr>
      <w:tblGrid>
        <w:gridCol w:w="7425"/>
      </w:tblGrid>
      <w:tr w:rsidR="007653D6" w:rsidRPr="00E052FB"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sz w:val="18"/>
        </w:rPr>
      </w:pPr>
      <w:r w:rsidRPr="009B220A">
        <w:rPr>
          <w:sz w:val="18"/>
        </w:rPr>
        <w:t xml:space="preserve">hive (default)&gt; dfs -du -h </w:t>
      </w:r>
      <w:bookmarkStart w:id="91" w:name="OLE_LINK120"/>
      <w:r w:rsidRPr="009B220A">
        <w:rPr>
          <w:sz w:val="18"/>
        </w:rPr>
        <w:t>/user/hive/warehouse/log_orc/</w:t>
      </w:r>
      <w:bookmarkEnd w:id="91"/>
      <w:r w:rsidRPr="009B220A">
        <w:rPr>
          <w:sz w:val="18"/>
        </w:rPr>
        <w:t xml:space="preserve"> ;</w:t>
      </w:r>
    </w:p>
    <w:tbl>
      <w:tblPr>
        <w:tblW w:w="0" w:type="auto"/>
        <w:tblInd w:w="774" w:type="dxa"/>
        <w:shd w:val="clear" w:color="auto" w:fill="E6E0EC"/>
        <w:tblLayout w:type="fixed"/>
        <w:tblLook w:val="04A0" w:firstRow="1" w:lastRow="0" w:firstColumn="1" w:lastColumn="0" w:noHBand="0" w:noVBand="1"/>
      </w:tblPr>
      <w:tblGrid>
        <w:gridCol w:w="7455"/>
      </w:tblGrid>
      <w:tr w:rsidR="007653D6" w:rsidRPr="00256962"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2267B3B0" w:rsidR="007653D6" w:rsidRPr="00104E1E" w:rsidRDefault="00630C61" w:rsidP="009B220A">
      <w:pPr>
        <w:ind w:firstLineChars="200"/>
        <w:rPr>
          <w:lang w:val="en-US"/>
        </w:rPr>
      </w:pPr>
      <w:r>
        <w:rPr>
          <w:color w:val="FF0000"/>
          <w:lang w:val="en-US"/>
        </w:rPr>
        <w:t>7.</w:t>
      </w:r>
      <w:r w:rsidR="00A9116F">
        <w:rPr>
          <w:color w:val="FF0000"/>
          <w:lang w:val="en-US"/>
        </w:rPr>
        <w:t>7</w:t>
      </w:r>
      <w:r w:rsidR="007653D6" w:rsidRPr="00104E1E">
        <w:rPr>
          <w:color w:val="FF0000"/>
          <w:lang w:val="en-US"/>
        </w:rPr>
        <w:t xml:space="preserve"> M  </w:t>
      </w:r>
      <w:r w:rsidR="007653D6" w:rsidRPr="00104E1E">
        <w:rPr>
          <w:lang w:val="en-US"/>
        </w:rPr>
        <w:t>/user/hive/warehouse/log_orc/000000_0</w:t>
      </w:r>
    </w:p>
    <w:p w14:paraId="37F20809" w14:textId="170070FD" w:rsidR="007653D6" w:rsidRPr="009A412A" w:rsidRDefault="007653D6" w:rsidP="009B220A">
      <w:pPr>
        <w:ind w:firstLine="0"/>
        <w:rPr>
          <w:b/>
          <w:bCs/>
          <w:lang w:val="en-US"/>
        </w:rPr>
      </w:pPr>
      <w:r w:rsidRPr="009A412A">
        <w:rPr>
          <w:b/>
          <w:bCs/>
          <w:lang w:val="en-US"/>
        </w:rPr>
        <w:t>4</w:t>
      </w:r>
      <w:r w:rsidR="009B220A" w:rsidRPr="009A412A">
        <w:rPr>
          <w:rFonts w:hint="eastAsia"/>
          <w:b/>
          <w:bCs/>
          <w:lang w:val="en-US"/>
        </w:rPr>
        <w:t>）</w:t>
      </w:r>
      <w:r w:rsidRPr="009A412A">
        <w:rPr>
          <w:b/>
          <w:bCs/>
          <w:lang w:val="en-US"/>
        </w:rPr>
        <w:t>Parquet</w:t>
      </w:r>
    </w:p>
    <w:p w14:paraId="5B2B18A2" w14:textId="0979F2E7" w:rsidR="007653D6" w:rsidRPr="009A412A" w:rsidRDefault="007653D6" w:rsidP="008E3C9A">
      <w:pPr>
        <w:rPr>
          <w:lang w:val="en-US"/>
        </w:rPr>
      </w:pPr>
      <w:r w:rsidRPr="009A412A">
        <w:rPr>
          <w:rFonts w:hint="eastAsia"/>
          <w:lang w:val="en-US"/>
        </w:rPr>
        <w:t>（</w:t>
      </w:r>
      <w:r w:rsidRPr="009A412A">
        <w:rPr>
          <w:lang w:val="en-US"/>
        </w:rPr>
        <w:t>1</w:t>
      </w:r>
      <w:r w:rsidRPr="009A412A">
        <w:rPr>
          <w:rFonts w:hint="eastAsia"/>
          <w:lang w:val="en-US"/>
        </w:rPr>
        <w:t>）</w:t>
      </w:r>
      <w:r>
        <w:rPr>
          <w:rFonts w:hint="eastAsia"/>
        </w:rPr>
        <w:t>创建表</w:t>
      </w:r>
      <w:r w:rsidRPr="009A412A">
        <w:rPr>
          <w:rFonts w:hint="eastAsia"/>
          <w:lang w:val="en-US"/>
        </w:rPr>
        <w:t>，</w:t>
      </w:r>
      <w:r>
        <w:rPr>
          <w:rFonts w:hint="eastAsia"/>
        </w:rPr>
        <w:t>存储数据格式为</w:t>
      </w:r>
      <w:r w:rsidRPr="009A412A">
        <w:rPr>
          <w:lang w:val="en-US"/>
        </w:rPr>
        <w:t>parquet</w:t>
      </w:r>
    </w:p>
    <w:p w14:paraId="0765273F" w14:textId="77777777" w:rsidR="009B220A" w:rsidRPr="009B220A" w:rsidRDefault="009B220A" w:rsidP="009B220A">
      <w:pPr>
        <w:pStyle w:val="af5"/>
        <w:ind w:leftChars="200" w:left="420"/>
        <w:rPr>
          <w:sz w:val="18"/>
        </w:rPr>
      </w:pPr>
      <w:r w:rsidRPr="009B220A">
        <w:rPr>
          <w:sz w:val="18"/>
        </w:rPr>
        <w:t>create table log_parquet(</w:t>
      </w:r>
    </w:p>
    <w:p w14:paraId="4E9F5774" w14:textId="77777777" w:rsidR="009B220A" w:rsidRPr="009B220A" w:rsidRDefault="009B220A" w:rsidP="009B220A">
      <w:pPr>
        <w:pStyle w:val="af5"/>
        <w:ind w:leftChars="200" w:left="420"/>
        <w:rPr>
          <w:sz w:val="18"/>
        </w:rPr>
      </w:pPr>
      <w:r w:rsidRPr="009B220A">
        <w:rPr>
          <w:sz w:val="18"/>
        </w:rPr>
        <w:t>track_time string,</w:t>
      </w:r>
    </w:p>
    <w:p w14:paraId="51EAE67D" w14:textId="77777777" w:rsidR="009B220A" w:rsidRPr="009B220A" w:rsidRDefault="009B220A" w:rsidP="009B220A">
      <w:pPr>
        <w:pStyle w:val="af5"/>
        <w:ind w:leftChars="200" w:left="420"/>
        <w:rPr>
          <w:sz w:val="18"/>
        </w:rPr>
      </w:pPr>
      <w:r w:rsidRPr="009B220A">
        <w:rPr>
          <w:sz w:val="18"/>
        </w:rPr>
        <w:t>url string,</w:t>
      </w:r>
    </w:p>
    <w:p w14:paraId="3B993216" w14:textId="77777777" w:rsidR="009B220A" w:rsidRPr="009B220A" w:rsidRDefault="009B220A" w:rsidP="009B220A">
      <w:pPr>
        <w:pStyle w:val="af5"/>
        <w:ind w:leftChars="200" w:left="420"/>
        <w:rPr>
          <w:sz w:val="18"/>
        </w:rPr>
      </w:pPr>
      <w:r w:rsidRPr="009B220A">
        <w:rPr>
          <w:sz w:val="18"/>
        </w:rPr>
        <w:t>session_id string,</w:t>
      </w:r>
    </w:p>
    <w:p w14:paraId="7F234650" w14:textId="77777777" w:rsidR="009B220A" w:rsidRPr="009B220A" w:rsidRDefault="009B220A" w:rsidP="009B220A">
      <w:pPr>
        <w:pStyle w:val="af5"/>
        <w:ind w:leftChars="200" w:left="420"/>
        <w:rPr>
          <w:sz w:val="18"/>
        </w:rPr>
      </w:pPr>
      <w:r w:rsidRPr="009B220A">
        <w:rPr>
          <w:sz w:val="18"/>
        </w:rPr>
        <w:t>referer string,</w:t>
      </w:r>
    </w:p>
    <w:p w14:paraId="074D607B" w14:textId="77777777" w:rsidR="009B220A" w:rsidRPr="009B220A" w:rsidRDefault="009B220A" w:rsidP="009B220A">
      <w:pPr>
        <w:pStyle w:val="af5"/>
        <w:ind w:leftChars="200" w:left="420"/>
        <w:rPr>
          <w:sz w:val="18"/>
        </w:rPr>
      </w:pPr>
      <w:r w:rsidRPr="009B220A">
        <w:rPr>
          <w:sz w:val="18"/>
        </w:rPr>
        <w:t>ip string,</w:t>
      </w:r>
    </w:p>
    <w:p w14:paraId="3E7AF413" w14:textId="77777777" w:rsidR="009B220A" w:rsidRPr="009B220A" w:rsidRDefault="009B220A" w:rsidP="009B220A">
      <w:pPr>
        <w:pStyle w:val="af5"/>
        <w:ind w:leftChars="200" w:left="420"/>
        <w:rPr>
          <w:sz w:val="18"/>
        </w:rPr>
      </w:pPr>
      <w:r w:rsidRPr="009B220A">
        <w:rPr>
          <w:sz w:val="18"/>
        </w:rPr>
        <w:t>end_user_id string,</w:t>
      </w:r>
    </w:p>
    <w:p w14:paraId="0DF248E2" w14:textId="77777777" w:rsidR="009B220A" w:rsidRPr="009B220A" w:rsidRDefault="009B220A" w:rsidP="009B220A">
      <w:pPr>
        <w:pStyle w:val="af5"/>
        <w:ind w:leftChars="200" w:left="420"/>
        <w:rPr>
          <w:sz w:val="18"/>
        </w:rPr>
      </w:pPr>
      <w:r w:rsidRPr="009B220A">
        <w:rPr>
          <w:sz w:val="18"/>
        </w:rPr>
        <w:t>city_id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t>row format delimited fields terminated by '\t'</w:t>
      </w:r>
    </w:p>
    <w:p w14:paraId="26683926" w14:textId="171E0006" w:rsidR="009B220A" w:rsidRPr="00625BE6" w:rsidRDefault="009B220A" w:rsidP="009B220A">
      <w:pPr>
        <w:pStyle w:val="af5"/>
        <w:ind w:leftChars="200" w:left="420"/>
        <w:rPr>
          <w:color w:val="FF0000"/>
          <w:sz w:val="18"/>
        </w:rPr>
      </w:pPr>
      <w:r w:rsidRPr="00625BE6">
        <w:rPr>
          <w:color w:val="FF0000"/>
          <w:sz w:val="18"/>
        </w:rPr>
        <w:t>stored as parquet;</w:t>
      </w:r>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41B0A450" w:rsidR="009B220A" w:rsidRPr="009B220A" w:rsidRDefault="009B220A" w:rsidP="009B220A">
      <w:pPr>
        <w:pStyle w:val="af5"/>
        <w:ind w:leftChars="200" w:left="420"/>
        <w:rPr>
          <w:sz w:val="18"/>
        </w:rPr>
      </w:pPr>
      <w:r w:rsidRPr="009B220A">
        <w:rPr>
          <w:sz w:val="18"/>
        </w:rPr>
        <w:t>hive (default)&gt; insert into table log_parquet select * from log_text;</w:t>
      </w:r>
    </w:p>
    <w:tbl>
      <w:tblPr>
        <w:tblW w:w="0" w:type="auto"/>
        <w:tblInd w:w="804" w:type="dxa"/>
        <w:shd w:val="clear" w:color="auto" w:fill="E6E0EC"/>
        <w:tblLayout w:type="fixed"/>
        <w:tblLook w:val="04A0" w:firstRow="1" w:lastRow="0" w:firstColumn="1" w:lastColumn="0" w:noHBand="0" w:noVBand="1"/>
      </w:tblPr>
      <w:tblGrid>
        <w:gridCol w:w="7526"/>
      </w:tblGrid>
      <w:tr w:rsidR="007653D6" w:rsidRPr="00E052FB"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74F3A292" w:rsidR="009B220A" w:rsidRPr="009B220A" w:rsidRDefault="009B220A" w:rsidP="009B220A">
      <w:pPr>
        <w:pStyle w:val="af5"/>
        <w:ind w:leftChars="200" w:left="420"/>
        <w:rPr>
          <w:sz w:val="18"/>
        </w:rPr>
      </w:pPr>
      <w:r w:rsidRPr="009B220A">
        <w:rPr>
          <w:sz w:val="18"/>
        </w:rPr>
        <w:t>hive (default)&gt; dfs -du -h /user/hive/warehouse/log_parquet/;</w:t>
      </w:r>
    </w:p>
    <w:tbl>
      <w:tblPr>
        <w:tblW w:w="0" w:type="auto"/>
        <w:tblInd w:w="804" w:type="dxa"/>
        <w:shd w:val="clear" w:color="auto" w:fill="E6E0EC"/>
        <w:tblLayout w:type="fixed"/>
        <w:tblLook w:val="04A0" w:firstRow="1" w:lastRow="0" w:firstColumn="1" w:lastColumn="0" w:noHBand="0" w:noVBand="1"/>
      </w:tblPr>
      <w:tblGrid>
        <w:gridCol w:w="7526"/>
      </w:tblGrid>
      <w:tr w:rsidR="007653D6" w:rsidRPr="002C5427"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M </w:t>
      </w:r>
      <w:r w:rsidRPr="00DE70C4">
        <w:rPr>
          <w:lang w:val="en-US"/>
        </w:rPr>
        <w:t xml:space="preserve"> /user/hive/warehouse/log_parquet/000000_0</w:t>
      </w:r>
    </w:p>
    <w:p w14:paraId="4BE5C853" w14:textId="2AFD3A1C" w:rsidR="007653D6" w:rsidRPr="00547FAC" w:rsidRDefault="007653D6" w:rsidP="009B220A">
      <w:pPr>
        <w:ind w:leftChars="200" w:left="420" w:firstLine="0"/>
        <w:rPr>
          <w:lang w:val="en-US"/>
        </w:rPr>
      </w:pPr>
      <w:r>
        <w:rPr>
          <w:rFonts w:hint="eastAsia"/>
        </w:rPr>
        <w:t>存储文件的</w:t>
      </w:r>
      <w:r w:rsidR="007C2893">
        <w:rPr>
          <w:rFonts w:hint="eastAsia"/>
        </w:rPr>
        <w:t>对</w:t>
      </w:r>
      <w:r>
        <w:rPr>
          <w:rFonts w:hint="eastAsia"/>
        </w:rPr>
        <w:t>比总结</w:t>
      </w:r>
      <w:r w:rsidRPr="00547FAC">
        <w:rPr>
          <w:rFonts w:hint="eastAsia"/>
          <w:lang w:val="en-US"/>
        </w:rPr>
        <w:t>：</w:t>
      </w:r>
    </w:p>
    <w:p w14:paraId="494305D9" w14:textId="77777777" w:rsidR="007653D6" w:rsidRPr="00547FAC" w:rsidRDefault="007653D6" w:rsidP="009B220A">
      <w:pPr>
        <w:ind w:leftChars="200" w:left="420" w:firstLine="0"/>
        <w:rPr>
          <w:lang w:val="en-US"/>
        </w:rPr>
      </w:pPr>
      <w:r w:rsidRPr="00547FAC">
        <w:rPr>
          <w:lang w:val="en-US"/>
        </w:rPr>
        <w:t>ORC &gt;  Parquet &gt;  textFile</w:t>
      </w:r>
    </w:p>
    <w:p w14:paraId="2B442CAD" w14:textId="77777777" w:rsidR="007653D6" w:rsidRPr="00547FAC" w:rsidRDefault="007653D6" w:rsidP="009B220A">
      <w:pPr>
        <w:ind w:leftChars="200" w:left="420" w:firstLine="0"/>
        <w:rPr>
          <w:lang w:val="en-US"/>
        </w:rPr>
      </w:pPr>
      <w:r>
        <w:rPr>
          <w:rFonts w:hint="eastAsia"/>
        </w:rPr>
        <w:t>存储文件的查询速度测试</w:t>
      </w:r>
      <w:r w:rsidRPr="00547FAC">
        <w:rPr>
          <w:rFonts w:hint="eastAsia"/>
          <w:lang w:val="en-US"/>
        </w:rPr>
        <w:t>：</w:t>
      </w:r>
    </w:p>
    <w:p w14:paraId="7172B054" w14:textId="1C1DB41F" w:rsidR="007653D6" w:rsidRPr="00547FAC" w:rsidRDefault="009B220A" w:rsidP="009B220A">
      <w:pPr>
        <w:rPr>
          <w:lang w:val="en-US"/>
        </w:rPr>
      </w:pPr>
      <w:r w:rsidRPr="00547FAC">
        <w:rPr>
          <w:rFonts w:hint="eastAsia"/>
          <w:lang w:val="en-US"/>
        </w:rPr>
        <w:t>（</w:t>
      </w:r>
      <w:r w:rsidRPr="00547FAC">
        <w:rPr>
          <w:rFonts w:hint="eastAsia"/>
          <w:lang w:val="en-US"/>
        </w:rPr>
        <w:t>1</w:t>
      </w:r>
      <w:r w:rsidRPr="00547FAC">
        <w:rPr>
          <w:rFonts w:hint="eastAsia"/>
          <w:lang w:val="en-US"/>
        </w:rPr>
        <w:t>）</w:t>
      </w:r>
      <w:r w:rsidR="007653D6" w:rsidRPr="00547FAC">
        <w:rPr>
          <w:lang w:val="en-US"/>
        </w:rPr>
        <w:t>TextFile</w:t>
      </w:r>
    </w:p>
    <w:p w14:paraId="08345B26" w14:textId="11C8875E" w:rsidR="0046315D"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data/log_text' select substring(url,1,4) from log_text;</w:t>
      </w:r>
    </w:p>
    <w:p w14:paraId="0CD43A98" w14:textId="5C679690" w:rsidR="007653D6" w:rsidRPr="009A412A" w:rsidRDefault="009B220A" w:rsidP="009B220A">
      <w:pPr>
        <w:rPr>
          <w:lang w:val="en-US"/>
        </w:rPr>
      </w:pPr>
      <w:r w:rsidRPr="009A412A">
        <w:rPr>
          <w:rFonts w:hint="eastAsia"/>
          <w:lang w:val="en-US"/>
        </w:rPr>
        <w:t>（</w:t>
      </w:r>
      <w:r w:rsidRPr="009A412A">
        <w:rPr>
          <w:rFonts w:hint="eastAsia"/>
          <w:lang w:val="en-US"/>
        </w:rPr>
        <w:t>2</w:t>
      </w:r>
      <w:r w:rsidRPr="009A412A">
        <w:rPr>
          <w:rFonts w:hint="eastAsia"/>
          <w:lang w:val="en-US"/>
        </w:rPr>
        <w:t>）</w:t>
      </w:r>
      <w:r w:rsidR="007653D6" w:rsidRPr="009A412A">
        <w:rPr>
          <w:lang w:val="en-US"/>
        </w:rPr>
        <w:t>ORC</w:t>
      </w:r>
    </w:p>
    <w:p w14:paraId="44D888CC" w14:textId="0858E516" w:rsidR="007653D6"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w:t>
      </w:r>
      <w:r w:rsidR="000F2011">
        <w:rPr>
          <w:sz w:val="18"/>
        </w:rPr>
        <w:t>d</w:t>
      </w:r>
      <w:r w:rsidR="0046315D" w:rsidRPr="0046315D">
        <w:rPr>
          <w:sz w:val="18"/>
        </w:rPr>
        <w:t>ata/log_orc' select substring(url,1,4) from log_orc;</w:t>
      </w:r>
    </w:p>
    <w:p w14:paraId="478F3D78" w14:textId="6BCEFEF1" w:rsidR="007653D6" w:rsidRPr="009A412A" w:rsidRDefault="009B220A" w:rsidP="009B220A">
      <w:pPr>
        <w:rPr>
          <w:lang w:val="en-US"/>
        </w:rPr>
      </w:pPr>
      <w:r w:rsidRPr="009A412A">
        <w:rPr>
          <w:rFonts w:hint="eastAsia"/>
          <w:lang w:val="en-US"/>
        </w:rPr>
        <w:t>（</w:t>
      </w:r>
      <w:r w:rsidRPr="009A412A">
        <w:rPr>
          <w:rFonts w:hint="eastAsia"/>
          <w:lang w:val="en-US"/>
        </w:rPr>
        <w:t>3</w:t>
      </w:r>
      <w:r w:rsidRPr="009A412A">
        <w:rPr>
          <w:rFonts w:hint="eastAsia"/>
          <w:lang w:val="en-US"/>
        </w:rPr>
        <w:t>）</w:t>
      </w:r>
      <w:r w:rsidR="007653D6" w:rsidRPr="009A412A">
        <w:rPr>
          <w:lang w:val="en-US"/>
        </w:rPr>
        <w:t>Parquet</w:t>
      </w:r>
    </w:p>
    <w:p w14:paraId="1B2AEC6B" w14:textId="6473D185" w:rsidR="003B7ACF" w:rsidRDefault="007653D6" w:rsidP="005D78CA">
      <w:pPr>
        <w:pStyle w:val="af5"/>
        <w:ind w:leftChars="200" w:left="420"/>
        <w:rPr>
          <w:sz w:val="18"/>
        </w:rPr>
      </w:pPr>
      <w:r w:rsidRPr="009B220A">
        <w:rPr>
          <w:sz w:val="18"/>
        </w:rPr>
        <w:t xml:space="preserve">hive (default)&gt; </w:t>
      </w:r>
      <w:r w:rsidR="003B7ACF" w:rsidRPr="003B7ACF">
        <w:rPr>
          <w:sz w:val="18"/>
        </w:rPr>
        <w:t>insert overwrite local directory '/opt/module/data/log_parquet' select substring(url,1,4) from log_parquet;</w:t>
      </w:r>
    </w:p>
    <w:p w14:paraId="0610C354" w14:textId="77777777" w:rsidR="00BB6B95" w:rsidRPr="00CF34D9" w:rsidRDefault="007653D6" w:rsidP="00DD6336">
      <w:pPr>
        <w:rPr>
          <w:lang w:val="en-US"/>
        </w:rPr>
      </w:pPr>
      <w:r>
        <w:rPr>
          <w:rFonts w:hint="eastAsia"/>
        </w:rPr>
        <w:t>存储文件的查询速度总结</w:t>
      </w:r>
      <w:r w:rsidRPr="00CF34D9">
        <w:rPr>
          <w:rFonts w:hint="eastAsia"/>
          <w:lang w:val="en-US"/>
        </w:rPr>
        <w:t>：</w:t>
      </w:r>
      <w:r>
        <w:rPr>
          <w:rFonts w:hint="eastAsia"/>
          <w:color w:val="FF0000"/>
        </w:rPr>
        <w:t>查询速度相近。</w:t>
      </w:r>
    </w:p>
    <w:p w14:paraId="4C2219CC" w14:textId="562700E2" w:rsidR="00BB6B95" w:rsidRPr="00D832F9" w:rsidRDefault="003B011E"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3012192F" w:rsidR="00BB6B95" w:rsidRPr="00D832F9" w:rsidRDefault="001C579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92"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92"/>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E052FB"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93" w:name="OLE_LINK122"/>
            <w:r>
              <w:rPr>
                <w:rFonts w:hint="eastAsia"/>
              </w:rPr>
              <w:t>ZLIB</w:t>
            </w:r>
            <w:bookmarkEnd w:id="93"/>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E052FB"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E052FB"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94" w:name="OLE_LINK79"/>
            <w:bookmarkStart w:id="95" w:name="OLE_LINK80"/>
            <w:r w:rsidRPr="00104E1E">
              <w:rPr>
                <w:rFonts w:hint="eastAsia"/>
                <w:lang w:val="en-US"/>
              </w:rPr>
              <w:t>number of bytes in each stripe</w:t>
            </w:r>
            <w:bookmarkEnd w:id="94"/>
            <w:bookmarkEnd w:id="95"/>
          </w:p>
        </w:tc>
      </w:tr>
      <w:tr w:rsidR="00861CA3" w:rsidRPr="00E052FB"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96" w:name="OLE_LINK81"/>
            <w:r w:rsidRPr="00104E1E">
              <w:rPr>
                <w:rFonts w:hint="eastAsia"/>
                <w:lang w:val="en-US"/>
              </w:rPr>
              <w:t>number of rows between index entries (must be &gt;= 1000)</w:t>
            </w:r>
            <w:bookmarkEnd w:id="96"/>
          </w:p>
        </w:tc>
      </w:tr>
      <w:tr w:rsidR="00861CA3" w:rsidRPr="00E052FB"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E052FB"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97" w:name="OLE_LINK82"/>
            <w:r w:rsidRPr="00104E1E">
              <w:rPr>
                <w:rFonts w:hint="eastAsia"/>
                <w:lang w:val="en-US"/>
              </w:rPr>
              <w:t>comma separated list of column names for which bloom filter should be created</w:t>
            </w:r>
            <w:bookmarkEnd w:id="97"/>
          </w:p>
        </w:tc>
      </w:tr>
      <w:tr w:rsidR="00861CA3" w:rsidRPr="00E052FB"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98" w:name="OLE_LINK83"/>
            <w:r w:rsidRPr="00104E1E">
              <w:rPr>
                <w:rFonts w:hint="eastAsia"/>
                <w:lang w:val="en-US"/>
              </w:rPr>
              <w:t>false positive probability for bloom filter (must &gt;0.0 and &lt;1.0)</w:t>
            </w:r>
            <w:bookmarkEnd w:id="98"/>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5895535" w:rsidR="00973C1B" w:rsidRPr="00634EAB" w:rsidRDefault="00973C1B" w:rsidP="009B220A">
      <w:pPr>
        <w:ind w:firstLine="0"/>
        <w:rPr>
          <w:b/>
          <w:bCs/>
          <w:lang w:val="en-US"/>
        </w:rPr>
      </w:pPr>
      <w:r w:rsidRPr="00634EAB">
        <w:rPr>
          <w:b/>
          <w:bCs/>
          <w:lang w:val="en-US"/>
        </w:rPr>
        <w:t>1</w:t>
      </w:r>
      <w:r w:rsidR="009B220A" w:rsidRPr="00634EAB">
        <w:rPr>
          <w:rFonts w:hint="eastAsia"/>
          <w:b/>
          <w:bCs/>
          <w:lang w:val="en-US"/>
        </w:rPr>
        <w:t>）</w:t>
      </w:r>
      <w:r w:rsidRPr="009B220A">
        <w:rPr>
          <w:rFonts w:hint="eastAsia"/>
          <w:b/>
          <w:bCs/>
        </w:rPr>
        <w:t>创建一个</w:t>
      </w:r>
      <w:r w:rsidR="00295B46" w:rsidRPr="00BC5C19">
        <w:rPr>
          <w:rFonts w:hint="eastAsia"/>
          <w:b/>
          <w:bCs/>
          <w:lang w:val="en-US"/>
        </w:rPr>
        <w:t>ZLIB</w:t>
      </w:r>
      <w:r w:rsidRPr="009B220A">
        <w:rPr>
          <w:rFonts w:hint="eastAsia"/>
          <w:b/>
          <w:bCs/>
        </w:rPr>
        <w:t>压缩的</w:t>
      </w:r>
      <w:r w:rsidRPr="00634EAB">
        <w:rPr>
          <w:b/>
          <w:bCs/>
          <w:lang w:val="en-US"/>
        </w:rPr>
        <w:t>ORC</w:t>
      </w:r>
      <w:r w:rsidRPr="009B220A">
        <w:rPr>
          <w:rFonts w:hint="eastAsia"/>
          <w:b/>
          <w:bCs/>
        </w:rPr>
        <w:t>存储方式</w:t>
      </w:r>
    </w:p>
    <w:p w14:paraId="1ACB9317" w14:textId="60152C6C" w:rsidR="00973C1B" w:rsidRPr="00634EAB" w:rsidRDefault="00973C1B" w:rsidP="008E3C9A">
      <w:pPr>
        <w:rPr>
          <w:lang w:val="en-US"/>
        </w:rPr>
      </w:pPr>
      <w:r w:rsidRPr="00634EAB">
        <w:rPr>
          <w:rFonts w:hint="eastAsia"/>
          <w:lang w:val="en-US"/>
        </w:rPr>
        <w:t>（</w:t>
      </w:r>
      <w:r w:rsidRPr="00634EAB">
        <w:rPr>
          <w:lang w:val="en-US"/>
        </w:rPr>
        <w:t>1</w:t>
      </w:r>
      <w:r w:rsidRPr="00634EAB">
        <w:rPr>
          <w:rFonts w:hint="eastAsia"/>
          <w:lang w:val="en-US"/>
        </w:rPr>
        <w:t>）</w:t>
      </w:r>
      <w:r>
        <w:rPr>
          <w:rFonts w:hint="eastAsia"/>
        </w:rPr>
        <w:t>建表语句</w:t>
      </w:r>
    </w:p>
    <w:p w14:paraId="78DB24F8" w14:textId="77777777" w:rsidR="009B220A" w:rsidRPr="009B220A" w:rsidRDefault="009B220A" w:rsidP="009B220A">
      <w:pPr>
        <w:pStyle w:val="af5"/>
        <w:ind w:leftChars="200" w:left="420"/>
        <w:rPr>
          <w:sz w:val="18"/>
        </w:rPr>
      </w:pPr>
      <w:r w:rsidRPr="009B220A">
        <w:rPr>
          <w:sz w:val="18"/>
        </w:rPr>
        <w:t>create table log_orc_zlib(</w:t>
      </w:r>
    </w:p>
    <w:p w14:paraId="0A26365B" w14:textId="77777777" w:rsidR="009B220A" w:rsidRPr="009B220A" w:rsidRDefault="009B220A" w:rsidP="009B220A">
      <w:pPr>
        <w:pStyle w:val="af5"/>
        <w:ind w:leftChars="200" w:left="420"/>
        <w:rPr>
          <w:sz w:val="18"/>
        </w:rPr>
      </w:pPr>
      <w:r w:rsidRPr="009B220A">
        <w:rPr>
          <w:sz w:val="18"/>
        </w:rPr>
        <w:t>track_time string,</w:t>
      </w:r>
    </w:p>
    <w:p w14:paraId="77000910" w14:textId="77777777" w:rsidR="009B220A" w:rsidRPr="009B220A" w:rsidRDefault="009B220A" w:rsidP="009B220A">
      <w:pPr>
        <w:pStyle w:val="af5"/>
        <w:ind w:leftChars="200" w:left="420"/>
        <w:rPr>
          <w:sz w:val="18"/>
        </w:rPr>
      </w:pPr>
      <w:r w:rsidRPr="009B220A">
        <w:rPr>
          <w:sz w:val="18"/>
        </w:rPr>
        <w:t>url string,</w:t>
      </w:r>
    </w:p>
    <w:p w14:paraId="57689A01" w14:textId="77777777" w:rsidR="009B220A" w:rsidRPr="009B220A" w:rsidRDefault="009B220A" w:rsidP="009B220A">
      <w:pPr>
        <w:pStyle w:val="af5"/>
        <w:ind w:leftChars="200" w:left="420"/>
        <w:rPr>
          <w:sz w:val="18"/>
        </w:rPr>
      </w:pPr>
      <w:r w:rsidRPr="009B220A">
        <w:rPr>
          <w:sz w:val="18"/>
        </w:rPr>
        <w:t>session_id string,</w:t>
      </w:r>
    </w:p>
    <w:p w14:paraId="62E9077B" w14:textId="77777777" w:rsidR="009B220A" w:rsidRPr="009B220A" w:rsidRDefault="009B220A" w:rsidP="009B220A">
      <w:pPr>
        <w:pStyle w:val="af5"/>
        <w:ind w:leftChars="200" w:left="420"/>
        <w:rPr>
          <w:sz w:val="18"/>
        </w:rPr>
      </w:pPr>
      <w:r w:rsidRPr="009B220A">
        <w:rPr>
          <w:sz w:val="18"/>
        </w:rPr>
        <w:t>referer string,</w:t>
      </w:r>
    </w:p>
    <w:p w14:paraId="20D0E1D6" w14:textId="77777777" w:rsidR="009B220A" w:rsidRPr="009B220A" w:rsidRDefault="009B220A" w:rsidP="009B220A">
      <w:pPr>
        <w:pStyle w:val="af5"/>
        <w:ind w:leftChars="200" w:left="420"/>
        <w:rPr>
          <w:sz w:val="18"/>
        </w:rPr>
      </w:pPr>
      <w:r w:rsidRPr="009B220A">
        <w:rPr>
          <w:sz w:val="18"/>
        </w:rPr>
        <w:t>ip string,</w:t>
      </w:r>
    </w:p>
    <w:p w14:paraId="087494A7" w14:textId="77777777" w:rsidR="009B220A" w:rsidRPr="009B220A" w:rsidRDefault="009B220A" w:rsidP="009B220A">
      <w:pPr>
        <w:pStyle w:val="af5"/>
        <w:ind w:leftChars="200" w:left="420"/>
        <w:rPr>
          <w:sz w:val="18"/>
        </w:rPr>
      </w:pPr>
      <w:r w:rsidRPr="009B220A">
        <w:rPr>
          <w:sz w:val="18"/>
        </w:rPr>
        <w:t>end_user_id string,</w:t>
      </w:r>
    </w:p>
    <w:p w14:paraId="7B779033" w14:textId="77777777" w:rsidR="009B220A" w:rsidRPr="009B220A" w:rsidRDefault="009B220A" w:rsidP="009B220A">
      <w:pPr>
        <w:pStyle w:val="af5"/>
        <w:ind w:leftChars="200" w:left="420"/>
        <w:rPr>
          <w:sz w:val="18"/>
        </w:rPr>
      </w:pPr>
      <w:r w:rsidRPr="009B220A">
        <w:rPr>
          <w:sz w:val="18"/>
        </w:rPr>
        <w:t>city_id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743641" w:rsidRDefault="009B220A" w:rsidP="009B220A">
      <w:pPr>
        <w:pStyle w:val="af5"/>
        <w:ind w:leftChars="200" w:left="420"/>
        <w:rPr>
          <w:color w:val="FF0000"/>
          <w:sz w:val="18"/>
        </w:rPr>
      </w:pPr>
      <w:r w:rsidRPr="00743641">
        <w:rPr>
          <w:color w:val="FF0000"/>
          <w:sz w:val="18"/>
        </w:rPr>
        <w:t>stored as orc</w:t>
      </w:r>
    </w:p>
    <w:p w14:paraId="27562598" w14:textId="7B7457B8" w:rsidR="009B220A" w:rsidRPr="00743641" w:rsidRDefault="009B220A" w:rsidP="009B220A">
      <w:pPr>
        <w:pStyle w:val="af5"/>
        <w:ind w:leftChars="200" w:left="420"/>
        <w:rPr>
          <w:color w:val="FF0000"/>
          <w:sz w:val="18"/>
        </w:rPr>
      </w:pPr>
      <w:r w:rsidRPr="00743641">
        <w:rPr>
          <w:color w:val="FF0000"/>
          <w:sz w:val="18"/>
        </w:rPr>
        <w:t>tblproperties("orc.compress"="ZLIB");</w:t>
      </w:r>
    </w:p>
    <w:p w14:paraId="09F136A8" w14:textId="27066720" w:rsidR="00973C1B" w:rsidRPr="009A412A" w:rsidRDefault="00973C1B" w:rsidP="008E3C9A">
      <w:pPr>
        <w:rPr>
          <w:lang w:val="en-US"/>
        </w:rPr>
      </w:pPr>
      <w:r w:rsidRPr="009A412A">
        <w:rPr>
          <w:rFonts w:hint="eastAsia"/>
          <w:lang w:val="en-US"/>
        </w:rPr>
        <w:t>（</w:t>
      </w:r>
      <w:r w:rsidRPr="009A412A">
        <w:rPr>
          <w:lang w:val="en-US"/>
        </w:rPr>
        <w:t>2</w:t>
      </w:r>
      <w:r w:rsidRPr="009A412A">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insert into log_orc_zlib select * from log_tex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256962"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30B9CE67" w:rsidR="009B220A" w:rsidRPr="009B220A" w:rsidRDefault="009B220A" w:rsidP="009B220A">
      <w:pPr>
        <w:pStyle w:val="af5"/>
        <w:ind w:leftChars="200" w:left="420"/>
        <w:rPr>
          <w:sz w:val="18"/>
        </w:rPr>
      </w:pPr>
      <w:r w:rsidRPr="009B220A">
        <w:rPr>
          <w:sz w:val="18"/>
        </w:rPr>
        <w:t>hive (default)&gt; dfs -du -h /user/hive/warehouse/log_orc_</w:t>
      </w:r>
      <w:r w:rsidR="00135393" w:rsidRPr="009B220A">
        <w:rPr>
          <w:sz w:val="18"/>
        </w:rPr>
        <w:t>zlib</w:t>
      </w:r>
      <w:r w:rsidRPr="009B220A">
        <w:rPr>
          <w:sz w:val="18"/>
        </w:rPr>
        <w:t>/ ;</w:t>
      </w:r>
    </w:p>
    <w:tbl>
      <w:tblPr>
        <w:tblW w:w="0" w:type="auto"/>
        <w:tblInd w:w="759" w:type="dxa"/>
        <w:shd w:val="clear" w:color="auto" w:fill="E6E0EC"/>
        <w:tblLayout w:type="fixed"/>
        <w:tblLook w:val="04A0" w:firstRow="1" w:lastRow="0" w:firstColumn="1" w:lastColumn="0" w:noHBand="0" w:noVBand="1"/>
      </w:tblPr>
      <w:tblGrid>
        <w:gridCol w:w="7470"/>
      </w:tblGrid>
      <w:tr w:rsidR="00973C1B" w:rsidRPr="00E052FB"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6469B764" w:rsidR="00973C1B" w:rsidRPr="00DE70C4" w:rsidRDefault="00B6009D" w:rsidP="008E3C9A">
      <w:pPr>
        <w:rPr>
          <w:lang w:val="en-US"/>
        </w:rPr>
      </w:pPr>
      <w:r w:rsidRPr="00707690">
        <w:rPr>
          <w:color w:val="FF0000"/>
          <w:lang w:val="en-US"/>
        </w:rPr>
        <w:t>2.78</w:t>
      </w:r>
      <w:r w:rsidR="00973C1B" w:rsidRPr="00707690">
        <w:rPr>
          <w:color w:val="FF0000"/>
          <w:lang w:val="en-US"/>
        </w:rPr>
        <w:t xml:space="preserve"> M</w:t>
      </w:r>
      <w:r w:rsidR="00973C1B" w:rsidRPr="00DE70C4">
        <w:rPr>
          <w:lang w:val="en-US"/>
        </w:rPr>
        <w:t xml:space="preserve">  /user/hive/warehouse/log_orc_none/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t>（</w:t>
      </w:r>
      <w:r>
        <w:t>1</w:t>
      </w:r>
      <w:r>
        <w:rPr>
          <w:rFonts w:hint="eastAsia"/>
        </w:rPr>
        <w:t>）建表语句</w:t>
      </w:r>
    </w:p>
    <w:p w14:paraId="338FCAA5" w14:textId="77777777" w:rsidR="009B220A" w:rsidRPr="009B220A" w:rsidRDefault="009B220A" w:rsidP="009B220A">
      <w:pPr>
        <w:pStyle w:val="af5"/>
        <w:ind w:leftChars="200" w:left="420"/>
        <w:rPr>
          <w:sz w:val="18"/>
        </w:rPr>
      </w:pPr>
      <w:r w:rsidRPr="009B220A">
        <w:rPr>
          <w:sz w:val="18"/>
        </w:rPr>
        <w:t>create table log_orc_snappy(</w:t>
      </w:r>
    </w:p>
    <w:p w14:paraId="2E5DE898" w14:textId="77777777" w:rsidR="009B220A" w:rsidRPr="009B220A" w:rsidRDefault="009B220A" w:rsidP="009B220A">
      <w:pPr>
        <w:pStyle w:val="af5"/>
        <w:ind w:leftChars="200" w:left="420"/>
        <w:rPr>
          <w:sz w:val="18"/>
        </w:rPr>
      </w:pPr>
      <w:r w:rsidRPr="009B220A">
        <w:rPr>
          <w:sz w:val="18"/>
        </w:rPr>
        <w:t>track_time string,</w:t>
      </w:r>
    </w:p>
    <w:p w14:paraId="63B0E216" w14:textId="77777777" w:rsidR="009B220A" w:rsidRPr="009B220A" w:rsidRDefault="009B220A" w:rsidP="009B220A">
      <w:pPr>
        <w:pStyle w:val="af5"/>
        <w:ind w:leftChars="200" w:left="420"/>
        <w:rPr>
          <w:sz w:val="18"/>
        </w:rPr>
      </w:pPr>
      <w:r w:rsidRPr="009B220A">
        <w:rPr>
          <w:sz w:val="18"/>
        </w:rPr>
        <w:t>url string,</w:t>
      </w:r>
    </w:p>
    <w:p w14:paraId="13DE6227" w14:textId="77777777" w:rsidR="009B220A" w:rsidRPr="009B220A" w:rsidRDefault="009B220A" w:rsidP="009B220A">
      <w:pPr>
        <w:pStyle w:val="af5"/>
        <w:ind w:leftChars="200" w:left="420"/>
        <w:rPr>
          <w:sz w:val="18"/>
        </w:rPr>
      </w:pPr>
      <w:r w:rsidRPr="009B220A">
        <w:rPr>
          <w:sz w:val="18"/>
        </w:rPr>
        <w:t>session_id string,</w:t>
      </w:r>
    </w:p>
    <w:p w14:paraId="556824D2" w14:textId="77777777" w:rsidR="009B220A" w:rsidRPr="009B220A" w:rsidRDefault="009B220A" w:rsidP="009B220A">
      <w:pPr>
        <w:pStyle w:val="af5"/>
        <w:ind w:leftChars="200" w:left="420"/>
        <w:rPr>
          <w:sz w:val="18"/>
        </w:rPr>
      </w:pPr>
      <w:r w:rsidRPr="009B220A">
        <w:rPr>
          <w:sz w:val="18"/>
        </w:rPr>
        <w:t>referer string,</w:t>
      </w:r>
    </w:p>
    <w:p w14:paraId="17595E0A" w14:textId="77777777" w:rsidR="009B220A" w:rsidRPr="009B220A" w:rsidRDefault="009B220A" w:rsidP="009B220A">
      <w:pPr>
        <w:pStyle w:val="af5"/>
        <w:ind w:leftChars="200" w:left="420"/>
        <w:rPr>
          <w:sz w:val="18"/>
        </w:rPr>
      </w:pPr>
      <w:r w:rsidRPr="009B220A">
        <w:rPr>
          <w:sz w:val="18"/>
        </w:rPr>
        <w:lastRenderedPageBreak/>
        <w:t>ip string,</w:t>
      </w:r>
    </w:p>
    <w:p w14:paraId="5A795FA0" w14:textId="77777777" w:rsidR="009B220A" w:rsidRPr="009B220A" w:rsidRDefault="009B220A" w:rsidP="009B220A">
      <w:pPr>
        <w:pStyle w:val="af5"/>
        <w:ind w:leftChars="200" w:left="420"/>
        <w:rPr>
          <w:sz w:val="18"/>
        </w:rPr>
      </w:pPr>
      <w:r w:rsidRPr="009B220A">
        <w:rPr>
          <w:sz w:val="18"/>
        </w:rPr>
        <w:t>end_user_id string,</w:t>
      </w:r>
    </w:p>
    <w:p w14:paraId="7D566D97" w14:textId="77777777" w:rsidR="009B220A" w:rsidRPr="009B220A" w:rsidRDefault="009B220A" w:rsidP="009B220A">
      <w:pPr>
        <w:pStyle w:val="af5"/>
        <w:ind w:leftChars="200" w:left="420"/>
        <w:rPr>
          <w:sz w:val="18"/>
        </w:rPr>
      </w:pPr>
      <w:r w:rsidRPr="009B220A">
        <w:rPr>
          <w:sz w:val="18"/>
        </w:rPr>
        <w:t>city_id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743641" w:rsidRDefault="009B220A" w:rsidP="009B220A">
      <w:pPr>
        <w:pStyle w:val="af5"/>
        <w:ind w:leftChars="200" w:left="420"/>
        <w:rPr>
          <w:color w:val="FF0000"/>
          <w:sz w:val="18"/>
        </w:rPr>
      </w:pPr>
      <w:r w:rsidRPr="00743641">
        <w:rPr>
          <w:color w:val="FF0000"/>
          <w:sz w:val="18"/>
        </w:rPr>
        <w:t>stored as orc</w:t>
      </w:r>
    </w:p>
    <w:p w14:paraId="73F25ABC" w14:textId="04EFA0A9" w:rsidR="009B220A" w:rsidRPr="00743641" w:rsidRDefault="009B220A" w:rsidP="009B220A">
      <w:pPr>
        <w:pStyle w:val="af5"/>
        <w:ind w:leftChars="200" w:left="420"/>
        <w:rPr>
          <w:color w:val="FF0000"/>
          <w:sz w:val="18"/>
        </w:rPr>
      </w:pPr>
      <w:r w:rsidRPr="00743641">
        <w:rPr>
          <w:color w:val="FF0000"/>
          <w:sz w:val="18"/>
        </w:rPr>
        <w:t>tblproperties("orc.compress"="SNAPPY");</w:t>
      </w:r>
    </w:p>
    <w:tbl>
      <w:tblPr>
        <w:tblW w:w="0" w:type="auto"/>
        <w:tblInd w:w="675" w:type="dxa"/>
        <w:tblLayout w:type="fixed"/>
        <w:tblLook w:val="04A0" w:firstRow="1" w:lastRow="0" w:firstColumn="1" w:lastColumn="0" w:noHBand="0" w:noVBand="1"/>
      </w:tblPr>
      <w:tblGrid>
        <w:gridCol w:w="7655"/>
      </w:tblGrid>
      <w:tr w:rsidR="00973C1B" w:rsidRPr="00E052FB"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insert into log_orc_snappy select * from log_tex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256962"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Default="00973C1B" w:rsidP="008E3C9A">
      <w:r>
        <w:rPr>
          <w:rFonts w:hint="eastAsia"/>
        </w:rPr>
        <w:t>（</w:t>
      </w:r>
      <w:r>
        <w:t>3</w:t>
      </w:r>
      <w:r>
        <w:rPr>
          <w:rFonts w:hint="eastAsia"/>
        </w:rPr>
        <w:t>）查看插入后数据</w:t>
      </w:r>
    </w:p>
    <w:p w14:paraId="6E2881DF" w14:textId="07A8DE8C" w:rsidR="009B220A" w:rsidRPr="009B220A" w:rsidRDefault="009B220A" w:rsidP="009B220A">
      <w:pPr>
        <w:pStyle w:val="af5"/>
        <w:ind w:leftChars="200" w:left="420"/>
        <w:rPr>
          <w:sz w:val="18"/>
        </w:rPr>
      </w:pPr>
      <w:r w:rsidRPr="009B220A">
        <w:rPr>
          <w:sz w:val="18"/>
        </w:rPr>
        <w:t>hive (default)&gt; dfs -du -h /user/hive/warehouse/log_orc_snappy/;</w:t>
      </w:r>
    </w:p>
    <w:p w14:paraId="1B590C87" w14:textId="7B6A84AF" w:rsidR="00973C1B" w:rsidRPr="00707690" w:rsidRDefault="00973C1B" w:rsidP="00707690">
      <w:pPr>
        <w:rPr>
          <w:lang w:val="en-US"/>
        </w:rPr>
      </w:pPr>
      <w:r w:rsidRPr="009A412A">
        <w:rPr>
          <w:color w:val="FF0000"/>
          <w:lang w:val="en-US"/>
        </w:rPr>
        <w:t>3.</w:t>
      </w:r>
      <w:r w:rsidR="00671033">
        <w:rPr>
          <w:color w:val="FF0000"/>
          <w:lang w:val="en-US"/>
        </w:rPr>
        <w:t>75</w:t>
      </w:r>
      <w:r w:rsidRPr="009A412A">
        <w:rPr>
          <w:color w:val="FF0000"/>
          <w:lang w:val="en-US"/>
        </w:rPr>
        <w:t xml:space="preserve"> M </w:t>
      </w:r>
      <w:r w:rsidRPr="009A412A">
        <w:rPr>
          <w:lang w:val="en-US"/>
        </w:rPr>
        <w:t xml:space="preserve"> /user/hive/warehouse/log_orc_snappy/000000_0</w:t>
      </w:r>
    </w:p>
    <w:p w14:paraId="05BB7046" w14:textId="1BB38B69" w:rsidR="00973C1B" w:rsidRPr="00CF34D9" w:rsidRDefault="00707690" w:rsidP="003C07C4">
      <w:pPr>
        <w:rPr>
          <w:lang w:val="en-US"/>
        </w:rPr>
      </w:pPr>
      <w:r w:rsidRPr="00BC5C19">
        <w:rPr>
          <w:rFonts w:hint="eastAsia"/>
          <w:lang w:val="en-US"/>
        </w:rPr>
        <w:t>ZLI</w:t>
      </w:r>
      <w:r w:rsidRPr="00BC5C19">
        <w:rPr>
          <w:lang w:val="en-US"/>
        </w:rPr>
        <w:t>B</w:t>
      </w:r>
      <w:r w:rsidR="00973C1B" w:rsidRPr="00F504E3">
        <w:rPr>
          <w:rFonts w:hint="eastAsia"/>
        </w:rPr>
        <w:t>比</w:t>
      </w:r>
      <w:r w:rsidR="00973C1B" w:rsidRPr="00BC5C19">
        <w:rPr>
          <w:lang w:val="en-US"/>
        </w:rPr>
        <w:t>Snappy</w:t>
      </w:r>
      <w:r w:rsidR="00973C1B" w:rsidRPr="00F504E3">
        <w:rPr>
          <w:rFonts w:hint="eastAsia"/>
        </w:rPr>
        <w:t>压缩的还小。原因是</w:t>
      </w:r>
      <w:r w:rsidR="006907FF" w:rsidRPr="00BC5C19">
        <w:rPr>
          <w:lang w:val="en-US"/>
        </w:rPr>
        <w:t>ZLIB</w:t>
      </w:r>
      <w:r w:rsidR="006907FF" w:rsidRPr="00F504E3">
        <w:rPr>
          <w:rFonts w:hint="eastAsia"/>
        </w:rPr>
        <w:t>采用的是</w:t>
      </w:r>
      <w:r w:rsidR="006907FF" w:rsidRPr="00BC5C19">
        <w:rPr>
          <w:rFonts w:hint="eastAsia"/>
          <w:lang w:val="en-US"/>
        </w:rPr>
        <w:t>deflate</w:t>
      </w:r>
      <w:r w:rsidR="006907FF" w:rsidRPr="00F504E3">
        <w:rPr>
          <w:rFonts w:hint="eastAsia"/>
        </w:rPr>
        <w:t>压缩算法</w:t>
      </w:r>
      <w:r w:rsidR="00973C1B" w:rsidRPr="00F504E3">
        <w:rPr>
          <w:rFonts w:hint="eastAsia"/>
        </w:rPr>
        <w:t>。比</w:t>
      </w:r>
      <w:r w:rsidR="00973C1B" w:rsidRPr="00BC5C19">
        <w:rPr>
          <w:lang w:val="en-US"/>
        </w:rPr>
        <w:t>snappy</w:t>
      </w:r>
      <w:r w:rsidR="00973C1B" w:rsidRPr="00F504E3">
        <w:rPr>
          <w:rFonts w:hint="eastAsia"/>
        </w:rPr>
        <w:t>压缩的</w:t>
      </w:r>
      <w:r w:rsidR="00B4280D">
        <w:rPr>
          <w:rFonts w:hint="eastAsia"/>
        </w:rPr>
        <w:t>压缩率高。</w:t>
      </w:r>
    </w:p>
    <w:p w14:paraId="306A5159" w14:textId="63026401" w:rsidR="001B5B8C" w:rsidRDefault="001B5B8C" w:rsidP="001B5B8C">
      <w:pPr>
        <w:ind w:firstLine="0"/>
        <w:rPr>
          <w:b/>
          <w:bCs/>
        </w:rPr>
      </w:pPr>
      <w:r>
        <w:rPr>
          <w:b/>
          <w:bCs/>
        </w:rPr>
        <w:t>3</w:t>
      </w:r>
      <w:r>
        <w:rPr>
          <w:rFonts w:hint="eastAsia"/>
          <w:b/>
          <w:bCs/>
        </w:rPr>
        <w:t>）</w:t>
      </w:r>
      <w:r w:rsidRPr="009B220A">
        <w:rPr>
          <w:rFonts w:hint="eastAsia"/>
          <w:b/>
          <w:bCs/>
        </w:rPr>
        <w:t>创建一个</w:t>
      </w:r>
      <w:r w:rsidRPr="009B220A">
        <w:rPr>
          <w:b/>
          <w:bCs/>
        </w:rPr>
        <w:t>SNAPPY</w:t>
      </w:r>
      <w:r w:rsidRPr="009B220A">
        <w:rPr>
          <w:rFonts w:hint="eastAsia"/>
          <w:b/>
          <w:bCs/>
        </w:rPr>
        <w:t>压缩的</w:t>
      </w:r>
      <w:r>
        <w:rPr>
          <w:b/>
          <w:bCs/>
        </w:rPr>
        <w:t>parquet</w:t>
      </w:r>
      <w:r w:rsidRPr="009B220A">
        <w:rPr>
          <w:rFonts w:hint="eastAsia"/>
          <w:b/>
          <w:bCs/>
        </w:rPr>
        <w:t>存储方式</w:t>
      </w:r>
    </w:p>
    <w:p w14:paraId="7D496501" w14:textId="77777777" w:rsidR="000A4D4C" w:rsidRDefault="000A4D4C" w:rsidP="000A4D4C">
      <w:r>
        <w:rPr>
          <w:rFonts w:hint="eastAsia"/>
        </w:rPr>
        <w:t>（</w:t>
      </w:r>
      <w:r>
        <w:t>1</w:t>
      </w:r>
      <w:r>
        <w:rPr>
          <w:rFonts w:hint="eastAsia"/>
        </w:rPr>
        <w:t>）建表语句</w:t>
      </w:r>
    </w:p>
    <w:p w14:paraId="03B4CDFB" w14:textId="22D4176F" w:rsidR="000A4D4C" w:rsidRPr="009B220A" w:rsidRDefault="000A4D4C" w:rsidP="000A4D4C">
      <w:pPr>
        <w:pStyle w:val="af5"/>
        <w:ind w:leftChars="200" w:left="420"/>
        <w:rPr>
          <w:sz w:val="18"/>
        </w:rPr>
      </w:pPr>
      <w:r w:rsidRPr="009B220A">
        <w:rPr>
          <w:sz w:val="18"/>
        </w:rPr>
        <w:t>create table log_</w:t>
      </w:r>
      <w:r>
        <w:rPr>
          <w:sz w:val="18"/>
        </w:rPr>
        <w:t>parquet</w:t>
      </w:r>
      <w:r w:rsidRPr="009B220A">
        <w:rPr>
          <w:sz w:val="18"/>
        </w:rPr>
        <w:t>_snappy(</w:t>
      </w:r>
    </w:p>
    <w:p w14:paraId="4A4EB7FA" w14:textId="77777777" w:rsidR="000A4D4C" w:rsidRPr="009B220A" w:rsidRDefault="000A4D4C" w:rsidP="000A4D4C">
      <w:pPr>
        <w:pStyle w:val="af5"/>
        <w:ind w:leftChars="200" w:left="420"/>
        <w:rPr>
          <w:sz w:val="18"/>
        </w:rPr>
      </w:pPr>
      <w:r w:rsidRPr="009B220A">
        <w:rPr>
          <w:sz w:val="18"/>
        </w:rPr>
        <w:t>track_time string,</w:t>
      </w:r>
    </w:p>
    <w:p w14:paraId="48F4C896" w14:textId="77777777" w:rsidR="000A4D4C" w:rsidRPr="009B220A" w:rsidRDefault="000A4D4C" w:rsidP="000A4D4C">
      <w:pPr>
        <w:pStyle w:val="af5"/>
        <w:ind w:leftChars="200" w:left="420"/>
        <w:rPr>
          <w:sz w:val="18"/>
        </w:rPr>
      </w:pPr>
      <w:r w:rsidRPr="009B220A">
        <w:rPr>
          <w:sz w:val="18"/>
        </w:rPr>
        <w:t>url string,</w:t>
      </w:r>
    </w:p>
    <w:p w14:paraId="71C0095E" w14:textId="77777777" w:rsidR="000A4D4C" w:rsidRPr="009B220A" w:rsidRDefault="000A4D4C" w:rsidP="000A4D4C">
      <w:pPr>
        <w:pStyle w:val="af5"/>
        <w:ind w:leftChars="200" w:left="420"/>
        <w:rPr>
          <w:sz w:val="18"/>
        </w:rPr>
      </w:pPr>
      <w:r w:rsidRPr="009B220A">
        <w:rPr>
          <w:sz w:val="18"/>
        </w:rPr>
        <w:t>session_id string,</w:t>
      </w:r>
    </w:p>
    <w:p w14:paraId="6F34440C" w14:textId="77777777" w:rsidR="000A4D4C" w:rsidRPr="009B220A" w:rsidRDefault="000A4D4C" w:rsidP="000A4D4C">
      <w:pPr>
        <w:pStyle w:val="af5"/>
        <w:ind w:leftChars="200" w:left="420"/>
        <w:rPr>
          <w:sz w:val="18"/>
        </w:rPr>
      </w:pPr>
      <w:r w:rsidRPr="009B220A">
        <w:rPr>
          <w:sz w:val="18"/>
        </w:rPr>
        <w:t>referer string,</w:t>
      </w:r>
    </w:p>
    <w:p w14:paraId="43236596" w14:textId="77777777" w:rsidR="000A4D4C" w:rsidRPr="009B220A" w:rsidRDefault="000A4D4C" w:rsidP="000A4D4C">
      <w:pPr>
        <w:pStyle w:val="af5"/>
        <w:ind w:leftChars="200" w:left="420"/>
        <w:rPr>
          <w:sz w:val="18"/>
        </w:rPr>
      </w:pPr>
      <w:r w:rsidRPr="009B220A">
        <w:rPr>
          <w:sz w:val="18"/>
        </w:rPr>
        <w:t>ip string,</w:t>
      </w:r>
    </w:p>
    <w:p w14:paraId="3FFD149E" w14:textId="77777777" w:rsidR="000A4D4C" w:rsidRPr="009B220A" w:rsidRDefault="000A4D4C" w:rsidP="000A4D4C">
      <w:pPr>
        <w:pStyle w:val="af5"/>
        <w:ind w:leftChars="200" w:left="420"/>
        <w:rPr>
          <w:sz w:val="18"/>
        </w:rPr>
      </w:pPr>
      <w:r w:rsidRPr="009B220A">
        <w:rPr>
          <w:sz w:val="18"/>
        </w:rPr>
        <w:t>end_user_id string,</w:t>
      </w:r>
    </w:p>
    <w:p w14:paraId="6B0CC52A" w14:textId="77777777" w:rsidR="000A4D4C" w:rsidRPr="009B220A" w:rsidRDefault="000A4D4C" w:rsidP="000A4D4C">
      <w:pPr>
        <w:pStyle w:val="af5"/>
        <w:ind w:leftChars="200" w:left="420"/>
        <w:rPr>
          <w:sz w:val="18"/>
        </w:rPr>
      </w:pPr>
      <w:r w:rsidRPr="009B220A">
        <w:rPr>
          <w:sz w:val="18"/>
        </w:rPr>
        <w:t>city_id string</w:t>
      </w:r>
    </w:p>
    <w:p w14:paraId="63F4DF4E" w14:textId="77777777" w:rsidR="000A4D4C" w:rsidRPr="009B220A" w:rsidRDefault="000A4D4C" w:rsidP="000A4D4C">
      <w:pPr>
        <w:pStyle w:val="af5"/>
        <w:ind w:leftChars="200" w:left="420"/>
        <w:rPr>
          <w:sz w:val="18"/>
        </w:rPr>
      </w:pPr>
      <w:r w:rsidRPr="009B220A">
        <w:rPr>
          <w:sz w:val="18"/>
        </w:rPr>
        <w:t>)</w:t>
      </w:r>
    </w:p>
    <w:p w14:paraId="4427A7B3" w14:textId="77777777" w:rsidR="000A4D4C" w:rsidRPr="009B220A" w:rsidRDefault="000A4D4C" w:rsidP="000A4D4C">
      <w:pPr>
        <w:pStyle w:val="af5"/>
        <w:ind w:leftChars="200" w:left="420"/>
        <w:rPr>
          <w:sz w:val="18"/>
        </w:rPr>
      </w:pPr>
      <w:r w:rsidRPr="009B220A">
        <w:rPr>
          <w:sz w:val="18"/>
        </w:rPr>
        <w:t>row format delimited fields terminated by '\t'</w:t>
      </w:r>
    </w:p>
    <w:p w14:paraId="40595B3D" w14:textId="73DDF976" w:rsidR="000A4D4C" w:rsidRPr="006D4367" w:rsidRDefault="000A4D4C" w:rsidP="000A4D4C">
      <w:pPr>
        <w:pStyle w:val="af5"/>
        <w:ind w:leftChars="200" w:left="420"/>
        <w:rPr>
          <w:color w:val="FF0000"/>
          <w:sz w:val="18"/>
        </w:rPr>
      </w:pPr>
      <w:r w:rsidRPr="006D4367">
        <w:rPr>
          <w:color w:val="FF0000"/>
          <w:sz w:val="18"/>
        </w:rPr>
        <w:t xml:space="preserve">stored as </w:t>
      </w:r>
      <w:r w:rsidR="002A14E5" w:rsidRPr="006D4367">
        <w:rPr>
          <w:color w:val="FF0000"/>
          <w:sz w:val="18"/>
        </w:rPr>
        <w:t>parquet</w:t>
      </w:r>
    </w:p>
    <w:p w14:paraId="3F0E0B80" w14:textId="1FB47177" w:rsidR="000A4D4C" w:rsidRPr="006D4367" w:rsidRDefault="000A4D4C" w:rsidP="000A4D4C">
      <w:pPr>
        <w:pStyle w:val="af5"/>
        <w:ind w:leftChars="200" w:left="420"/>
        <w:rPr>
          <w:color w:val="FF0000"/>
          <w:sz w:val="18"/>
        </w:rPr>
      </w:pPr>
      <w:r w:rsidRPr="006D4367">
        <w:rPr>
          <w:color w:val="FF0000"/>
          <w:sz w:val="18"/>
        </w:rPr>
        <w:t>tblproperties("</w:t>
      </w:r>
      <w:r w:rsidR="006B3C06" w:rsidRPr="006D4367">
        <w:rPr>
          <w:color w:val="FF0000"/>
          <w:sz w:val="18"/>
        </w:rPr>
        <w:t>parquet</w:t>
      </w:r>
      <w:r w:rsidRPr="006D4367">
        <w:rPr>
          <w:color w:val="FF0000"/>
          <w:sz w:val="18"/>
        </w:rPr>
        <w:t>.compress</w:t>
      </w:r>
      <w:r w:rsidR="006B3C06" w:rsidRPr="006D4367">
        <w:rPr>
          <w:color w:val="FF0000"/>
          <w:sz w:val="18"/>
        </w:rPr>
        <w:t>ion</w:t>
      </w:r>
      <w:r w:rsidRPr="006D4367">
        <w:rPr>
          <w:color w:val="FF0000"/>
          <w:sz w:val="18"/>
        </w:rPr>
        <w:t>"="SNAPPY");</w:t>
      </w:r>
    </w:p>
    <w:tbl>
      <w:tblPr>
        <w:tblW w:w="0" w:type="auto"/>
        <w:tblInd w:w="675" w:type="dxa"/>
        <w:tblLayout w:type="fixed"/>
        <w:tblLook w:val="04A0" w:firstRow="1" w:lastRow="0" w:firstColumn="1" w:lastColumn="0" w:noHBand="0" w:noVBand="1"/>
      </w:tblPr>
      <w:tblGrid>
        <w:gridCol w:w="7655"/>
      </w:tblGrid>
      <w:tr w:rsidR="006D4367" w:rsidRPr="00E052FB" w14:paraId="4CF57C0F" w14:textId="77777777" w:rsidTr="00547FAC">
        <w:tc>
          <w:tcPr>
            <w:tcW w:w="7655" w:type="dxa"/>
            <w:hideMark/>
          </w:tcPr>
          <w:p w14:paraId="18DC0D43" w14:textId="77777777" w:rsidR="000A4D4C" w:rsidRPr="006D4367" w:rsidRDefault="000A4D4C" w:rsidP="00547FAC">
            <w:pPr>
              <w:pStyle w:val="af5"/>
              <w:rPr>
                <w:rFonts w:ascii="Times New Roman" w:hAnsi="Times New Roman"/>
                <w:color w:val="FF0000"/>
              </w:rPr>
            </w:pPr>
          </w:p>
        </w:tc>
      </w:tr>
    </w:tbl>
    <w:p w14:paraId="00A5388D" w14:textId="77777777" w:rsidR="000A4D4C" w:rsidRDefault="000A4D4C" w:rsidP="000A4D4C">
      <w:r>
        <w:rPr>
          <w:rFonts w:hint="eastAsia"/>
        </w:rPr>
        <w:t>（</w:t>
      </w:r>
      <w:r>
        <w:t>2</w:t>
      </w:r>
      <w:r>
        <w:rPr>
          <w:rFonts w:hint="eastAsia"/>
        </w:rPr>
        <w:t>）插入数据</w:t>
      </w:r>
    </w:p>
    <w:p w14:paraId="5D771851" w14:textId="39942C15" w:rsidR="000A4D4C" w:rsidRPr="009B220A" w:rsidRDefault="000A4D4C" w:rsidP="000A4D4C">
      <w:pPr>
        <w:pStyle w:val="af5"/>
        <w:ind w:leftChars="200" w:left="420"/>
        <w:rPr>
          <w:sz w:val="18"/>
        </w:rPr>
      </w:pPr>
      <w:r w:rsidRPr="009B220A">
        <w:rPr>
          <w:sz w:val="18"/>
        </w:rPr>
        <w:t xml:space="preserve">insert into </w:t>
      </w:r>
      <w:r w:rsidR="006B3C06" w:rsidRPr="009B220A">
        <w:rPr>
          <w:sz w:val="18"/>
        </w:rPr>
        <w:t>log_</w:t>
      </w:r>
      <w:r w:rsidR="006B3C06">
        <w:rPr>
          <w:sz w:val="18"/>
        </w:rPr>
        <w:t>parquet</w:t>
      </w:r>
      <w:r w:rsidR="006B3C06" w:rsidRPr="009B220A">
        <w:rPr>
          <w:sz w:val="18"/>
        </w:rPr>
        <w:t>_snappy</w:t>
      </w:r>
      <w:r w:rsidRPr="009B220A">
        <w:rPr>
          <w:sz w:val="18"/>
        </w:rPr>
        <w:t xml:space="preserve"> select * from log_text;</w:t>
      </w:r>
    </w:p>
    <w:tbl>
      <w:tblPr>
        <w:tblW w:w="0" w:type="auto"/>
        <w:tblInd w:w="774" w:type="dxa"/>
        <w:shd w:val="clear" w:color="auto" w:fill="E6E0EC"/>
        <w:tblLayout w:type="fixed"/>
        <w:tblLook w:val="04A0" w:firstRow="1" w:lastRow="0" w:firstColumn="1" w:lastColumn="0" w:noHBand="0" w:noVBand="1"/>
      </w:tblPr>
      <w:tblGrid>
        <w:gridCol w:w="7455"/>
      </w:tblGrid>
      <w:tr w:rsidR="000A4D4C" w:rsidRPr="00256962" w14:paraId="6223559E" w14:textId="77777777" w:rsidTr="00547FAC">
        <w:tc>
          <w:tcPr>
            <w:tcW w:w="7455" w:type="dxa"/>
            <w:shd w:val="clear" w:color="auto" w:fill="E6E0EC"/>
            <w:hideMark/>
          </w:tcPr>
          <w:p w14:paraId="3CECC3E1" w14:textId="77777777" w:rsidR="000A4D4C" w:rsidRPr="00104E1E" w:rsidRDefault="000A4D4C" w:rsidP="00547FAC">
            <w:pPr>
              <w:pStyle w:val="af5"/>
            </w:pPr>
          </w:p>
        </w:tc>
      </w:tr>
    </w:tbl>
    <w:p w14:paraId="00988829" w14:textId="77777777" w:rsidR="000A4D4C" w:rsidRPr="00593C86" w:rsidRDefault="000A4D4C" w:rsidP="000A4D4C">
      <w:pPr>
        <w:rPr>
          <w:lang w:val="en-US"/>
        </w:rPr>
      </w:pPr>
      <w:r w:rsidRPr="00593C86">
        <w:rPr>
          <w:rFonts w:hint="eastAsia"/>
          <w:lang w:val="en-US"/>
        </w:rPr>
        <w:t>（</w:t>
      </w:r>
      <w:r w:rsidRPr="00593C86">
        <w:rPr>
          <w:lang w:val="en-US"/>
        </w:rPr>
        <w:t>3</w:t>
      </w:r>
      <w:r w:rsidRPr="00593C86">
        <w:rPr>
          <w:rFonts w:hint="eastAsia"/>
          <w:lang w:val="en-US"/>
        </w:rPr>
        <w:t>）</w:t>
      </w:r>
      <w:r>
        <w:rPr>
          <w:rFonts w:hint="eastAsia"/>
        </w:rPr>
        <w:t>查看插入后数据</w:t>
      </w:r>
    </w:p>
    <w:p w14:paraId="76AC46BC" w14:textId="7CADE826" w:rsidR="000A4D4C" w:rsidRPr="009B220A" w:rsidRDefault="000A4D4C" w:rsidP="000A4D4C">
      <w:pPr>
        <w:pStyle w:val="af5"/>
        <w:ind w:leftChars="200" w:left="420"/>
        <w:rPr>
          <w:sz w:val="18"/>
        </w:rPr>
      </w:pPr>
      <w:r w:rsidRPr="009B220A">
        <w:rPr>
          <w:sz w:val="18"/>
        </w:rPr>
        <w:t>hive (default)&gt; dfs -du -h /user/hive/warehouse/</w:t>
      </w:r>
      <w:r w:rsidR="00DF043F" w:rsidRPr="009B220A">
        <w:rPr>
          <w:sz w:val="18"/>
        </w:rPr>
        <w:t>log_</w:t>
      </w:r>
      <w:r w:rsidR="00DF043F">
        <w:rPr>
          <w:sz w:val="18"/>
        </w:rPr>
        <w:t>parquet</w:t>
      </w:r>
      <w:r w:rsidR="00DF043F" w:rsidRPr="009B220A">
        <w:rPr>
          <w:sz w:val="18"/>
        </w:rPr>
        <w:t>_snappy</w:t>
      </w:r>
      <w:r w:rsidRPr="009B220A">
        <w:rPr>
          <w:sz w:val="18"/>
        </w:rPr>
        <w:t>/;</w:t>
      </w:r>
    </w:p>
    <w:p w14:paraId="51F7F477" w14:textId="1BB0BB82" w:rsidR="001B5B8C" w:rsidRPr="00C42175" w:rsidRDefault="00F0044A" w:rsidP="00C42175">
      <w:pPr>
        <w:rPr>
          <w:lang w:val="en-US"/>
        </w:rPr>
      </w:pPr>
      <w:r w:rsidRPr="00F0044A">
        <w:rPr>
          <w:color w:val="FF0000"/>
          <w:lang w:val="en-US"/>
        </w:rPr>
        <w:t>6.39 MB</w:t>
      </w:r>
      <w:r w:rsidR="000A4D4C" w:rsidRPr="00F0044A">
        <w:rPr>
          <w:color w:val="FF0000"/>
          <w:lang w:val="en-US"/>
        </w:rPr>
        <w:t xml:space="preserve"> </w:t>
      </w:r>
      <w:r w:rsidR="000A4D4C" w:rsidRPr="009A412A">
        <w:rPr>
          <w:lang w:val="en-US"/>
        </w:rPr>
        <w:t xml:space="preserve"> /user/hive/warehouse/</w:t>
      </w:r>
      <w:r w:rsidR="00C077D6" w:rsidRPr="00C35EA5">
        <w:rPr>
          <w:lang w:val="en-US"/>
        </w:rPr>
        <w:t xml:space="preserve"> log_parquet_snappy</w:t>
      </w:r>
      <w:r w:rsidR="00C077D6" w:rsidRPr="009A412A">
        <w:rPr>
          <w:lang w:val="en-US"/>
        </w:rPr>
        <w:t xml:space="preserve"> </w:t>
      </w:r>
      <w:r w:rsidR="000A4D4C" w:rsidRPr="009A412A">
        <w:rPr>
          <w:lang w:val="en-US"/>
        </w:rPr>
        <w:t>/</w:t>
      </w:r>
      <w:r w:rsidR="000A4D4C" w:rsidRPr="00C35EA5">
        <w:rPr>
          <w:lang w:val="en-US"/>
        </w:rPr>
        <w:t>000000_0</w:t>
      </w: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般选择</w:t>
      </w:r>
      <w:r w:rsidRPr="003C07C4">
        <w:t>snappy</w:t>
      </w:r>
      <w:r w:rsidRPr="003C07C4">
        <w:rPr>
          <w:rFonts w:hint="eastAsia"/>
        </w:rPr>
        <w:t>，</w:t>
      </w:r>
      <w:r w:rsidRPr="003C07C4">
        <w:t>lzo</w:t>
      </w:r>
      <w:r w:rsidRPr="00C27131">
        <w:rPr>
          <w:rFonts w:hint="eastAsia"/>
        </w:rPr>
        <w:t>。</w:t>
      </w:r>
    </w:p>
    <w:p w14:paraId="1E34EC7C" w14:textId="6EE40E1D" w:rsidR="00E251A1" w:rsidRDefault="00E251A1" w:rsidP="00E251A1">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A01107">
        <w:rPr>
          <w:rFonts w:ascii="Times New Roman" w:hAnsi="Times New Roman"/>
          <w:snapToGrid/>
          <w:position w:val="0"/>
          <w:sz w:val="30"/>
          <w:szCs w:val="30"/>
          <w:lang w:val="en-US"/>
        </w:rPr>
        <w:t>10</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Pr="00D832F9">
        <w:rPr>
          <w:rFonts w:ascii="Times New Roman" w:hAnsi="Times New Roman"/>
          <w:snapToGrid/>
          <w:position w:val="0"/>
          <w:sz w:val="30"/>
          <w:szCs w:val="30"/>
          <w:lang w:val="en-US"/>
        </w:rPr>
        <w:t>企业级调优</w:t>
      </w:r>
    </w:p>
    <w:p w14:paraId="266880B5" w14:textId="61A2C19F" w:rsidR="003657F1" w:rsidRPr="00D832F9" w:rsidRDefault="003657F1" w:rsidP="003657F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0.</w:t>
      </w:r>
      <w:r w:rsidR="00805FFB">
        <w:rPr>
          <w:rFonts w:ascii="Times New Roman" w:hAnsi="Times New Roman"/>
          <w:snapToGrid/>
          <w:position w:val="0"/>
          <w:sz w:val="28"/>
          <w:szCs w:val="28"/>
          <w:lang w:val="en-US"/>
        </w:rPr>
        <w:t>1</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执行计划（</w:t>
      </w:r>
      <w:r w:rsidRPr="00D832F9">
        <w:rPr>
          <w:rFonts w:ascii="Times New Roman" w:hAnsi="Times New Roman"/>
          <w:snapToGrid/>
          <w:position w:val="0"/>
          <w:sz w:val="28"/>
          <w:szCs w:val="28"/>
          <w:lang w:val="en-US"/>
        </w:rPr>
        <w:t>Explain</w:t>
      </w:r>
      <w:r w:rsidRPr="00D832F9">
        <w:rPr>
          <w:rFonts w:ascii="Times New Roman" w:hAnsi="Times New Roman"/>
          <w:snapToGrid/>
          <w:position w:val="0"/>
          <w:sz w:val="28"/>
          <w:szCs w:val="28"/>
          <w:lang w:val="en-US"/>
        </w:rPr>
        <w:t>）</w:t>
      </w:r>
    </w:p>
    <w:p w14:paraId="121E6BCF" w14:textId="77777777" w:rsidR="003657F1" w:rsidRPr="009A412A" w:rsidRDefault="003657F1" w:rsidP="003657F1">
      <w:pPr>
        <w:ind w:firstLine="0"/>
        <w:rPr>
          <w:b/>
          <w:bCs/>
          <w:lang w:val="en-US"/>
        </w:rPr>
      </w:pPr>
      <w:r w:rsidRPr="009A412A">
        <w:rPr>
          <w:b/>
          <w:bCs/>
          <w:lang w:val="en-US"/>
        </w:rPr>
        <w:t>1</w:t>
      </w:r>
      <w:r w:rsidRPr="009A412A">
        <w:rPr>
          <w:rFonts w:hint="eastAsia"/>
          <w:b/>
          <w:bCs/>
          <w:lang w:val="en-US"/>
        </w:rPr>
        <w:t>）</w:t>
      </w:r>
      <w:r w:rsidRPr="009709CF">
        <w:rPr>
          <w:rFonts w:hint="eastAsia"/>
          <w:b/>
          <w:bCs/>
        </w:rPr>
        <w:t>基本语法</w:t>
      </w:r>
    </w:p>
    <w:p w14:paraId="341AA5B0" w14:textId="77777777" w:rsidR="003657F1" w:rsidRPr="00DE70C4" w:rsidRDefault="003657F1" w:rsidP="003657F1">
      <w:pPr>
        <w:rPr>
          <w:lang w:val="en-US"/>
        </w:rPr>
      </w:pPr>
      <w:r w:rsidRPr="00DE70C4">
        <w:rPr>
          <w:lang w:val="en-US"/>
        </w:rPr>
        <w:t>EXPLAIN [EXTENDED | DEPENDENCY | AUTHORIZATION] query</w:t>
      </w:r>
    </w:p>
    <w:p w14:paraId="7D532155" w14:textId="77777777" w:rsidR="003657F1" w:rsidRPr="009A412A" w:rsidRDefault="003657F1" w:rsidP="003657F1">
      <w:pPr>
        <w:ind w:firstLine="0"/>
        <w:rPr>
          <w:b/>
          <w:bCs/>
          <w:lang w:val="en-US"/>
        </w:rPr>
      </w:pPr>
      <w:r w:rsidRPr="009A412A">
        <w:rPr>
          <w:b/>
          <w:bCs/>
          <w:lang w:val="en-US"/>
        </w:rPr>
        <w:lastRenderedPageBreak/>
        <w:t>2</w:t>
      </w:r>
      <w:r w:rsidRPr="009A412A">
        <w:rPr>
          <w:rFonts w:hint="eastAsia"/>
          <w:b/>
          <w:bCs/>
          <w:lang w:val="en-US"/>
        </w:rPr>
        <w:t>）</w:t>
      </w:r>
      <w:r w:rsidRPr="009709CF">
        <w:rPr>
          <w:rFonts w:hint="eastAsia"/>
          <w:b/>
          <w:bCs/>
        </w:rPr>
        <w:t>案例实操</w:t>
      </w:r>
    </w:p>
    <w:p w14:paraId="7932B642" w14:textId="77497B7B" w:rsidR="003657F1" w:rsidRPr="00587EF4" w:rsidRDefault="003657F1" w:rsidP="003657F1">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5913144B" w14:textId="24CD9760" w:rsidR="00306F4F" w:rsidRPr="00DE70C4" w:rsidRDefault="00306F4F" w:rsidP="003657F1">
      <w:pPr>
        <w:rPr>
          <w:lang w:val="en-US"/>
        </w:rPr>
      </w:pPr>
      <w:r>
        <w:rPr>
          <w:rFonts w:hint="eastAsia"/>
        </w:rPr>
        <w:t>没有生成</w:t>
      </w:r>
      <w:r w:rsidRPr="00587EF4">
        <w:rPr>
          <w:rFonts w:hint="eastAsia"/>
          <w:lang w:val="en-US"/>
        </w:rPr>
        <w:t>MR</w:t>
      </w:r>
      <w:r>
        <w:rPr>
          <w:rFonts w:hint="eastAsia"/>
        </w:rPr>
        <w:t>任务的</w:t>
      </w:r>
    </w:p>
    <w:p w14:paraId="2986EFE6" w14:textId="10E0A35C" w:rsidR="003657F1" w:rsidRDefault="003657F1" w:rsidP="003657F1">
      <w:pPr>
        <w:pStyle w:val="af5"/>
        <w:ind w:leftChars="200" w:left="420"/>
        <w:rPr>
          <w:sz w:val="18"/>
        </w:rPr>
      </w:pPr>
      <w:r w:rsidRPr="009709CF">
        <w:rPr>
          <w:sz w:val="18"/>
        </w:rPr>
        <w:t>hive (default)&gt; explain select * from emp;</w:t>
      </w:r>
    </w:p>
    <w:p w14:paraId="0400C553" w14:textId="77777777" w:rsidR="009F5DCB" w:rsidRPr="009F5DCB" w:rsidRDefault="009F5DCB" w:rsidP="009F5DCB">
      <w:pPr>
        <w:pStyle w:val="af5"/>
        <w:ind w:leftChars="200" w:left="420"/>
        <w:rPr>
          <w:sz w:val="18"/>
        </w:rPr>
      </w:pPr>
      <w:r w:rsidRPr="009F5DCB">
        <w:rPr>
          <w:sz w:val="18"/>
        </w:rPr>
        <w:t>Explain</w:t>
      </w:r>
    </w:p>
    <w:p w14:paraId="2C9EC1AB" w14:textId="77777777" w:rsidR="009F5DCB" w:rsidRPr="009F5DCB" w:rsidRDefault="009F5DCB" w:rsidP="009F5DCB">
      <w:pPr>
        <w:pStyle w:val="af5"/>
        <w:ind w:leftChars="200" w:left="420"/>
        <w:rPr>
          <w:sz w:val="18"/>
        </w:rPr>
      </w:pPr>
      <w:r w:rsidRPr="009F5DCB">
        <w:rPr>
          <w:sz w:val="18"/>
        </w:rPr>
        <w:t>STAGE DEPENDENCIES:</w:t>
      </w:r>
    </w:p>
    <w:p w14:paraId="61787FA8" w14:textId="77777777" w:rsidR="009F5DCB" w:rsidRPr="009F5DCB" w:rsidRDefault="009F5DCB" w:rsidP="009F5DCB">
      <w:pPr>
        <w:pStyle w:val="af5"/>
        <w:ind w:leftChars="200" w:left="420"/>
        <w:rPr>
          <w:sz w:val="18"/>
        </w:rPr>
      </w:pPr>
      <w:r w:rsidRPr="009F5DCB">
        <w:rPr>
          <w:sz w:val="18"/>
        </w:rPr>
        <w:t xml:space="preserve">  Stage-0 is a root stage</w:t>
      </w:r>
    </w:p>
    <w:p w14:paraId="66C63542" w14:textId="77777777" w:rsidR="009F5DCB" w:rsidRPr="009F5DCB" w:rsidRDefault="009F5DCB" w:rsidP="009F5DCB">
      <w:pPr>
        <w:pStyle w:val="af5"/>
        <w:ind w:leftChars="200" w:left="420"/>
        <w:rPr>
          <w:sz w:val="18"/>
        </w:rPr>
      </w:pPr>
    </w:p>
    <w:p w14:paraId="5CF60E06" w14:textId="77777777" w:rsidR="009F5DCB" w:rsidRPr="009F5DCB" w:rsidRDefault="009F5DCB" w:rsidP="009F5DCB">
      <w:pPr>
        <w:pStyle w:val="af5"/>
        <w:ind w:leftChars="200" w:left="420"/>
        <w:rPr>
          <w:sz w:val="18"/>
        </w:rPr>
      </w:pPr>
      <w:r w:rsidRPr="009F5DCB">
        <w:rPr>
          <w:sz w:val="18"/>
        </w:rPr>
        <w:t>STAGE PLANS:</w:t>
      </w:r>
    </w:p>
    <w:p w14:paraId="6684EF58" w14:textId="77777777" w:rsidR="009F5DCB" w:rsidRPr="009F5DCB" w:rsidRDefault="009F5DCB" w:rsidP="009F5DCB">
      <w:pPr>
        <w:pStyle w:val="af5"/>
        <w:ind w:leftChars="200" w:left="420"/>
        <w:rPr>
          <w:sz w:val="18"/>
        </w:rPr>
      </w:pPr>
      <w:r w:rsidRPr="009F5DCB">
        <w:rPr>
          <w:sz w:val="18"/>
        </w:rPr>
        <w:t xml:space="preserve">  Stage: Stage-0</w:t>
      </w:r>
    </w:p>
    <w:p w14:paraId="14DEE3C7" w14:textId="77777777" w:rsidR="009F5DCB" w:rsidRPr="00C21F2E" w:rsidRDefault="009F5DCB" w:rsidP="009F5DCB">
      <w:pPr>
        <w:pStyle w:val="af5"/>
        <w:ind w:leftChars="200" w:left="420"/>
        <w:rPr>
          <w:color w:val="FF0000"/>
          <w:sz w:val="18"/>
        </w:rPr>
      </w:pPr>
      <w:r w:rsidRPr="00C21F2E">
        <w:rPr>
          <w:color w:val="FF0000"/>
          <w:sz w:val="18"/>
        </w:rPr>
        <w:t xml:space="preserve">    Fetch Operator</w:t>
      </w:r>
    </w:p>
    <w:p w14:paraId="45D516D8" w14:textId="77777777" w:rsidR="009F5DCB" w:rsidRPr="009F5DCB" w:rsidRDefault="009F5DCB" w:rsidP="009F5DCB">
      <w:pPr>
        <w:pStyle w:val="af5"/>
        <w:ind w:leftChars="200" w:left="420"/>
        <w:rPr>
          <w:sz w:val="18"/>
        </w:rPr>
      </w:pPr>
      <w:r w:rsidRPr="009F5DCB">
        <w:rPr>
          <w:sz w:val="18"/>
        </w:rPr>
        <w:t xml:space="preserve">      limit: -1</w:t>
      </w:r>
    </w:p>
    <w:p w14:paraId="1ADA363C" w14:textId="77777777" w:rsidR="009F5DCB" w:rsidRPr="009F5DCB" w:rsidRDefault="009F5DCB" w:rsidP="009F5DCB">
      <w:pPr>
        <w:pStyle w:val="af5"/>
        <w:ind w:leftChars="200" w:left="420"/>
        <w:rPr>
          <w:sz w:val="18"/>
        </w:rPr>
      </w:pPr>
      <w:r w:rsidRPr="009F5DCB">
        <w:rPr>
          <w:sz w:val="18"/>
        </w:rPr>
        <w:t xml:space="preserve">      Processor Tree:</w:t>
      </w:r>
    </w:p>
    <w:p w14:paraId="405F6680" w14:textId="77777777" w:rsidR="009F5DCB" w:rsidRPr="009F5DCB" w:rsidRDefault="009F5DCB" w:rsidP="009F5DCB">
      <w:pPr>
        <w:pStyle w:val="af5"/>
        <w:ind w:leftChars="200" w:left="420"/>
        <w:rPr>
          <w:sz w:val="18"/>
        </w:rPr>
      </w:pPr>
      <w:r w:rsidRPr="009F5DCB">
        <w:rPr>
          <w:sz w:val="18"/>
        </w:rPr>
        <w:t xml:space="preserve">        TableScan</w:t>
      </w:r>
    </w:p>
    <w:p w14:paraId="26EC1A03" w14:textId="77777777" w:rsidR="009F5DCB" w:rsidRPr="009F5DCB" w:rsidRDefault="009F5DCB" w:rsidP="009F5DCB">
      <w:pPr>
        <w:pStyle w:val="af5"/>
        <w:ind w:leftChars="200" w:left="420"/>
        <w:rPr>
          <w:sz w:val="18"/>
        </w:rPr>
      </w:pPr>
      <w:r w:rsidRPr="009F5DCB">
        <w:rPr>
          <w:sz w:val="18"/>
        </w:rPr>
        <w:t xml:space="preserve">          alias: emp</w:t>
      </w:r>
    </w:p>
    <w:p w14:paraId="4AAEB2F1" w14:textId="77777777" w:rsidR="009F5DCB" w:rsidRPr="009F5DCB" w:rsidRDefault="009F5DCB" w:rsidP="009F5DCB">
      <w:pPr>
        <w:pStyle w:val="af5"/>
        <w:ind w:leftChars="200" w:left="420"/>
        <w:rPr>
          <w:sz w:val="18"/>
        </w:rPr>
      </w:pPr>
      <w:r w:rsidRPr="009F5DCB">
        <w:rPr>
          <w:sz w:val="18"/>
        </w:rPr>
        <w:t xml:space="preserve">          Statistics: Num rows: 1 Data size: 7020 Basic stats: COMPLETE Column stats: NONE</w:t>
      </w:r>
    </w:p>
    <w:p w14:paraId="2B1396D4" w14:textId="77777777" w:rsidR="009F5DCB" w:rsidRPr="009F5DCB" w:rsidRDefault="009F5DCB" w:rsidP="009F5DCB">
      <w:pPr>
        <w:pStyle w:val="af5"/>
        <w:ind w:leftChars="200" w:left="420"/>
        <w:rPr>
          <w:sz w:val="18"/>
        </w:rPr>
      </w:pPr>
      <w:r w:rsidRPr="009F5DCB">
        <w:rPr>
          <w:sz w:val="18"/>
        </w:rPr>
        <w:t xml:space="preserve">          Select Operator</w:t>
      </w:r>
    </w:p>
    <w:p w14:paraId="298DFD3D" w14:textId="77777777" w:rsidR="009F5DCB" w:rsidRPr="009F5DCB" w:rsidRDefault="009F5DCB" w:rsidP="009F5DCB">
      <w:pPr>
        <w:pStyle w:val="af5"/>
        <w:ind w:leftChars="200" w:left="420"/>
        <w:rPr>
          <w:sz w:val="18"/>
        </w:rPr>
      </w:pPr>
      <w:r w:rsidRPr="009F5DCB">
        <w:rPr>
          <w:sz w:val="18"/>
        </w:rPr>
        <w:t xml:space="preserve">            expressions: empno (type: int), ename (type: string), job (type: string), mgr (type: int), hiredate (type: string), sal (type: double), comm (type: double), deptno (type: int)</w:t>
      </w:r>
    </w:p>
    <w:p w14:paraId="4738C5CE" w14:textId="77777777" w:rsidR="009F5DCB" w:rsidRPr="009F5DCB" w:rsidRDefault="009F5DCB" w:rsidP="009F5DCB">
      <w:pPr>
        <w:pStyle w:val="af5"/>
        <w:ind w:leftChars="200" w:left="420"/>
        <w:rPr>
          <w:sz w:val="18"/>
        </w:rPr>
      </w:pPr>
      <w:r w:rsidRPr="009F5DCB">
        <w:rPr>
          <w:sz w:val="18"/>
        </w:rPr>
        <w:t xml:space="preserve">            outputColumnNames: _col0, _col1, _col2, _col3, _col4, _col5, _col6, _col7</w:t>
      </w:r>
    </w:p>
    <w:p w14:paraId="680955F6" w14:textId="77777777" w:rsidR="009F5DCB" w:rsidRPr="009F5DCB" w:rsidRDefault="009F5DCB" w:rsidP="009F5DCB">
      <w:pPr>
        <w:pStyle w:val="af5"/>
        <w:ind w:leftChars="200" w:left="420"/>
        <w:rPr>
          <w:sz w:val="18"/>
        </w:rPr>
      </w:pPr>
      <w:r w:rsidRPr="009F5DCB">
        <w:rPr>
          <w:sz w:val="18"/>
        </w:rPr>
        <w:t xml:space="preserve">            Statistics: Num rows: 1 Data size: 7020 Basic stats: COMPLETE Column stats: NONE</w:t>
      </w:r>
    </w:p>
    <w:p w14:paraId="14E7BBB1" w14:textId="6368121A" w:rsidR="009F5DCB" w:rsidRDefault="009F5DCB" w:rsidP="009F5DCB">
      <w:pPr>
        <w:pStyle w:val="af5"/>
        <w:ind w:leftChars="200" w:left="420"/>
        <w:rPr>
          <w:sz w:val="18"/>
        </w:rPr>
      </w:pPr>
      <w:r w:rsidRPr="009F5DCB">
        <w:rPr>
          <w:sz w:val="18"/>
        </w:rPr>
        <w:t xml:space="preserve">            ListSink</w:t>
      </w:r>
    </w:p>
    <w:p w14:paraId="10CC4320" w14:textId="1870B682" w:rsidR="00C21F2E" w:rsidRPr="00587EF4" w:rsidRDefault="00306F4F" w:rsidP="00402A8D">
      <w:pPr>
        <w:rPr>
          <w:lang w:val="en-US"/>
        </w:rPr>
      </w:pPr>
      <w:r>
        <w:rPr>
          <w:rFonts w:hint="eastAsia"/>
        </w:rPr>
        <w:t>有生成</w:t>
      </w:r>
      <w:r w:rsidRPr="00587EF4">
        <w:rPr>
          <w:rFonts w:hint="eastAsia"/>
          <w:lang w:val="en-US"/>
        </w:rPr>
        <w:t>MR</w:t>
      </w:r>
      <w:r>
        <w:rPr>
          <w:rFonts w:hint="eastAsia"/>
        </w:rPr>
        <w:t>任务的</w:t>
      </w:r>
    </w:p>
    <w:p w14:paraId="38AE1004" w14:textId="72D1497C" w:rsidR="003657F1" w:rsidRDefault="003657F1" w:rsidP="003657F1">
      <w:pPr>
        <w:pStyle w:val="af5"/>
        <w:ind w:leftChars="200" w:left="420"/>
        <w:rPr>
          <w:sz w:val="18"/>
        </w:rPr>
      </w:pPr>
      <w:r w:rsidRPr="009709CF">
        <w:rPr>
          <w:sz w:val="18"/>
        </w:rPr>
        <w:t xml:space="preserve">hive (default)&gt; </w:t>
      </w:r>
      <w:bookmarkStart w:id="99" w:name="OLE_LINK148"/>
      <w:bookmarkStart w:id="100" w:name="OLE_LINK149"/>
      <w:r w:rsidRPr="009709CF">
        <w:rPr>
          <w:sz w:val="18"/>
        </w:rPr>
        <w:t>explain select deptno, avg(sal) avg_sal from emp group by deptno;</w:t>
      </w:r>
      <w:bookmarkEnd w:id="99"/>
      <w:bookmarkEnd w:id="100"/>
    </w:p>
    <w:p w14:paraId="65B3312D" w14:textId="77777777" w:rsidR="00236AF7" w:rsidRPr="00236AF7" w:rsidRDefault="00236AF7" w:rsidP="00236AF7">
      <w:pPr>
        <w:pStyle w:val="af5"/>
        <w:ind w:leftChars="200" w:left="420"/>
        <w:rPr>
          <w:sz w:val="18"/>
        </w:rPr>
      </w:pPr>
      <w:r w:rsidRPr="00236AF7">
        <w:rPr>
          <w:sz w:val="18"/>
        </w:rPr>
        <w:t>Explain</w:t>
      </w:r>
    </w:p>
    <w:p w14:paraId="26726DE1" w14:textId="77777777" w:rsidR="00236AF7" w:rsidRPr="00236AF7" w:rsidRDefault="00236AF7" w:rsidP="00236AF7">
      <w:pPr>
        <w:pStyle w:val="af5"/>
        <w:ind w:leftChars="200" w:left="420"/>
        <w:rPr>
          <w:sz w:val="18"/>
        </w:rPr>
      </w:pPr>
      <w:r w:rsidRPr="00236AF7">
        <w:rPr>
          <w:sz w:val="18"/>
        </w:rPr>
        <w:t>STAGE DEPENDENCIES:</w:t>
      </w:r>
    </w:p>
    <w:p w14:paraId="0EEE251C" w14:textId="77777777" w:rsidR="00236AF7" w:rsidRPr="00236AF7" w:rsidRDefault="00236AF7" w:rsidP="00236AF7">
      <w:pPr>
        <w:pStyle w:val="af5"/>
        <w:ind w:leftChars="200" w:left="420"/>
        <w:rPr>
          <w:sz w:val="18"/>
        </w:rPr>
      </w:pPr>
      <w:r w:rsidRPr="00236AF7">
        <w:rPr>
          <w:sz w:val="18"/>
        </w:rPr>
        <w:t xml:space="preserve">  Stage-1 is a root stage</w:t>
      </w:r>
    </w:p>
    <w:p w14:paraId="61126AE0" w14:textId="77777777" w:rsidR="00236AF7" w:rsidRPr="00236AF7" w:rsidRDefault="00236AF7" w:rsidP="00236AF7">
      <w:pPr>
        <w:pStyle w:val="af5"/>
        <w:ind w:leftChars="200" w:left="420"/>
        <w:rPr>
          <w:sz w:val="18"/>
        </w:rPr>
      </w:pPr>
      <w:r w:rsidRPr="00236AF7">
        <w:rPr>
          <w:sz w:val="18"/>
        </w:rPr>
        <w:t xml:space="preserve">  Stage-0 depends on stages: Stage-1</w:t>
      </w:r>
    </w:p>
    <w:p w14:paraId="1A9B0D10" w14:textId="77777777" w:rsidR="00236AF7" w:rsidRPr="00236AF7" w:rsidRDefault="00236AF7" w:rsidP="00236AF7">
      <w:pPr>
        <w:pStyle w:val="af5"/>
        <w:ind w:leftChars="200" w:left="420"/>
        <w:rPr>
          <w:sz w:val="18"/>
        </w:rPr>
      </w:pPr>
    </w:p>
    <w:p w14:paraId="4950D1B0" w14:textId="77777777" w:rsidR="00236AF7" w:rsidRPr="00236AF7" w:rsidRDefault="00236AF7" w:rsidP="00236AF7">
      <w:pPr>
        <w:pStyle w:val="af5"/>
        <w:ind w:leftChars="200" w:left="420"/>
        <w:rPr>
          <w:sz w:val="18"/>
        </w:rPr>
      </w:pPr>
      <w:r w:rsidRPr="00236AF7">
        <w:rPr>
          <w:sz w:val="18"/>
        </w:rPr>
        <w:t>STAGE PLANS:</w:t>
      </w:r>
    </w:p>
    <w:p w14:paraId="3C893397" w14:textId="77777777" w:rsidR="00236AF7" w:rsidRPr="00236AF7" w:rsidRDefault="00236AF7" w:rsidP="00236AF7">
      <w:pPr>
        <w:pStyle w:val="af5"/>
        <w:ind w:leftChars="200" w:left="420"/>
        <w:rPr>
          <w:sz w:val="18"/>
        </w:rPr>
      </w:pPr>
      <w:r w:rsidRPr="00236AF7">
        <w:rPr>
          <w:sz w:val="18"/>
        </w:rPr>
        <w:t xml:space="preserve">  Stage: Stage-1</w:t>
      </w:r>
    </w:p>
    <w:p w14:paraId="768CFBD9" w14:textId="77777777" w:rsidR="00236AF7" w:rsidRPr="00236AF7" w:rsidRDefault="00236AF7" w:rsidP="00236AF7">
      <w:pPr>
        <w:pStyle w:val="af5"/>
        <w:ind w:leftChars="200" w:left="420"/>
        <w:rPr>
          <w:sz w:val="18"/>
        </w:rPr>
      </w:pPr>
      <w:r w:rsidRPr="00236AF7">
        <w:rPr>
          <w:sz w:val="18"/>
        </w:rPr>
        <w:t xml:space="preserve">    Map Reduce</w:t>
      </w:r>
    </w:p>
    <w:p w14:paraId="19A6A56D" w14:textId="77777777" w:rsidR="00236AF7" w:rsidRPr="00B32921" w:rsidRDefault="00236AF7" w:rsidP="00236AF7">
      <w:pPr>
        <w:pStyle w:val="af5"/>
        <w:ind w:leftChars="200" w:left="420"/>
        <w:rPr>
          <w:color w:val="FF0000"/>
          <w:sz w:val="18"/>
        </w:rPr>
      </w:pPr>
      <w:r w:rsidRPr="00B32921">
        <w:rPr>
          <w:color w:val="FF0000"/>
          <w:sz w:val="18"/>
        </w:rPr>
        <w:t xml:space="preserve">      Map Operator Tree:</w:t>
      </w:r>
    </w:p>
    <w:p w14:paraId="29250829" w14:textId="77777777" w:rsidR="00236AF7" w:rsidRPr="00236AF7" w:rsidRDefault="00236AF7" w:rsidP="00236AF7">
      <w:pPr>
        <w:pStyle w:val="af5"/>
        <w:ind w:leftChars="200" w:left="420"/>
        <w:rPr>
          <w:sz w:val="18"/>
        </w:rPr>
      </w:pPr>
      <w:r w:rsidRPr="00236AF7">
        <w:rPr>
          <w:sz w:val="18"/>
        </w:rPr>
        <w:t xml:space="preserve">          TableScan</w:t>
      </w:r>
    </w:p>
    <w:p w14:paraId="0CB6E444" w14:textId="77777777" w:rsidR="00236AF7" w:rsidRPr="00236AF7" w:rsidRDefault="00236AF7" w:rsidP="00236AF7">
      <w:pPr>
        <w:pStyle w:val="af5"/>
        <w:ind w:leftChars="200" w:left="420"/>
        <w:rPr>
          <w:sz w:val="18"/>
        </w:rPr>
      </w:pPr>
      <w:r w:rsidRPr="00236AF7">
        <w:rPr>
          <w:sz w:val="18"/>
        </w:rPr>
        <w:t xml:space="preserve">            alias: emp</w:t>
      </w:r>
    </w:p>
    <w:p w14:paraId="5F5FB03C"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74F8DC17" w14:textId="77777777" w:rsidR="00236AF7" w:rsidRPr="00236AF7" w:rsidRDefault="00236AF7" w:rsidP="00236AF7">
      <w:pPr>
        <w:pStyle w:val="af5"/>
        <w:ind w:leftChars="200" w:left="420"/>
        <w:rPr>
          <w:sz w:val="18"/>
        </w:rPr>
      </w:pPr>
      <w:r w:rsidRPr="00236AF7">
        <w:rPr>
          <w:sz w:val="18"/>
        </w:rPr>
        <w:t xml:space="preserve">            Select Operator</w:t>
      </w:r>
    </w:p>
    <w:p w14:paraId="0A204696" w14:textId="77777777" w:rsidR="00236AF7" w:rsidRPr="00236AF7" w:rsidRDefault="00236AF7" w:rsidP="00236AF7">
      <w:pPr>
        <w:pStyle w:val="af5"/>
        <w:ind w:leftChars="200" w:left="420"/>
        <w:rPr>
          <w:sz w:val="18"/>
        </w:rPr>
      </w:pPr>
      <w:r w:rsidRPr="00236AF7">
        <w:rPr>
          <w:sz w:val="18"/>
        </w:rPr>
        <w:t xml:space="preserve">              expressions: sal (type: double), deptno (type: int)</w:t>
      </w:r>
    </w:p>
    <w:p w14:paraId="13408F15" w14:textId="77777777" w:rsidR="00236AF7" w:rsidRPr="00236AF7" w:rsidRDefault="00236AF7" w:rsidP="00236AF7">
      <w:pPr>
        <w:pStyle w:val="af5"/>
        <w:ind w:leftChars="200" w:left="420"/>
        <w:rPr>
          <w:sz w:val="18"/>
        </w:rPr>
      </w:pPr>
      <w:r w:rsidRPr="00236AF7">
        <w:rPr>
          <w:sz w:val="18"/>
        </w:rPr>
        <w:t xml:space="preserve">              outputColumnNames: sal, deptno</w:t>
      </w:r>
    </w:p>
    <w:p w14:paraId="2EBDE103"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456DF566" w14:textId="77777777" w:rsidR="00236AF7" w:rsidRPr="00236AF7" w:rsidRDefault="00236AF7" w:rsidP="00236AF7">
      <w:pPr>
        <w:pStyle w:val="af5"/>
        <w:ind w:leftChars="200" w:left="420"/>
        <w:rPr>
          <w:sz w:val="18"/>
        </w:rPr>
      </w:pPr>
      <w:r w:rsidRPr="00236AF7">
        <w:rPr>
          <w:sz w:val="18"/>
        </w:rPr>
        <w:t xml:space="preserve">              Group By Operator</w:t>
      </w:r>
    </w:p>
    <w:p w14:paraId="266C2492" w14:textId="77777777" w:rsidR="00236AF7" w:rsidRPr="00236AF7" w:rsidRDefault="00236AF7" w:rsidP="00236AF7">
      <w:pPr>
        <w:pStyle w:val="af5"/>
        <w:ind w:leftChars="200" w:left="420"/>
        <w:rPr>
          <w:sz w:val="18"/>
        </w:rPr>
      </w:pPr>
      <w:r w:rsidRPr="00236AF7">
        <w:rPr>
          <w:sz w:val="18"/>
        </w:rPr>
        <w:t xml:space="preserve">                aggregations: sum(sal), count(sal)</w:t>
      </w:r>
    </w:p>
    <w:p w14:paraId="1DC3B8B4" w14:textId="77777777" w:rsidR="00236AF7" w:rsidRPr="00236AF7" w:rsidRDefault="00236AF7" w:rsidP="00236AF7">
      <w:pPr>
        <w:pStyle w:val="af5"/>
        <w:ind w:leftChars="200" w:left="420"/>
        <w:rPr>
          <w:sz w:val="18"/>
        </w:rPr>
      </w:pPr>
      <w:r w:rsidRPr="00236AF7">
        <w:rPr>
          <w:sz w:val="18"/>
        </w:rPr>
        <w:t xml:space="preserve">                keys: deptno (type: int)</w:t>
      </w:r>
    </w:p>
    <w:p w14:paraId="789185B0" w14:textId="77777777" w:rsidR="00236AF7" w:rsidRPr="00236AF7" w:rsidRDefault="00236AF7" w:rsidP="00236AF7">
      <w:pPr>
        <w:pStyle w:val="af5"/>
        <w:ind w:leftChars="200" w:left="420"/>
        <w:rPr>
          <w:sz w:val="18"/>
        </w:rPr>
      </w:pPr>
      <w:r w:rsidRPr="00236AF7">
        <w:rPr>
          <w:sz w:val="18"/>
        </w:rPr>
        <w:t xml:space="preserve">                mode: hash</w:t>
      </w:r>
    </w:p>
    <w:p w14:paraId="01C2A8E7" w14:textId="77777777" w:rsidR="00236AF7" w:rsidRPr="00236AF7" w:rsidRDefault="00236AF7" w:rsidP="00236AF7">
      <w:pPr>
        <w:pStyle w:val="af5"/>
        <w:ind w:leftChars="200" w:left="420"/>
        <w:rPr>
          <w:sz w:val="18"/>
        </w:rPr>
      </w:pPr>
      <w:r w:rsidRPr="00236AF7">
        <w:rPr>
          <w:sz w:val="18"/>
        </w:rPr>
        <w:t xml:space="preserve">                outputColumnNames: _col0, _col1, _col2</w:t>
      </w:r>
    </w:p>
    <w:p w14:paraId="23D6520E"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70169609" w14:textId="77777777" w:rsidR="00236AF7" w:rsidRPr="00236AF7" w:rsidRDefault="00236AF7" w:rsidP="00236AF7">
      <w:pPr>
        <w:pStyle w:val="af5"/>
        <w:ind w:leftChars="200" w:left="420"/>
        <w:rPr>
          <w:sz w:val="18"/>
        </w:rPr>
      </w:pPr>
      <w:r w:rsidRPr="00236AF7">
        <w:rPr>
          <w:sz w:val="18"/>
        </w:rPr>
        <w:t xml:space="preserve">                Reduce Output Operator</w:t>
      </w:r>
    </w:p>
    <w:p w14:paraId="2D86DBE5" w14:textId="77777777" w:rsidR="00236AF7" w:rsidRPr="00236AF7" w:rsidRDefault="00236AF7" w:rsidP="00236AF7">
      <w:pPr>
        <w:pStyle w:val="af5"/>
        <w:ind w:leftChars="200" w:left="420"/>
        <w:rPr>
          <w:sz w:val="18"/>
        </w:rPr>
      </w:pPr>
      <w:r w:rsidRPr="00236AF7">
        <w:rPr>
          <w:sz w:val="18"/>
        </w:rPr>
        <w:t xml:space="preserve">                  key expressions: _col0 (type: int)</w:t>
      </w:r>
    </w:p>
    <w:p w14:paraId="29AEA726" w14:textId="77777777" w:rsidR="00236AF7" w:rsidRPr="00236AF7" w:rsidRDefault="00236AF7" w:rsidP="00236AF7">
      <w:pPr>
        <w:pStyle w:val="af5"/>
        <w:ind w:leftChars="200" w:left="420"/>
        <w:rPr>
          <w:sz w:val="18"/>
        </w:rPr>
      </w:pPr>
      <w:r w:rsidRPr="00236AF7">
        <w:rPr>
          <w:sz w:val="18"/>
        </w:rPr>
        <w:lastRenderedPageBreak/>
        <w:t xml:space="preserve">                  sort order: +</w:t>
      </w:r>
    </w:p>
    <w:p w14:paraId="2C4F372B" w14:textId="77777777" w:rsidR="00236AF7" w:rsidRPr="00236AF7" w:rsidRDefault="00236AF7" w:rsidP="00236AF7">
      <w:pPr>
        <w:pStyle w:val="af5"/>
        <w:ind w:leftChars="200" w:left="420"/>
        <w:rPr>
          <w:sz w:val="18"/>
        </w:rPr>
      </w:pPr>
      <w:r w:rsidRPr="00236AF7">
        <w:rPr>
          <w:sz w:val="18"/>
        </w:rPr>
        <w:t xml:space="preserve">                  Map-reduce partition columns: _col0 (type: int)</w:t>
      </w:r>
    </w:p>
    <w:p w14:paraId="760448B4"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1D662AA9" w14:textId="77777777" w:rsidR="00236AF7" w:rsidRPr="00236AF7" w:rsidRDefault="00236AF7" w:rsidP="00236AF7">
      <w:pPr>
        <w:pStyle w:val="af5"/>
        <w:ind w:leftChars="200" w:left="420"/>
        <w:rPr>
          <w:sz w:val="18"/>
        </w:rPr>
      </w:pPr>
      <w:r w:rsidRPr="00236AF7">
        <w:rPr>
          <w:sz w:val="18"/>
        </w:rPr>
        <w:t xml:space="preserve">                  value expressions: _col1 (type: double), _col2 (type: bigint)</w:t>
      </w:r>
    </w:p>
    <w:p w14:paraId="737F663D" w14:textId="77777777" w:rsidR="00236AF7" w:rsidRPr="00236AF7" w:rsidRDefault="00236AF7" w:rsidP="00236AF7">
      <w:pPr>
        <w:pStyle w:val="af5"/>
        <w:ind w:leftChars="200" w:left="420"/>
        <w:rPr>
          <w:sz w:val="18"/>
        </w:rPr>
      </w:pPr>
      <w:r w:rsidRPr="00236AF7">
        <w:rPr>
          <w:sz w:val="18"/>
        </w:rPr>
        <w:t xml:space="preserve">      Execution mode: vectorized</w:t>
      </w:r>
    </w:p>
    <w:p w14:paraId="798231FC" w14:textId="77777777" w:rsidR="00236AF7" w:rsidRPr="00B32921" w:rsidRDefault="00236AF7" w:rsidP="00236AF7">
      <w:pPr>
        <w:pStyle w:val="af5"/>
        <w:ind w:leftChars="200" w:left="420"/>
        <w:rPr>
          <w:color w:val="FF0000"/>
          <w:sz w:val="18"/>
        </w:rPr>
      </w:pPr>
      <w:r w:rsidRPr="00B32921">
        <w:rPr>
          <w:color w:val="FF0000"/>
          <w:sz w:val="18"/>
        </w:rPr>
        <w:t xml:space="preserve">      Reduce Operator Tree:</w:t>
      </w:r>
    </w:p>
    <w:p w14:paraId="12C48C42" w14:textId="77777777" w:rsidR="00236AF7" w:rsidRPr="00B32921" w:rsidRDefault="00236AF7" w:rsidP="00236AF7">
      <w:pPr>
        <w:pStyle w:val="af5"/>
        <w:ind w:leftChars="200" w:left="420"/>
        <w:rPr>
          <w:sz w:val="18"/>
        </w:rPr>
      </w:pPr>
      <w:r w:rsidRPr="00B32921">
        <w:rPr>
          <w:sz w:val="18"/>
        </w:rPr>
        <w:t xml:space="preserve">        Group By Operator</w:t>
      </w:r>
    </w:p>
    <w:p w14:paraId="19456F42" w14:textId="77777777" w:rsidR="00236AF7" w:rsidRPr="00236AF7" w:rsidRDefault="00236AF7" w:rsidP="00236AF7">
      <w:pPr>
        <w:pStyle w:val="af5"/>
        <w:ind w:leftChars="200" w:left="420"/>
        <w:rPr>
          <w:sz w:val="18"/>
        </w:rPr>
      </w:pPr>
      <w:r w:rsidRPr="00236AF7">
        <w:rPr>
          <w:sz w:val="18"/>
        </w:rPr>
        <w:t xml:space="preserve">          aggregations: sum(VALUE._col0), count(VALUE._col1)</w:t>
      </w:r>
    </w:p>
    <w:p w14:paraId="17CA020F" w14:textId="77777777" w:rsidR="00236AF7" w:rsidRPr="00236AF7" w:rsidRDefault="00236AF7" w:rsidP="00236AF7">
      <w:pPr>
        <w:pStyle w:val="af5"/>
        <w:ind w:leftChars="200" w:left="420"/>
        <w:rPr>
          <w:sz w:val="18"/>
        </w:rPr>
      </w:pPr>
      <w:r w:rsidRPr="00236AF7">
        <w:rPr>
          <w:sz w:val="18"/>
        </w:rPr>
        <w:t xml:space="preserve">          keys: KEY._col0 (type: int)</w:t>
      </w:r>
    </w:p>
    <w:p w14:paraId="3BBDAD13" w14:textId="77777777" w:rsidR="00236AF7" w:rsidRPr="00236AF7" w:rsidRDefault="00236AF7" w:rsidP="00236AF7">
      <w:pPr>
        <w:pStyle w:val="af5"/>
        <w:ind w:leftChars="200" w:left="420"/>
        <w:rPr>
          <w:sz w:val="18"/>
        </w:rPr>
      </w:pPr>
      <w:r w:rsidRPr="00236AF7">
        <w:rPr>
          <w:sz w:val="18"/>
        </w:rPr>
        <w:t xml:space="preserve">          mode: mergepartial</w:t>
      </w:r>
    </w:p>
    <w:p w14:paraId="76A59182" w14:textId="77777777" w:rsidR="00236AF7" w:rsidRPr="00236AF7" w:rsidRDefault="00236AF7" w:rsidP="00236AF7">
      <w:pPr>
        <w:pStyle w:val="af5"/>
        <w:ind w:leftChars="200" w:left="420"/>
        <w:rPr>
          <w:sz w:val="18"/>
        </w:rPr>
      </w:pPr>
      <w:r w:rsidRPr="00236AF7">
        <w:rPr>
          <w:sz w:val="18"/>
        </w:rPr>
        <w:t xml:space="preserve">          outputColumnNames: _col0, _col1, _col2</w:t>
      </w:r>
    </w:p>
    <w:p w14:paraId="48CC1FBD"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59EA64B5" w14:textId="77777777" w:rsidR="00236AF7" w:rsidRPr="00B32921" w:rsidRDefault="00236AF7" w:rsidP="00236AF7">
      <w:pPr>
        <w:pStyle w:val="af5"/>
        <w:ind w:leftChars="200" w:left="420"/>
        <w:rPr>
          <w:color w:val="FF0000"/>
          <w:sz w:val="18"/>
        </w:rPr>
      </w:pPr>
      <w:r w:rsidRPr="00B32921">
        <w:rPr>
          <w:color w:val="FF0000"/>
          <w:sz w:val="18"/>
        </w:rPr>
        <w:t xml:space="preserve">          Select Operator</w:t>
      </w:r>
    </w:p>
    <w:p w14:paraId="102665CC" w14:textId="77777777" w:rsidR="00236AF7" w:rsidRPr="00236AF7" w:rsidRDefault="00236AF7" w:rsidP="00236AF7">
      <w:pPr>
        <w:pStyle w:val="af5"/>
        <w:ind w:leftChars="200" w:left="420"/>
        <w:rPr>
          <w:sz w:val="18"/>
        </w:rPr>
      </w:pPr>
      <w:r w:rsidRPr="00236AF7">
        <w:rPr>
          <w:sz w:val="18"/>
        </w:rPr>
        <w:t xml:space="preserve">            expressions: _col0 (type: int), (_col1 / _col2) (type: double)</w:t>
      </w:r>
    </w:p>
    <w:p w14:paraId="2C1C081F" w14:textId="77777777" w:rsidR="00236AF7" w:rsidRPr="00236AF7" w:rsidRDefault="00236AF7" w:rsidP="00236AF7">
      <w:pPr>
        <w:pStyle w:val="af5"/>
        <w:ind w:leftChars="200" w:left="420"/>
        <w:rPr>
          <w:sz w:val="18"/>
        </w:rPr>
      </w:pPr>
      <w:r w:rsidRPr="00236AF7">
        <w:rPr>
          <w:sz w:val="18"/>
        </w:rPr>
        <w:t xml:space="preserve">            outputColumnNames: _col0, _col1</w:t>
      </w:r>
    </w:p>
    <w:p w14:paraId="4A704BE7"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511CB110" w14:textId="77777777" w:rsidR="00236AF7" w:rsidRPr="00B32921" w:rsidRDefault="00236AF7" w:rsidP="00236AF7">
      <w:pPr>
        <w:pStyle w:val="af5"/>
        <w:ind w:leftChars="200" w:left="420"/>
        <w:rPr>
          <w:color w:val="FF0000"/>
          <w:sz w:val="18"/>
        </w:rPr>
      </w:pPr>
      <w:r w:rsidRPr="00B32921">
        <w:rPr>
          <w:color w:val="FF0000"/>
          <w:sz w:val="18"/>
        </w:rPr>
        <w:t xml:space="preserve">            File Output Operator</w:t>
      </w:r>
    </w:p>
    <w:p w14:paraId="54C18BFA" w14:textId="77777777" w:rsidR="00236AF7" w:rsidRPr="00236AF7" w:rsidRDefault="00236AF7" w:rsidP="00236AF7">
      <w:pPr>
        <w:pStyle w:val="af5"/>
        <w:ind w:leftChars="200" w:left="420"/>
        <w:rPr>
          <w:sz w:val="18"/>
        </w:rPr>
      </w:pPr>
      <w:r w:rsidRPr="00236AF7">
        <w:rPr>
          <w:sz w:val="18"/>
        </w:rPr>
        <w:t xml:space="preserve">              compressed: false</w:t>
      </w:r>
    </w:p>
    <w:p w14:paraId="2023D582" w14:textId="77777777" w:rsidR="00236AF7" w:rsidRPr="00236AF7" w:rsidRDefault="00236AF7" w:rsidP="00236AF7">
      <w:pPr>
        <w:pStyle w:val="af5"/>
        <w:ind w:leftChars="200" w:left="420"/>
        <w:rPr>
          <w:sz w:val="18"/>
        </w:rPr>
      </w:pPr>
      <w:r w:rsidRPr="00236AF7">
        <w:rPr>
          <w:sz w:val="18"/>
        </w:rPr>
        <w:t xml:space="preserve">              Statistics: Num rows: 1 Data size: 7020 Basic stats: COMPLETE Column stats: NONE</w:t>
      </w:r>
    </w:p>
    <w:p w14:paraId="19C28DFB" w14:textId="77777777" w:rsidR="00236AF7" w:rsidRPr="00236AF7" w:rsidRDefault="00236AF7" w:rsidP="00236AF7">
      <w:pPr>
        <w:pStyle w:val="af5"/>
        <w:ind w:leftChars="200" w:left="420"/>
        <w:rPr>
          <w:sz w:val="18"/>
        </w:rPr>
      </w:pPr>
      <w:r w:rsidRPr="00236AF7">
        <w:rPr>
          <w:sz w:val="18"/>
        </w:rPr>
        <w:t xml:space="preserve">              table:</w:t>
      </w:r>
    </w:p>
    <w:p w14:paraId="57CDA109" w14:textId="77777777" w:rsidR="00236AF7" w:rsidRPr="00236AF7" w:rsidRDefault="00236AF7" w:rsidP="00236AF7">
      <w:pPr>
        <w:pStyle w:val="af5"/>
        <w:ind w:leftChars="200" w:left="420"/>
        <w:rPr>
          <w:sz w:val="18"/>
        </w:rPr>
      </w:pPr>
      <w:r w:rsidRPr="00236AF7">
        <w:rPr>
          <w:sz w:val="18"/>
        </w:rPr>
        <w:t xml:space="preserve">                  input format: org.apache.hadoop.mapred.SequenceFileInputFormat</w:t>
      </w:r>
    </w:p>
    <w:p w14:paraId="06A7C1B8" w14:textId="77777777" w:rsidR="00236AF7" w:rsidRPr="00236AF7" w:rsidRDefault="00236AF7" w:rsidP="00236AF7">
      <w:pPr>
        <w:pStyle w:val="af5"/>
        <w:ind w:leftChars="200" w:left="420"/>
        <w:rPr>
          <w:sz w:val="18"/>
        </w:rPr>
      </w:pPr>
      <w:r w:rsidRPr="00236AF7">
        <w:rPr>
          <w:sz w:val="18"/>
        </w:rPr>
        <w:t xml:space="preserve">                  output format: org.apache.hadoop.hive.ql.io.HiveSequenceFileOutputFormat</w:t>
      </w:r>
    </w:p>
    <w:p w14:paraId="6CBF7573" w14:textId="77777777" w:rsidR="00236AF7" w:rsidRPr="00236AF7" w:rsidRDefault="00236AF7" w:rsidP="00236AF7">
      <w:pPr>
        <w:pStyle w:val="af5"/>
        <w:ind w:leftChars="200" w:left="420"/>
        <w:rPr>
          <w:sz w:val="18"/>
        </w:rPr>
      </w:pPr>
      <w:r w:rsidRPr="00236AF7">
        <w:rPr>
          <w:sz w:val="18"/>
        </w:rPr>
        <w:t xml:space="preserve">                  serde: org.apache.hadoop.hive.serde2.lazy.LazySimpleSerDe</w:t>
      </w:r>
    </w:p>
    <w:p w14:paraId="0809B32B" w14:textId="77777777" w:rsidR="00236AF7" w:rsidRPr="00236AF7" w:rsidRDefault="00236AF7" w:rsidP="00236AF7">
      <w:pPr>
        <w:pStyle w:val="af5"/>
        <w:ind w:leftChars="200" w:left="420"/>
        <w:rPr>
          <w:sz w:val="18"/>
        </w:rPr>
      </w:pPr>
    </w:p>
    <w:p w14:paraId="772B2BCB" w14:textId="77777777" w:rsidR="00236AF7" w:rsidRPr="00236AF7" w:rsidRDefault="00236AF7" w:rsidP="00236AF7">
      <w:pPr>
        <w:pStyle w:val="af5"/>
        <w:ind w:leftChars="200" w:left="420"/>
        <w:rPr>
          <w:sz w:val="18"/>
        </w:rPr>
      </w:pPr>
      <w:r w:rsidRPr="00236AF7">
        <w:rPr>
          <w:sz w:val="18"/>
        </w:rPr>
        <w:t xml:space="preserve">  Stage: Stage-0</w:t>
      </w:r>
    </w:p>
    <w:p w14:paraId="4E3C0D45" w14:textId="77777777" w:rsidR="00236AF7" w:rsidRPr="005B7EEF" w:rsidRDefault="00236AF7" w:rsidP="00236AF7">
      <w:pPr>
        <w:pStyle w:val="af5"/>
        <w:ind w:leftChars="200" w:left="420"/>
        <w:rPr>
          <w:color w:val="FF0000"/>
          <w:sz w:val="18"/>
        </w:rPr>
      </w:pPr>
      <w:r w:rsidRPr="005B7EEF">
        <w:rPr>
          <w:color w:val="FF0000"/>
          <w:sz w:val="18"/>
        </w:rPr>
        <w:t xml:space="preserve">    Fetch Operator</w:t>
      </w:r>
    </w:p>
    <w:p w14:paraId="70D5FA16" w14:textId="77777777" w:rsidR="00236AF7" w:rsidRPr="00236AF7" w:rsidRDefault="00236AF7" w:rsidP="00236AF7">
      <w:pPr>
        <w:pStyle w:val="af5"/>
        <w:ind w:leftChars="200" w:left="420"/>
        <w:rPr>
          <w:sz w:val="18"/>
        </w:rPr>
      </w:pPr>
      <w:r w:rsidRPr="00236AF7">
        <w:rPr>
          <w:sz w:val="18"/>
        </w:rPr>
        <w:t xml:space="preserve">      limit: -1</w:t>
      </w:r>
    </w:p>
    <w:p w14:paraId="5BE81F04" w14:textId="77777777" w:rsidR="00236AF7" w:rsidRPr="00236AF7" w:rsidRDefault="00236AF7" w:rsidP="00236AF7">
      <w:pPr>
        <w:pStyle w:val="af5"/>
        <w:ind w:leftChars="200" w:left="420"/>
        <w:rPr>
          <w:sz w:val="18"/>
        </w:rPr>
      </w:pPr>
      <w:r w:rsidRPr="00236AF7">
        <w:rPr>
          <w:sz w:val="18"/>
        </w:rPr>
        <w:t xml:space="preserve">      Processor Tree:</w:t>
      </w:r>
    </w:p>
    <w:p w14:paraId="61FD18D3" w14:textId="72FAD48F" w:rsidR="00236AF7" w:rsidRPr="009709CF" w:rsidRDefault="00236AF7" w:rsidP="00236AF7">
      <w:pPr>
        <w:pStyle w:val="af5"/>
        <w:ind w:leftChars="200" w:left="420"/>
        <w:rPr>
          <w:sz w:val="18"/>
        </w:rPr>
      </w:pPr>
      <w:r w:rsidRPr="00236AF7">
        <w:rPr>
          <w:sz w:val="18"/>
        </w:rPr>
        <w:t xml:space="preserve">        ListSink</w:t>
      </w:r>
    </w:p>
    <w:p w14:paraId="08A92B8B" w14:textId="77777777" w:rsidR="003657F1" w:rsidRPr="00104E1E" w:rsidRDefault="003657F1" w:rsidP="003657F1">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5CF82EEA" w14:textId="77777777" w:rsidR="003657F1" w:rsidRPr="009709CF" w:rsidRDefault="003657F1" w:rsidP="003657F1">
      <w:pPr>
        <w:pStyle w:val="af5"/>
        <w:ind w:leftChars="200" w:left="420"/>
        <w:rPr>
          <w:sz w:val="18"/>
        </w:rPr>
      </w:pPr>
      <w:r w:rsidRPr="009709CF">
        <w:rPr>
          <w:sz w:val="18"/>
        </w:rPr>
        <w:t>hive (default)&gt; explain extended select * from emp;</w:t>
      </w:r>
    </w:p>
    <w:p w14:paraId="5398C272" w14:textId="382CA26C" w:rsidR="003657F1" w:rsidRPr="00C91F65" w:rsidRDefault="003657F1" w:rsidP="00C91F65">
      <w:pPr>
        <w:pStyle w:val="af5"/>
        <w:ind w:leftChars="200" w:left="420"/>
        <w:rPr>
          <w:sz w:val="18"/>
        </w:rPr>
      </w:pPr>
      <w:r w:rsidRPr="00CC4560">
        <w:rPr>
          <w:sz w:val="18"/>
        </w:rPr>
        <w:t>hive (default)&gt; explain extended select deptno, avg(sal) avg_sal from emp group by deptno;</w:t>
      </w:r>
    </w:p>
    <w:p w14:paraId="6F610040" w14:textId="34B986B5"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EA5B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85C1D">
        <w:rPr>
          <w:rFonts w:ascii="Times New Roman" w:hAnsi="Times New Roman"/>
          <w:snapToGrid/>
          <w:position w:val="0"/>
          <w:sz w:val="28"/>
          <w:szCs w:val="28"/>
          <w:lang w:val="en-US"/>
        </w:rPr>
        <w:t>2</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Fetch</w:t>
      </w:r>
      <w:r w:rsidRPr="00D832F9">
        <w:rPr>
          <w:rFonts w:ascii="Times New Roman" w:hAnsi="Times New Roman"/>
          <w:snapToGrid/>
          <w:position w:val="0"/>
          <w:sz w:val="28"/>
          <w:szCs w:val="28"/>
          <w:lang w:val="en-US"/>
        </w:rPr>
        <w:t>抓取</w:t>
      </w:r>
    </w:p>
    <w:p w14:paraId="775381B8" w14:textId="77777777" w:rsidR="00E251A1" w:rsidRPr="00DE70C4" w:rsidRDefault="00E251A1" w:rsidP="00E251A1">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loyees;</w:t>
      </w:r>
      <w:r>
        <w:t>在这种情况下</w:t>
      </w:r>
      <w:r w:rsidRPr="00DE70C4">
        <w:rPr>
          <w:lang w:val="en-US"/>
        </w:rPr>
        <w:t>，</w:t>
      </w:r>
      <w:r w:rsidRPr="00DE70C4">
        <w:rPr>
          <w:lang w:val="en-US"/>
        </w:rPr>
        <w:t>Hive</w:t>
      </w:r>
      <w:r>
        <w:t>可以简单地读取</w:t>
      </w:r>
      <w:r w:rsidRPr="00DE70C4">
        <w:rPr>
          <w:lang w:val="en-US"/>
        </w:rPr>
        <w:t>employee</w:t>
      </w:r>
      <w:r>
        <w:t>对应的存储目录下的文件</w:t>
      </w:r>
      <w:r w:rsidRPr="00DE70C4">
        <w:rPr>
          <w:lang w:val="en-US"/>
        </w:rPr>
        <w:t>，</w:t>
      </w:r>
      <w:r>
        <w:t>然后输出查询结果到控制台。</w:t>
      </w:r>
    </w:p>
    <w:p w14:paraId="59A47464" w14:textId="77777777" w:rsidR="00E251A1" w:rsidRPr="009A412A" w:rsidRDefault="00E251A1" w:rsidP="00E251A1">
      <w:pPr>
        <w:rPr>
          <w:color w:val="FF0000"/>
          <w:lang w:val="en-US"/>
        </w:rPr>
      </w:pPr>
      <w:r>
        <w:t>在</w:t>
      </w:r>
      <w:r w:rsidRPr="00DE70C4">
        <w:rPr>
          <w:lang w:val="en-US"/>
        </w:rPr>
        <w:t>hive-default.xml.template</w:t>
      </w:r>
      <w:r>
        <w:t>文件中</w:t>
      </w:r>
      <w:r w:rsidRPr="00DE70C4">
        <w:rPr>
          <w:lang w:val="en-US"/>
        </w:rPr>
        <w:t>hive.fetch.task.conversion</w:t>
      </w:r>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r w:rsidRPr="00DE70C4">
        <w:rPr>
          <w:color w:val="FF0000"/>
          <w:lang w:val="en-US"/>
        </w:rPr>
        <w:t>mapreduce</w:t>
      </w:r>
      <w:r>
        <w:rPr>
          <w:color w:val="FF0000"/>
        </w:rPr>
        <w:t>。</w:t>
      </w:r>
    </w:p>
    <w:p w14:paraId="1512069C" w14:textId="77777777" w:rsidR="00E251A1" w:rsidRPr="003F50AF" w:rsidRDefault="00E251A1" w:rsidP="00E251A1">
      <w:pPr>
        <w:pStyle w:val="af5"/>
        <w:ind w:leftChars="200" w:left="420"/>
        <w:rPr>
          <w:sz w:val="18"/>
        </w:rPr>
      </w:pPr>
      <w:r w:rsidRPr="003F50AF">
        <w:rPr>
          <w:sz w:val="18"/>
        </w:rPr>
        <w:t>&lt;property&gt;</w:t>
      </w:r>
    </w:p>
    <w:p w14:paraId="6F943FD2" w14:textId="77777777" w:rsidR="00E251A1" w:rsidRPr="003F50AF" w:rsidRDefault="00E251A1" w:rsidP="00E251A1">
      <w:pPr>
        <w:pStyle w:val="af5"/>
        <w:ind w:leftChars="200" w:left="420"/>
        <w:rPr>
          <w:sz w:val="18"/>
        </w:rPr>
      </w:pPr>
      <w:r w:rsidRPr="003F50AF">
        <w:rPr>
          <w:sz w:val="18"/>
        </w:rPr>
        <w:t xml:space="preserve">    &lt;name&gt;hive.fetch.task.conversion&lt;/name&gt;</w:t>
      </w:r>
    </w:p>
    <w:p w14:paraId="2561617D" w14:textId="77777777" w:rsidR="00E251A1" w:rsidRPr="003F50AF" w:rsidRDefault="00E251A1" w:rsidP="00E251A1">
      <w:pPr>
        <w:pStyle w:val="af5"/>
        <w:ind w:leftChars="200" w:left="420"/>
        <w:rPr>
          <w:sz w:val="18"/>
        </w:rPr>
      </w:pPr>
      <w:r w:rsidRPr="003F50AF">
        <w:rPr>
          <w:sz w:val="18"/>
        </w:rPr>
        <w:t xml:space="preserve">    &lt;value&gt;more&lt;/value&gt;</w:t>
      </w:r>
    </w:p>
    <w:p w14:paraId="23E5B82D" w14:textId="77777777" w:rsidR="00E251A1" w:rsidRPr="003F50AF" w:rsidRDefault="00E251A1" w:rsidP="00E251A1">
      <w:pPr>
        <w:pStyle w:val="af5"/>
        <w:ind w:leftChars="200" w:left="420"/>
        <w:rPr>
          <w:sz w:val="18"/>
        </w:rPr>
      </w:pPr>
      <w:r w:rsidRPr="003F50AF">
        <w:rPr>
          <w:sz w:val="18"/>
        </w:rPr>
        <w:t xml:space="preserve">    &lt;description&gt;</w:t>
      </w:r>
    </w:p>
    <w:p w14:paraId="3ED75FED" w14:textId="77777777" w:rsidR="00E251A1" w:rsidRPr="003F50AF" w:rsidRDefault="00E251A1" w:rsidP="00E251A1">
      <w:pPr>
        <w:pStyle w:val="af5"/>
        <w:ind w:leftChars="200" w:left="420"/>
        <w:rPr>
          <w:sz w:val="18"/>
        </w:rPr>
      </w:pPr>
      <w:r w:rsidRPr="003F50AF">
        <w:rPr>
          <w:sz w:val="18"/>
        </w:rPr>
        <w:lastRenderedPageBreak/>
        <w:t xml:space="preserve">      Expects one of [none, minimal, more].</w:t>
      </w:r>
    </w:p>
    <w:p w14:paraId="6787EF2C" w14:textId="77777777" w:rsidR="00E251A1" w:rsidRPr="003F50AF" w:rsidRDefault="00E251A1" w:rsidP="00E251A1">
      <w:pPr>
        <w:pStyle w:val="af5"/>
        <w:ind w:leftChars="200" w:left="420"/>
        <w:rPr>
          <w:sz w:val="18"/>
        </w:rPr>
      </w:pPr>
      <w:r w:rsidRPr="003F50AF">
        <w:rPr>
          <w:sz w:val="18"/>
        </w:rPr>
        <w:t xml:space="preserve">      </w:t>
      </w:r>
      <w:bookmarkStart w:id="101" w:name="OLE_LINK159"/>
      <w:bookmarkStart w:id="102" w:name="OLE_LINK160"/>
      <w:r w:rsidRPr="003F50AF">
        <w:rPr>
          <w:sz w:val="18"/>
        </w:rPr>
        <w:t>Some select queries can be converted to single FETCH task minimizing latency.</w:t>
      </w:r>
    </w:p>
    <w:p w14:paraId="64EF5049" w14:textId="77777777" w:rsidR="00E251A1" w:rsidRPr="003F50AF" w:rsidRDefault="00E251A1" w:rsidP="00E251A1">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any aggregations or distincts (which incurs RS), lateral views and joins.</w:t>
      </w:r>
      <w:bookmarkEnd w:id="101"/>
      <w:bookmarkEnd w:id="102"/>
    </w:p>
    <w:p w14:paraId="4BE7F089" w14:textId="77777777" w:rsidR="00E251A1" w:rsidRPr="003F50AF" w:rsidRDefault="00E251A1" w:rsidP="00E251A1">
      <w:pPr>
        <w:pStyle w:val="af5"/>
        <w:ind w:leftChars="200" w:left="420"/>
        <w:rPr>
          <w:sz w:val="18"/>
        </w:rPr>
      </w:pPr>
      <w:r w:rsidRPr="003F50AF">
        <w:rPr>
          <w:sz w:val="18"/>
        </w:rPr>
        <w:t xml:space="preserve">      0. none : disable hive.fetch.task.conversion</w:t>
      </w:r>
    </w:p>
    <w:p w14:paraId="1C03A6D1" w14:textId="77777777" w:rsidR="00E251A1" w:rsidRPr="003F50AF" w:rsidRDefault="00E251A1" w:rsidP="00E251A1">
      <w:pPr>
        <w:pStyle w:val="af5"/>
        <w:ind w:leftChars="200" w:left="420"/>
        <w:rPr>
          <w:sz w:val="18"/>
        </w:rPr>
      </w:pPr>
      <w:r w:rsidRPr="003F50AF">
        <w:rPr>
          <w:sz w:val="18"/>
        </w:rPr>
        <w:t xml:space="preserve">      1. minimal : SELECT STAR, FILTER on partition columns, LIMIT only</w:t>
      </w:r>
    </w:p>
    <w:p w14:paraId="53235ABE" w14:textId="77777777" w:rsidR="00E251A1" w:rsidRPr="003F50AF" w:rsidRDefault="00E251A1" w:rsidP="00E251A1">
      <w:pPr>
        <w:pStyle w:val="af5"/>
        <w:ind w:leftChars="200" w:left="420"/>
        <w:rPr>
          <w:sz w:val="18"/>
        </w:rPr>
      </w:pPr>
      <w:r w:rsidRPr="003F50AF">
        <w:rPr>
          <w:sz w:val="18"/>
        </w:rPr>
        <w:t xml:space="preserve">      2. more  : SELECT, FILTER, LIMIT only (support TABLESAMPLE and </w:t>
      </w:r>
      <w:bookmarkStart w:id="103" w:name="OLE_LINK124"/>
      <w:r w:rsidRPr="003F50AF">
        <w:rPr>
          <w:sz w:val="18"/>
        </w:rPr>
        <w:t>virtual</w:t>
      </w:r>
      <w:bookmarkEnd w:id="103"/>
      <w:r w:rsidRPr="003F50AF">
        <w:rPr>
          <w:sz w:val="18"/>
        </w:rPr>
        <w:t xml:space="preserve"> columns)</w:t>
      </w:r>
    </w:p>
    <w:p w14:paraId="0E5D1B6B" w14:textId="77777777" w:rsidR="00E251A1" w:rsidRPr="003F50AF" w:rsidRDefault="00E251A1" w:rsidP="00E251A1">
      <w:pPr>
        <w:pStyle w:val="af5"/>
        <w:ind w:leftChars="200" w:left="420"/>
        <w:rPr>
          <w:sz w:val="18"/>
        </w:rPr>
      </w:pPr>
      <w:r w:rsidRPr="003F50AF">
        <w:rPr>
          <w:sz w:val="18"/>
        </w:rPr>
        <w:t xml:space="preserve">    &lt;/description&gt;</w:t>
      </w:r>
    </w:p>
    <w:p w14:paraId="24F19D08" w14:textId="77777777" w:rsidR="00E251A1" w:rsidRPr="003F50AF" w:rsidRDefault="00E251A1" w:rsidP="00E251A1">
      <w:pPr>
        <w:pStyle w:val="af5"/>
        <w:ind w:leftChars="200" w:left="420"/>
        <w:rPr>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E251A1" w14:paraId="08AC48F4" w14:textId="77777777" w:rsidTr="00610021">
        <w:tc>
          <w:tcPr>
            <w:tcW w:w="8222" w:type="dxa"/>
            <w:hideMark/>
          </w:tcPr>
          <w:p w14:paraId="6422087B" w14:textId="77777777" w:rsidR="00E251A1" w:rsidRDefault="00E251A1" w:rsidP="00610021">
            <w:pPr>
              <w:pStyle w:val="af5"/>
            </w:pPr>
          </w:p>
        </w:tc>
      </w:tr>
    </w:tbl>
    <w:p w14:paraId="54776C31" w14:textId="77777777" w:rsidR="00E251A1" w:rsidRPr="003F50AF" w:rsidRDefault="00E251A1" w:rsidP="00E251A1">
      <w:pPr>
        <w:ind w:firstLine="0"/>
        <w:rPr>
          <w:b/>
          <w:bCs/>
        </w:rPr>
      </w:pPr>
      <w:r>
        <w:rPr>
          <w:rFonts w:hint="eastAsia"/>
          <w:b/>
          <w:bCs/>
        </w:rPr>
        <w:t>1</w:t>
      </w:r>
      <w:r>
        <w:rPr>
          <w:rFonts w:hint="eastAsia"/>
          <w:b/>
          <w:bCs/>
        </w:rPr>
        <w:t>）</w:t>
      </w:r>
      <w:r w:rsidRPr="003F50AF">
        <w:rPr>
          <w:rFonts w:hint="eastAsia"/>
          <w:b/>
          <w:bCs/>
        </w:rPr>
        <w:t>案例实操：</w:t>
      </w:r>
    </w:p>
    <w:p w14:paraId="047E6C72" w14:textId="77777777" w:rsidR="00E251A1" w:rsidRDefault="00E251A1" w:rsidP="00E251A1">
      <w:r>
        <w:rPr>
          <w:rFonts w:hint="eastAsia"/>
        </w:rPr>
        <w:t>（</w:t>
      </w:r>
      <w:r>
        <w:rPr>
          <w:rFonts w:hint="eastAsia"/>
        </w:rPr>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14:paraId="01130053" w14:textId="77777777" w:rsidR="00E251A1" w:rsidRPr="003F50AF" w:rsidRDefault="00E251A1" w:rsidP="00E251A1">
      <w:pPr>
        <w:pStyle w:val="af5"/>
        <w:ind w:leftChars="200" w:left="420"/>
        <w:rPr>
          <w:sz w:val="18"/>
        </w:rPr>
      </w:pPr>
      <w:r w:rsidRPr="003F50AF">
        <w:rPr>
          <w:sz w:val="18"/>
        </w:rPr>
        <w:t>hive (default)&gt; set hive.fetch.task.conversion=none;</w:t>
      </w:r>
    </w:p>
    <w:p w14:paraId="51001863" w14:textId="77777777" w:rsidR="00E251A1" w:rsidRPr="003F50AF" w:rsidRDefault="00E251A1" w:rsidP="00E251A1">
      <w:pPr>
        <w:pStyle w:val="af5"/>
        <w:ind w:leftChars="200" w:left="420"/>
        <w:rPr>
          <w:sz w:val="18"/>
        </w:rPr>
      </w:pPr>
      <w:r w:rsidRPr="003F50AF">
        <w:rPr>
          <w:sz w:val="18"/>
        </w:rPr>
        <w:t>hive (default)&gt; select * from emp;</w:t>
      </w:r>
    </w:p>
    <w:p w14:paraId="0BB47C90" w14:textId="77777777" w:rsidR="00E251A1" w:rsidRPr="003F50AF" w:rsidRDefault="00E251A1" w:rsidP="00E251A1">
      <w:pPr>
        <w:pStyle w:val="af5"/>
        <w:ind w:leftChars="200" w:left="420"/>
        <w:rPr>
          <w:sz w:val="18"/>
        </w:rPr>
      </w:pPr>
      <w:r w:rsidRPr="003F50AF">
        <w:rPr>
          <w:sz w:val="18"/>
        </w:rPr>
        <w:t>hive (default)&gt; select ename from emp;</w:t>
      </w:r>
    </w:p>
    <w:p w14:paraId="261B6327" w14:textId="77777777" w:rsidR="00E251A1" w:rsidRPr="003F50AF" w:rsidRDefault="00E251A1" w:rsidP="00E251A1">
      <w:pPr>
        <w:pStyle w:val="af5"/>
        <w:ind w:leftChars="200" w:left="420"/>
        <w:rPr>
          <w:sz w:val="18"/>
        </w:rPr>
      </w:pPr>
      <w:r w:rsidRPr="003F50AF">
        <w:rPr>
          <w:sz w:val="18"/>
        </w:rPr>
        <w:t>hive (default)&gt; select ename from emp limit 3;</w:t>
      </w:r>
    </w:p>
    <w:p w14:paraId="03B7838C" w14:textId="77777777" w:rsidR="00E251A1" w:rsidRPr="00104E1E" w:rsidRDefault="00E251A1" w:rsidP="00E251A1">
      <w:pPr>
        <w:rPr>
          <w:lang w:val="en-US"/>
        </w:rPr>
      </w:pPr>
      <w:r>
        <w:rPr>
          <w:rFonts w:hint="eastAsia"/>
          <w:lang w:val="en-US"/>
        </w:rPr>
        <w:t>（</w:t>
      </w:r>
      <w:r>
        <w:rPr>
          <w:rFonts w:hint="eastAsia"/>
          <w:lang w:val="en-US"/>
        </w:rPr>
        <w:t>2</w:t>
      </w:r>
      <w:r>
        <w:rPr>
          <w:rFonts w:hint="eastAsia"/>
          <w:lang w:val="en-US"/>
        </w:rPr>
        <w:t>）</w:t>
      </w:r>
      <w:r>
        <w:rPr>
          <w:rFonts w:hint="eastAsia"/>
        </w:rPr>
        <w:t>把</w:t>
      </w:r>
      <w:r w:rsidRPr="00104E1E">
        <w:rPr>
          <w:lang w:val="en-US"/>
        </w:rPr>
        <w:t>hive.fetch.task.conversion</w:t>
      </w:r>
      <w:r>
        <w:rPr>
          <w:rFonts w:hint="eastAsia"/>
        </w:rPr>
        <w:t>设置成</w:t>
      </w:r>
      <w:r w:rsidRPr="00104E1E">
        <w:rPr>
          <w:lang w:val="en-US"/>
        </w:rPr>
        <w:t>more</w:t>
      </w:r>
      <w:r w:rsidRPr="00104E1E">
        <w:rPr>
          <w:rFonts w:hint="eastAsia"/>
          <w:lang w:val="en-US"/>
        </w:rPr>
        <w:t>，</w:t>
      </w:r>
      <w:r>
        <w:rPr>
          <w:rFonts w:hint="eastAsia"/>
        </w:rPr>
        <w:t>然后执行查询语句</w:t>
      </w:r>
      <w:r w:rsidRPr="00104E1E">
        <w:rPr>
          <w:rFonts w:hint="eastAsia"/>
          <w:lang w:val="en-US"/>
        </w:rPr>
        <w:t>，</w:t>
      </w:r>
      <w:r>
        <w:rPr>
          <w:rFonts w:hint="eastAsia"/>
        </w:rPr>
        <w:t>如下查询方式都不会执行</w:t>
      </w:r>
      <w:r w:rsidRPr="00104E1E">
        <w:rPr>
          <w:lang w:val="en-US"/>
        </w:rPr>
        <w:t>mapreduce</w:t>
      </w:r>
      <w:r>
        <w:rPr>
          <w:rFonts w:hint="eastAsia"/>
        </w:rPr>
        <w:t>程序。</w:t>
      </w:r>
    </w:p>
    <w:p w14:paraId="323E4410" w14:textId="77777777" w:rsidR="00E251A1" w:rsidRPr="003F50AF" w:rsidRDefault="00E251A1" w:rsidP="00E251A1">
      <w:pPr>
        <w:pStyle w:val="af5"/>
        <w:ind w:leftChars="200" w:left="420"/>
        <w:rPr>
          <w:sz w:val="18"/>
        </w:rPr>
      </w:pPr>
      <w:r w:rsidRPr="003F50AF">
        <w:rPr>
          <w:sz w:val="18"/>
        </w:rPr>
        <w:t>hive (default)&gt; set hive.fetch.task.conversion=more;</w:t>
      </w:r>
    </w:p>
    <w:p w14:paraId="19C5E81D" w14:textId="77777777" w:rsidR="00E251A1" w:rsidRPr="003F50AF" w:rsidRDefault="00E251A1" w:rsidP="00E251A1">
      <w:pPr>
        <w:pStyle w:val="af5"/>
        <w:ind w:leftChars="200" w:left="420"/>
        <w:rPr>
          <w:sz w:val="18"/>
        </w:rPr>
      </w:pPr>
      <w:r w:rsidRPr="003F50AF">
        <w:rPr>
          <w:sz w:val="18"/>
        </w:rPr>
        <w:t>hive (default)&gt; select * from emp;</w:t>
      </w:r>
    </w:p>
    <w:p w14:paraId="58667341" w14:textId="77777777" w:rsidR="00E251A1" w:rsidRPr="003F50AF" w:rsidRDefault="00E251A1" w:rsidP="00E251A1">
      <w:pPr>
        <w:pStyle w:val="af5"/>
        <w:ind w:leftChars="200" w:left="420"/>
        <w:rPr>
          <w:sz w:val="18"/>
        </w:rPr>
      </w:pPr>
      <w:r w:rsidRPr="003F50AF">
        <w:rPr>
          <w:sz w:val="18"/>
        </w:rPr>
        <w:t>hive (default)&gt; select ename from emp;</w:t>
      </w:r>
    </w:p>
    <w:p w14:paraId="6D6072D5" w14:textId="03C6DEE2" w:rsidR="00E251A1" w:rsidRDefault="00E251A1" w:rsidP="00E251A1">
      <w:pPr>
        <w:pStyle w:val="af5"/>
        <w:ind w:leftChars="200" w:left="420"/>
        <w:rPr>
          <w:sz w:val="18"/>
        </w:rPr>
      </w:pPr>
      <w:r w:rsidRPr="003F50AF">
        <w:rPr>
          <w:sz w:val="18"/>
        </w:rPr>
        <w:t>hive (default)&gt; select ename from emp limit 3;</w:t>
      </w:r>
    </w:p>
    <w:p w14:paraId="7105D39E" w14:textId="27DBA83D" w:rsidR="00866347" w:rsidRPr="00866347" w:rsidRDefault="00B621C3" w:rsidP="00866347">
      <w:pPr>
        <w:pStyle w:val="2"/>
        <w:spacing w:before="0" w:after="0"/>
        <w:rPr>
          <w:rFonts w:ascii="Times New Roman" w:hAnsi="Times New Roman"/>
          <w:sz w:val="28"/>
          <w:szCs w:val="28"/>
          <w:lang w:val="en-US"/>
        </w:rPr>
      </w:pPr>
      <w:r>
        <w:rPr>
          <w:rFonts w:ascii="Times New Roman" w:hAnsi="Times New Roman"/>
          <w:sz w:val="28"/>
          <w:szCs w:val="28"/>
          <w:lang w:val="en-US"/>
        </w:rPr>
        <w:t>10.3</w:t>
      </w:r>
      <w:r w:rsidR="00866347" w:rsidRPr="00866347">
        <w:rPr>
          <w:rFonts w:ascii="Times New Roman" w:hAnsi="Times New Roman"/>
          <w:sz w:val="28"/>
          <w:szCs w:val="28"/>
          <w:lang w:val="en-US"/>
        </w:rPr>
        <w:t xml:space="preserve"> </w:t>
      </w:r>
      <w:r w:rsidR="00866347">
        <w:rPr>
          <w:rFonts w:ascii="Times New Roman" w:hAnsi="Times New Roman"/>
          <w:sz w:val="28"/>
          <w:szCs w:val="28"/>
        </w:rPr>
        <w:t>本地模式</w:t>
      </w:r>
    </w:p>
    <w:p w14:paraId="079459D9" w14:textId="77777777" w:rsidR="00866347" w:rsidRDefault="00866347" w:rsidP="00866347">
      <w:r>
        <w:t>大多数的</w:t>
      </w:r>
      <w:r w:rsidRPr="00866347">
        <w:rPr>
          <w:lang w:val="en-US"/>
        </w:rPr>
        <w:t>Hadoop Job</w:t>
      </w:r>
      <w:r>
        <w:t>是需要</w:t>
      </w:r>
      <w:r w:rsidRPr="00866347">
        <w:rPr>
          <w:lang w:val="en-US"/>
        </w:rP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14:paraId="6147A0A3" w14:textId="3882B181" w:rsidR="00866347" w:rsidRDefault="00866347" w:rsidP="00866347">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14:paraId="24A654B5" w14:textId="77777777" w:rsidR="00180EB6" w:rsidRPr="00180EB6" w:rsidRDefault="00180EB6" w:rsidP="00180EB6">
      <w:pPr>
        <w:pStyle w:val="af5"/>
        <w:ind w:leftChars="200" w:left="420"/>
        <w:rPr>
          <w:sz w:val="18"/>
        </w:rPr>
      </w:pPr>
      <w:r w:rsidRPr="00180EB6">
        <w:rPr>
          <w:sz w:val="18"/>
        </w:rPr>
        <w:t>set hive.exec.mode.local.auto=true;  //</w:t>
      </w:r>
      <w:r w:rsidRPr="00180EB6">
        <w:rPr>
          <w:rFonts w:hint="eastAsia"/>
          <w:sz w:val="18"/>
        </w:rPr>
        <w:t>开启本地</w:t>
      </w:r>
      <w:r w:rsidRPr="00180EB6">
        <w:rPr>
          <w:sz w:val="18"/>
        </w:rPr>
        <w:t>mr</w:t>
      </w:r>
    </w:p>
    <w:p w14:paraId="1C0C5BBA"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local mr</w:t>
      </w:r>
      <w:r w:rsidRPr="00180EB6">
        <w:rPr>
          <w:rFonts w:hint="eastAsia"/>
          <w:sz w:val="18"/>
        </w:rPr>
        <w:t>的最大输入数据量，当输入数据量小于这个值时采用</w:t>
      </w:r>
      <w:r w:rsidRPr="00180EB6">
        <w:rPr>
          <w:sz w:val="18"/>
        </w:rPr>
        <w:t>local  mr</w:t>
      </w:r>
      <w:r w:rsidRPr="00180EB6">
        <w:rPr>
          <w:rFonts w:hint="eastAsia"/>
          <w:sz w:val="18"/>
        </w:rPr>
        <w:t>的方式，默认为</w:t>
      </w:r>
      <w:r w:rsidRPr="00180EB6">
        <w:rPr>
          <w:sz w:val="18"/>
        </w:rPr>
        <w:t>134217728</w:t>
      </w:r>
      <w:r w:rsidRPr="00180EB6">
        <w:rPr>
          <w:rFonts w:hint="eastAsia"/>
          <w:sz w:val="18"/>
        </w:rPr>
        <w:t>，即</w:t>
      </w:r>
      <w:r w:rsidRPr="00180EB6">
        <w:rPr>
          <w:sz w:val="18"/>
        </w:rPr>
        <w:t>128M</w:t>
      </w:r>
    </w:p>
    <w:p w14:paraId="2127BC59" w14:textId="77777777" w:rsidR="00180EB6" w:rsidRPr="00180EB6" w:rsidRDefault="00180EB6" w:rsidP="00180EB6">
      <w:pPr>
        <w:pStyle w:val="af5"/>
        <w:ind w:leftChars="200" w:left="420"/>
        <w:rPr>
          <w:sz w:val="18"/>
        </w:rPr>
      </w:pPr>
      <w:r w:rsidRPr="00180EB6">
        <w:rPr>
          <w:sz w:val="18"/>
        </w:rPr>
        <w:t>set hive.exec.mode.local.auto.inputbytes.max=50000000;</w:t>
      </w:r>
    </w:p>
    <w:p w14:paraId="0C716AA4"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local mr</w:t>
      </w:r>
      <w:r w:rsidRPr="00180EB6">
        <w:rPr>
          <w:rFonts w:hint="eastAsia"/>
          <w:sz w:val="18"/>
        </w:rPr>
        <w:t>的最大输入文件个数，当输入文件个数小于这个值时采用</w:t>
      </w:r>
      <w:r w:rsidRPr="00180EB6">
        <w:rPr>
          <w:sz w:val="18"/>
        </w:rPr>
        <w:t>local mr</w:t>
      </w:r>
      <w:r w:rsidRPr="00180EB6">
        <w:rPr>
          <w:rFonts w:hint="eastAsia"/>
          <w:sz w:val="18"/>
        </w:rPr>
        <w:t>的方式，默认为</w:t>
      </w:r>
      <w:r w:rsidRPr="00180EB6">
        <w:rPr>
          <w:sz w:val="18"/>
        </w:rPr>
        <w:t>4</w:t>
      </w:r>
    </w:p>
    <w:p w14:paraId="08E06C45" w14:textId="7614D3EA" w:rsidR="00180EB6" w:rsidRPr="00180EB6" w:rsidRDefault="00180EB6" w:rsidP="00180EB6">
      <w:pPr>
        <w:pStyle w:val="af5"/>
        <w:ind w:leftChars="200" w:left="420"/>
        <w:rPr>
          <w:sz w:val="18"/>
        </w:rPr>
      </w:pPr>
      <w:r w:rsidRPr="00180EB6">
        <w:rPr>
          <w:sz w:val="18"/>
        </w:rPr>
        <w:t>set hive.exec.mode.local.auto.input.files.max=10;</w:t>
      </w:r>
    </w:p>
    <w:p w14:paraId="7286C842" w14:textId="78F28631" w:rsidR="00180EB6" w:rsidRPr="000419E6" w:rsidRDefault="00180EB6" w:rsidP="000419E6">
      <w:pPr>
        <w:pStyle w:val="af7"/>
        <w:numPr>
          <w:ilvl w:val="0"/>
          <w:numId w:val="11"/>
        </w:numPr>
        <w:ind w:firstLineChars="0"/>
        <w:rPr>
          <w:b/>
          <w:bCs/>
        </w:rPr>
      </w:pPr>
      <w:r w:rsidRPr="000419E6">
        <w:rPr>
          <w:rFonts w:hint="eastAsia"/>
          <w:b/>
          <w:bCs/>
        </w:rPr>
        <w:t>案例实操：</w:t>
      </w:r>
    </w:p>
    <w:p w14:paraId="51A6C907" w14:textId="769FD2D1" w:rsidR="000419E6" w:rsidRDefault="000419E6" w:rsidP="00F47535">
      <w:pPr>
        <w:spacing w:line="330" w:lineRule="atLeast"/>
      </w:pPr>
      <w:r>
        <w:rPr>
          <w:rFonts w:hint="eastAsia"/>
        </w:rPr>
        <w:t>（</w:t>
      </w:r>
      <w:r>
        <w:t>2</w:t>
      </w:r>
      <w:r>
        <w:rPr>
          <w:rFonts w:hint="eastAsia"/>
        </w:rPr>
        <w:t>）关闭本地模式</w:t>
      </w:r>
      <w:r w:rsidR="009B6426">
        <w:rPr>
          <w:rFonts w:hint="eastAsia"/>
        </w:rPr>
        <w:t>（默认是关闭的）</w:t>
      </w:r>
      <w:r>
        <w:rPr>
          <w:rFonts w:hint="eastAsia"/>
        </w:rPr>
        <w:t>，并执行查询语句</w:t>
      </w:r>
    </w:p>
    <w:p w14:paraId="1B3C721D" w14:textId="365F8C5C" w:rsidR="000419E6" w:rsidRPr="00F47535" w:rsidRDefault="000419E6" w:rsidP="00F47535">
      <w:pPr>
        <w:pStyle w:val="af5"/>
        <w:ind w:leftChars="200" w:left="420"/>
        <w:rPr>
          <w:sz w:val="18"/>
        </w:rPr>
      </w:pPr>
      <w:r w:rsidRPr="00F47535">
        <w:rPr>
          <w:sz w:val="18"/>
        </w:rPr>
        <w:t xml:space="preserve">hive (default)&gt; select </w:t>
      </w:r>
      <w:r w:rsidRPr="00F47535">
        <w:rPr>
          <w:rFonts w:hint="eastAsia"/>
          <w:sz w:val="18"/>
        </w:rPr>
        <w:t>count</w:t>
      </w:r>
      <w:r w:rsidRPr="00F47535">
        <w:rPr>
          <w:sz w:val="18"/>
        </w:rPr>
        <w:t>(*) from emp group by deptno;</w:t>
      </w:r>
    </w:p>
    <w:p w14:paraId="3A5BE2F3" w14:textId="035D7570" w:rsidR="00866347" w:rsidRDefault="00180EB6" w:rsidP="00866347">
      <w:pPr>
        <w:spacing w:line="330" w:lineRule="atLeast"/>
      </w:pPr>
      <w:r>
        <w:rPr>
          <w:rFonts w:hint="eastAsia"/>
        </w:rPr>
        <w:t>（</w:t>
      </w:r>
      <w:r>
        <w:rPr>
          <w:rFonts w:hint="eastAsia"/>
        </w:rPr>
        <w:t>1</w:t>
      </w:r>
      <w:r>
        <w:rPr>
          <w:rFonts w:hint="eastAsia"/>
        </w:rPr>
        <w:t>）</w:t>
      </w:r>
      <w:r w:rsidR="00866347">
        <w:rPr>
          <w:rFonts w:hint="eastAsia"/>
        </w:rPr>
        <w:t>开启本地模式，并执行查询语句</w:t>
      </w:r>
    </w:p>
    <w:p w14:paraId="721E4EE7" w14:textId="2A8C7B72" w:rsidR="00866347" w:rsidRPr="00180EB6" w:rsidRDefault="00866347" w:rsidP="00180EB6">
      <w:pPr>
        <w:pStyle w:val="af5"/>
        <w:ind w:leftChars="200" w:left="420"/>
        <w:rPr>
          <w:sz w:val="18"/>
        </w:rPr>
      </w:pPr>
      <w:r w:rsidRPr="00180EB6">
        <w:rPr>
          <w:sz w:val="18"/>
        </w:rPr>
        <w:t>hive (default)&gt; set hive.exec.mode.local.auto=true;</w:t>
      </w:r>
    </w:p>
    <w:p w14:paraId="013060FA" w14:textId="6C67A51E" w:rsidR="00866347" w:rsidRPr="00180EB6" w:rsidRDefault="00866347" w:rsidP="009B6426">
      <w:pPr>
        <w:pStyle w:val="af5"/>
        <w:ind w:leftChars="200" w:left="420"/>
        <w:rPr>
          <w:sz w:val="18"/>
        </w:rPr>
      </w:pPr>
      <w:r w:rsidRPr="00180EB6">
        <w:rPr>
          <w:sz w:val="18"/>
        </w:rPr>
        <w:t xml:space="preserve">hive (default)&gt; select </w:t>
      </w:r>
      <w:r w:rsidR="00A47217">
        <w:rPr>
          <w:rFonts w:hint="eastAsia"/>
          <w:sz w:val="18"/>
        </w:rPr>
        <w:t>count</w:t>
      </w:r>
      <w:r w:rsidR="00A47217">
        <w:rPr>
          <w:sz w:val="18"/>
        </w:rPr>
        <w:t>(</w:t>
      </w:r>
      <w:r w:rsidRPr="00180EB6">
        <w:rPr>
          <w:sz w:val="18"/>
        </w:rPr>
        <w:t>*</w:t>
      </w:r>
      <w:r w:rsidR="00A47217">
        <w:rPr>
          <w:sz w:val="18"/>
        </w:rPr>
        <w:t>)</w:t>
      </w:r>
      <w:r w:rsidRPr="00180EB6">
        <w:rPr>
          <w:sz w:val="18"/>
        </w:rPr>
        <w:t xml:space="preserve"> from emp </w:t>
      </w:r>
      <w:r w:rsidR="00394A64">
        <w:rPr>
          <w:sz w:val="18"/>
        </w:rPr>
        <w:t>group</w:t>
      </w:r>
      <w:r w:rsidRPr="00180EB6">
        <w:rPr>
          <w:sz w:val="18"/>
        </w:rPr>
        <w:t xml:space="preserve"> by deptno;</w:t>
      </w:r>
    </w:p>
    <w:p w14:paraId="282236A3" w14:textId="5355C99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85C1D">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表的优化</w:t>
      </w:r>
    </w:p>
    <w:p w14:paraId="4396DC5D" w14:textId="1C1313C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85C1D">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小表大表</w:t>
      </w:r>
      <w:r w:rsidRPr="000465D9">
        <w:rPr>
          <w:rFonts w:ascii="Times New Roman" w:hAnsi="Times New Roman"/>
          <w:snapToGrid/>
          <w:position w:val="0"/>
          <w:sz w:val="28"/>
          <w:szCs w:val="28"/>
          <w:lang w:val="en-US"/>
        </w:rPr>
        <w:t>Join</w:t>
      </w:r>
      <w:r w:rsidR="00B701EA">
        <w:rPr>
          <w:rFonts w:ascii="Times New Roman" w:hAnsi="Times New Roman" w:hint="eastAsia"/>
          <w:snapToGrid/>
          <w:position w:val="0"/>
          <w:sz w:val="28"/>
          <w:szCs w:val="28"/>
          <w:lang w:val="en-US"/>
        </w:rPr>
        <w:t>（</w:t>
      </w:r>
      <w:r w:rsidR="00B701EA">
        <w:rPr>
          <w:rFonts w:ascii="Times New Roman" w:hAnsi="Times New Roman" w:hint="eastAsia"/>
          <w:snapToGrid/>
          <w:position w:val="0"/>
          <w:sz w:val="28"/>
          <w:szCs w:val="28"/>
          <w:lang w:val="en-US"/>
        </w:rPr>
        <w:t>MapJOIN</w:t>
      </w:r>
      <w:r w:rsidR="00B701EA">
        <w:rPr>
          <w:rFonts w:ascii="Times New Roman" w:hAnsi="Times New Roman" w:hint="eastAsia"/>
          <w:snapToGrid/>
          <w:position w:val="0"/>
          <w:sz w:val="28"/>
          <w:szCs w:val="28"/>
          <w:lang w:val="en-US"/>
        </w:rPr>
        <w:t>）</w:t>
      </w:r>
    </w:p>
    <w:p w14:paraId="0D90AAC3" w14:textId="07D9485C" w:rsidR="00E251A1" w:rsidRDefault="00E251A1" w:rsidP="000604C9">
      <w:r>
        <w:t>将</w:t>
      </w:r>
      <w:r>
        <w:t>key</w:t>
      </w:r>
      <w:r>
        <w:t>相对分散，并且数据量小的表放在</w:t>
      </w:r>
      <w:r>
        <w:t>join</w:t>
      </w:r>
      <w:r>
        <w:t>的左边，</w:t>
      </w:r>
      <w:bookmarkStart w:id="104" w:name="OLE_LINK41"/>
      <w:bookmarkStart w:id="105" w:name="OLE_LINK42"/>
      <w:r>
        <w:t>可以使用</w:t>
      </w:r>
      <w:r>
        <w:rPr>
          <w:rFonts w:hint="eastAsia"/>
        </w:rPr>
        <w:t>map</w:t>
      </w:r>
      <w:r>
        <w:t xml:space="preserve"> join</w:t>
      </w:r>
      <w:r>
        <w:t>让小的维度表先进内存。在</w:t>
      </w:r>
      <w:r>
        <w:t>map</w:t>
      </w:r>
      <w:r>
        <w:t>端完成</w:t>
      </w:r>
      <w:r w:rsidR="0098627A">
        <w:rPr>
          <w:rFonts w:hint="eastAsia"/>
        </w:rPr>
        <w:t>join</w:t>
      </w:r>
      <w:r>
        <w:t>。</w:t>
      </w:r>
      <w:bookmarkEnd w:id="104"/>
      <w:bookmarkEnd w:id="105"/>
    </w:p>
    <w:p w14:paraId="01F3BF8E" w14:textId="0CF1FC7B" w:rsidR="00E251A1" w:rsidRPr="00FA4332" w:rsidRDefault="00E251A1" w:rsidP="00E251A1">
      <w:pPr>
        <w:rPr>
          <w:color w:val="FF0000"/>
        </w:rPr>
      </w:pPr>
      <w:r w:rsidRPr="00FA4332">
        <w:rPr>
          <w:color w:val="FF0000"/>
        </w:rPr>
        <w:t>实际测试发现：新版的</w:t>
      </w:r>
      <w:r w:rsidRPr="00FA4332">
        <w:rPr>
          <w:color w:val="FF0000"/>
        </w:rPr>
        <w:t>hive</w:t>
      </w:r>
      <w:r w:rsidRPr="00FA4332">
        <w:rPr>
          <w:color w:val="FF0000"/>
        </w:rPr>
        <w:t>已经对小表</w:t>
      </w:r>
      <w:r w:rsidRPr="00FA4332">
        <w:rPr>
          <w:color w:val="FF0000"/>
        </w:rPr>
        <w:t>JOIN</w:t>
      </w:r>
      <w:r w:rsidRPr="00FA4332">
        <w:rPr>
          <w:color w:val="FF0000"/>
        </w:rPr>
        <w:t>大表和大表</w:t>
      </w:r>
      <w:r w:rsidRPr="00FA4332">
        <w:rPr>
          <w:color w:val="FF0000"/>
        </w:rPr>
        <w:t>JOIN</w:t>
      </w:r>
      <w:r w:rsidRPr="00FA4332">
        <w:rPr>
          <w:color w:val="FF0000"/>
        </w:rPr>
        <w:t>小表进行了优化。小表放在左边和右边已经没有区别。</w:t>
      </w:r>
    </w:p>
    <w:p w14:paraId="7F084D59" w14:textId="77777777" w:rsidR="00E251A1" w:rsidRDefault="00E251A1" w:rsidP="00E251A1">
      <w:r>
        <w:rPr>
          <w:rFonts w:hint="eastAsia"/>
        </w:rPr>
        <w:t>案例实操</w:t>
      </w:r>
    </w:p>
    <w:p w14:paraId="7C8C5A53" w14:textId="40D46774" w:rsidR="00E251A1" w:rsidRPr="00C97773" w:rsidRDefault="00E251A1" w:rsidP="00E251A1">
      <w:pPr>
        <w:ind w:firstLine="0"/>
        <w:rPr>
          <w:b/>
          <w:bCs/>
        </w:rPr>
      </w:pPr>
      <w:r w:rsidRPr="00C97773">
        <w:rPr>
          <w:rFonts w:hint="eastAsia"/>
          <w:b/>
          <w:bCs/>
        </w:rPr>
        <w:t>1</w:t>
      </w:r>
      <w:r w:rsidRPr="00C97773">
        <w:rPr>
          <w:rFonts w:hint="eastAsia"/>
          <w:b/>
          <w:bCs/>
        </w:rPr>
        <w:t>）需求</w:t>
      </w:r>
      <w:r w:rsidR="00124F77">
        <w:rPr>
          <w:rFonts w:hint="eastAsia"/>
          <w:b/>
          <w:bCs/>
        </w:rPr>
        <w:t>介绍</w:t>
      </w:r>
    </w:p>
    <w:p w14:paraId="2F7210D3" w14:textId="28B71FC6" w:rsidR="00E251A1" w:rsidRDefault="00E251A1" w:rsidP="00E251A1">
      <w:r>
        <w:rPr>
          <w:rFonts w:hint="eastAsia"/>
        </w:rPr>
        <w:t>测试大表</w:t>
      </w:r>
      <w:r>
        <w:t>JOIN</w:t>
      </w:r>
      <w:r>
        <w:rPr>
          <w:rFonts w:hint="eastAsia"/>
        </w:rPr>
        <w:t>小表和小表</w:t>
      </w:r>
      <w:r>
        <w:t>JOIN</w:t>
      </w:r>
      <w:r>
        <w:rPr>
          <w:rFonts w:hint="eastAsia"/>
        </w:rPr>
        <w:t>大表的效率</w:t>
      </w:r>
    </w:p>
    <w:p w14:paraId="6993DE38" w14:textId="72ADA591" w:rsidR="00A42B71" w:rsidRPr="00F77D8D" w:rsidRDefault="00E3244A" w:rsidP="00A42B71">
      <w:pPr>
        <w:ind w:firstLine="0"/>
        <w:rPr>
          <w:b/>
          <w:bCs/>
        </w:rPr>
      </w:pPr>
      <w:r>
        <w:rPr>
          <w:b/>
          <w:bCs/>
        </w:rPr>
        <w:t>2</w:t>
      </w:r>
      <w:r w:rsidR="00A42B71" w:rsidRPr="00F77D8D">
        <w:rPr>
          <w:rFonts w:hint="eastAsia"/>
          <w:b/>
          <w:bCs/>
        </w:rPr>
        <w:t>）开启</w:t>
      </w:r>
      <w:r w:rsidR="00A42B71" w:rsidRPr="00F77D8D">
        <w:rPr>
          <w:b/>
          <w:bCs/>
        </w:rPr>
        <w:t>MapJoin</w:t>
      </w:r>
      <w:r w:rsidR="00A42B71" w:rsidRPr="00F77D8D">
        <w:rPr>
          <w:rFonts w:hint="eastAsia"/>
          <w:b/>
          <w:bCs/>
        </w:rPr>
        <w:t>参数设置</w:t>
      </w:r>
    </w:p>
    <w:p w14:paraId="68C1000E" w14:textId="77777777" w:rsidR="00A42B71" w:rsidRDefault="00A42B71" w:rsidP="00A42B71">
      <w:r>
        <w:rPr>
          <w:rFonts w:hint="eastAsia"/>
        </w:rPr>
        <w:t>（</w:t>
      </w:r>
      <w:r>
        <w:t>1</w:t>
      </w:r>
      <w:r>
        <w:rPr>
          <w:rFonts w:hint="eastAsia"/>
        </w:rPr>
        <w:t>）设置自动选择</w:t>
      </w:r>
      <w:r>
        <w:t>Mapjoin</w:t>
      </w:r>
    </w:p>
    <w:p w14:paraId="4F2C00A3" w14:textId="77777777" w:rsidR="00A42B71" w:rsidRPr="00F77D8D" w:rsidRDefault="00A42B71" w:rsidP="00A42B71">
      <w:pPr>
        <w:pStyle w:val="af5"/>
        <w:ind w:leftChars="200" w:left="420"/>
        <w:rPr>
          <w:sz w:val="18"/>
        </w:rPr>
      </w:pPr>
      <w:r w:rsidRPr="00F77D8D">
        <w:rPr>
          <w:sz w:val="18"/>
        </w:rPr>
        <w:t xml:space="preserve">set hive.auto.convert.join = true; </w:t>
      </w:r>
      <w:r w:rsidRPr="00F77D8D">
        <w:rPr>
          <w:rFonts w:hint="eastAsia"/>
          <w:sz w:val="18"/>
        </w:rPr>
        <w:t>默认为</w:t>
      </w:r>
      <w:r w:rsidRPr="00F77D8D">
        <w:rPr>
          <w:sz w:val="18"/>
        </w:rPr>
        <w:t>true</w:t>
      </w:r>
    </w:p>
    <w:p w14:paraId="6621481A" w14:textId="77777777" w:rsidR="00A42B71" w:rsidRDefault="00A42B71" w:rsidP="00A42B71">
      <w:r>
        <w:rPr>
          <w:rFonts w:hint="eastAsia"/>
        </w:rPr>
        <w:t>（</w:t>
      </w:r>
      <w:r>
        <w:t>2</w:t>
      </w:r>
      <w:r>
        <w:rPr>
          <w:rFonts w:hint="eastAsia"/>
        </w:rPr>
        <w:t>）大表小表的阈值设置（默认</w:t>
      </w:r>
      <w:r>
        <w:t>25M</w:t>
      </w:r>
      <w:r>
        <w:rPr>
          <w:rFonts w:hint="eastAsia"/>
        </w:rPr>
        <w:t>以下认为是小表）：</w:t>
      </w:r>
    </w:p>
    <w:p w14:paraId="25D7F3F3" w14:textId="77777777" w:rsidR="00A42B71" w:rsidRPr="00F77D8D" w:rsidRDefault="00A42B71" w:rsidP="00A42B71">
      <w:pPr>
        <w:pStyle w:val="af5"/>
        <w:ind w:leftChars="200" w:left="420"/>
        <w:rPr>
          <w:sz w:val="18"/>
        </w:rPr>
      </w:pPr>
      <w:r w:rsidRPr="00F77D8D">
        <w:rPr>
          <w:sz w:val="18"/>
        </w:rPr>
        <w:t>set hive.mapjoin.smalltable.filesize</w:t>
      </w:r>
      <w:r>
        <w:rPr>
          <w:sz w:val="18"/>
        </w:rPr>
        <w:t xml:space="preserve"> </w:t>
      </w:r>
      <w:r w:rsidRPr="00F77D8D">
        <w:rPr>
          <w:sz w:val="18"/>
        </w:rPr>
        <w:t>=</w:t>
      </w:r>
      <w:r>
        <w:rPr>
          <w:sz w:val="18"/>
        </w:rPr>
        <w:t xml:space="preserve"> </w:t>
      </w:r>
      <w:r w:rsidRPr="00F77D8D">
        <w:rPr>
          <w:sz w:val="18"/>
        </w:rPr>
        <w:t>25000000;</w:t>
      </w:r>
    </w:p>
    <w:p w14:paraId="68B67755" w14:textId="732B8F8A" w:rsidR="00A42B71" w:rsidRPr="00F77D8D" w:rsidRDefault="00E3244A" w:rsidP="00A42B71">
      <w:pPr>
        <w:ind w:firstLine="0"/>
        <w:rPr>
          <w:b/>
          <w:bCs/>
          <w:lang w:val="en-US"/>
        </w:rPr>
      </w:pPr>
      <w:r>
        <w:rPr>
          <w:b/>
          <w:bCs/>
          <w:lang w:val="en-US"/>
        </w:rPr>
        <w:t>3</w:t>
      </w:r>
      <w:r w:rsidR="00A42B71" w:rsidRPr="00F77D8D">
        <w:rPr>
          <w:rFonts w:hint="eastAsia"/>
          <w:b/>
          <w:bCs/>
          <w:lang w:val="en-US"/>
        </w:rPr>
        <w:t>）</w:t>
      </w:r>
      <w:r w:rsidR="00A42B71" w:rsidRPr="00F77D8D">
        <w:rPr>
          <w:b/>
          <w:bCs/>
          <w:lang w:val="en-US"/>
        </w:rPr>
        <w:t>MapJoin</w:t>
      </w:r>
      <w:r w:rsidR="00A42B71" w:rsidRPr="00F77D8D">
        <w:rPr>
          <w:b/>
          <w:bCs/>
        </w:rPr>
        <w:t>工作机制</w:t>
      </w:r>
    </w:p>
    <w:p w14:paraId="144AC8FF" w14:textId="3B0CF1B7" w:rsidR="00A42B71" w:rsidRDefault="00A42B71" w:rsidP="00A42B71">
      <w:pPr>
        <w:ind w:firstLine="0"/>
      </w:pPr>
      <w:r>
        <w:object w:dxaOrig="7227" w:dyaOrig="4064" w14:anchorId="140D9EDA">
          <v:shape id="_x0000_i1029" type="#_x0000_t75" style="width:419.55pt;height:238.15pt" o:ole="">
            <v:imagedata r:id="rId29" o:title=""/>
          </v:shape>
          <o:OLEObject Type="Embed" ProgID="PowerPoint.Show.12" ShapeID="_x0000_i1029" DrawAspect="Content" ObjectID="_1699944508" r:id="rId30"/>
        </w:object>
      </w:r>
    </w:p>
    <w:p w14:paraId="45FC2D11" w14:textId="3AB42BA7" w:rsidR="00E251A1" w:rsidRPr="00C97773" w:rsidRDefault="00E3244A" w:rsidP="00E251A1">
      <w:pPr>
        <w:ind w:firstLine="0"/>
        <w:rPr>
          <w:b/>
          <w:bCs/>
        </w:rPr>
      </w:pPr>
      <w:r>
        <w:rPr>
          <w:b/>
          <w:bCs/>
        </w:rPr>
        <w:t>4</w:t>
      </w:r>
      <w:r w:rsidR="00E251A1">
        <w:rPr>
          <w:rFonts w:hint="eastAsia"/>
          <w:b/>
          <w:bCs/>
        </w:rPr>
        <w:t>）</w:t>
      </w:r>
      <w:r w:rsidR="00E251A1" w:rsidRPr="00C97773">
        <w:rPr>
          <w:rFonts w:hint="eastAsia"/>
          <w:b/>
          <w:bCs/>
        </w:rPr>
        <w:t>建大表、小表和</w:t>
      </w:r>
      <w:r w:rsidR="00E251A1" w:rsidRPr="00C97773">
        <w:rPr>
          <w:b/>
          <w:bCs/>
        </w:rPr>
        <w:t>JOIN</w:t>
      </w:r>
      <w:r w:rsidR="00E251A1" w:rsidRPr="00C97773">
        <w:rPr>
          <w:rFonts w:hint="eastAsia"/>
          <w:b/>
          <w:bCs/>
        </w:rPr>
        <w:t>后表的语句</w:t>
      </w:r>
    </w:p>
    <w:p w14:paraId="7659CAC7"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大表</w:t>
      </w:r>
    </w:p>
    <w:p w14:paraId="6DC519D1" w14:textId="30D34DA2" w:rsidR="00E251A1" w:rsidRDefault="00E251A1" w:rsidP="00E251A1">
      <w:pPr>
        <w:pStyle w:val="af5"/>
        <w:ind w:leftChars="200" w:left="420"/>
        <w:rPr>
          <w:sz w:val="18"/>
        </w:rPr>
      </w:pPr>
      <w:r w:rsidRPr="003F50AF">
        <w:rPr>
          <w:sz w:val="18"/>
        </w:rPr>
        <w:t>create table bigtable(id bigint, t bigint, uid string, keyword string, url_rank int, click_num int, click_url string) row format delimited fields terminated by '\t';</w:t>
      </w:r>
    </w:p>
    <w:p w14:paraId="35561D37" w14:textId="77777777" w:rsidR="005C2CDC" w:rsidRPr="003F50AF" w:rsidRDefault="005C2CDC" w:rsidP="00E251A1">
      <w:pPr>
        <w:pStyle w:val="af5"/>
        <w:ind w:leftChars="200" w:left="420"/>
        <w:rPr>
          <w:sz w:val="18"/>
        </w:rPr>
      </w:pPr>
    </w:p>
    <w:p w14:paraId="3D7C6BED"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小表</w:t>
      </w:r>
    </w:p>
    <w:p w14:paraId="69452675" w14:textId="43AB86E5" w:rsidR="00E251A1" w:rsidRDefault="00E251A1" w:rsidP="00E251A1">
      <w:pPr>
        <w:pStyle w:val="af5"/>
        <w:ind w:leftChars="200" w:left="420"/>
        <w:rPr>
          <w:sz w:val="18"/>
        </w:rPr>
      </w:pPr>
      <w:r w:rsidRPr="003F50AF">
        <w:rPr>
          <w:sz w:val="18"/>
        </w:rPr>
        <w:lastRenderedPageBreak/>
        <w:t>create table smalltable(id bigint, t bigint, uid string, keyword string, url_rank int, click_num int, click_url string) row format delimited fields terminated by '\t';</w:t>
      </w:r>
    </w:p>
    <w:p w14:paraId="2662D6B6" w14:textId="77777777" w:rsidR="005C2CDC" w:rsidRPr="003F50AF" w:rsidRDefault="005C2CDC" w:rsidP="00E251A1">
      <w:pPr>
        <w:pStyle w:val="af5"/>
        <w:ind w:leftChars="200" w:left="420"/>
        <w:rPr>
          <w:sz w:val="18"/>
        </w:rPr>
      </w:pPr>
    </w:p>
    <w:p w14:paraId="1CE13BA9"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07BA7E1E" w14:textId="77777777" w:rsidR="00E251A1" w:rsidRPr="003F50AF" w:rsidRDefault="00E251A1" w:rsidP="00E251A1">
      <w:pPr>
        <w:pStyle w:val="af5"/>
        <w:ind w:leftChars="200" w:left="420"/>
        <w:rPr>
          <w:sz w:val="18"/>
        </w:rPr>
      </w:pPr>
      <w:r w:rsidRPr="003F50AF">
        <w:rPr>
          <w:sz w:val="18"/>
        </w:rPr>
        <w:t>create table jointable(id bigint, t bigint, uid string, keyword string, url_rank int, click_num int, click_url string) row format delimited fields terminated by '\t';</w:t>
      </w:r>
    </w:p>
    <w:p w14:paraId="1884EF76" w14:textId="43B139EE" w:rsidR="00E251A1" w:rsidRPr="00C97773" w:rsidRDefault="00E3244A" w:rsidP="00E251A1">
      <w:pPr>
        <w:ind w:firstLine="0"/>
        <w:rPr>
          <w:b/>
          <w:bCs/>
        </w:rPr>
      </w:pPr>
      <w:r>
        <w:rPr>
          <w:b/>
          <w:bCs/>
        </w:rPr>
        <w:t>5</w:t>
      </w:r>
      <w:r w:rsidR="00E251A1">
        <w:rPr>
          <w:rFonts w:hint="eastAsia"/>
          <w:b/>
          <w:bCs/>
        </w:rPr>
        <w:t>）</w:t>
      </w:r>
      <w:r w:rsidR="00E251A1" w:rsidRPr="00C97773">
        <w:rPr>
          <w:rFonts w:hint="eastAsia"/>
          <w:b/>
          <w:bCs/>
        </w:rPr>
        <w:t>分别向大表和小表中导入数据</w:t>
      </w:r>
    </w:p>
    <w:p w14:paraId="3EE33BF0" w14:textId="0C38E67C" w:rsidR="00E251A1" w:rsidRPr="003F50AF" w:rsidRDefault="00E251A1" w:rsidP="00E251A1">
      <w:pPr>
        <w:pStyle w:val="af5"/>
        <w:ind w:leftChars="200" w:left="420"/>
        <w:rPr>
          <w:sz w:val="18"/>
        </w:rPr>
      </w:pPr>
      <w:r w:rsidRPr="003F50AF">
        <w:rPr>
          <w:sz w:val="18"/>
        </w:rPr>
        <w:t>hive (default)&gt; load data local inpath '/opt/module</w:t>
      </w:r>
      <w:r>
        <w:rPr>
          <w:sz w:val="18"/>
        </w:rPr>
        <w:t>/</w:t>
      </w:r>
      <w:r w:rsidRPr="003F50AF">
        <w:rPr>
          <w:sz w:val="18"/>
        </w:rPr>
        <w:t>data/bigtable' into table bigtable;</w:t>
      </w:r>
    </w:p>
    <w:p w14:paraId="2E7F3743" w14:textId="75EC9396" w:rsidR="00E251A1" w:rsidRPr="003F50AF" w:rsidRDefault="00E251A1" w:rsidP="00E251A1">
      <w:pPr>
        <w:pStyle w:val="af5"/>
        <w:ind w:leftChars="200" w:left="420"/>
        <w:rPr>
          <w:sz w:val="18"/>
        </w:rPr>
      </w:pPr>
      <w:r w:rsidRPr="003F50AF">
        <w:rPr>
          <w:sz w:val="18"/>
        </w:rPr>
        <w:t>hive (default)&gt;load data local inpath '/opt/module/data/smalltable' into table smalltable;</w:t>
      </w:r>
    </w:p>
    <w:p w14:paraId="40934C03" w14:textId="26D94F4D" w:rsidR="00E251A1" w:rsidRPr="00E052FB" w:rsidRDefault="00E3244A" w:rsidP="00E251A1">
      <w:pPr>
        <w:ind w:firstLine="0"/>
        <w:rPr>
          <w:b/>
          <w:bCs/>
          <w:lang w:val="en-US"/>
        </w:rPr>
      </w:pPr>
      <w:r w:rsidRPr="00E052FB">
        <w:rPr>
          <w:b/>
          <w:bCs/>
          <w:lang w:val="en-US"/>
        </w:rPr>
        <w:t>6</w:t>
      </w:r>
      <w:r w:rsidR="0041158C" w:rsidRPr="00E052FB">
        <w:rPr>
          <w:b/>
          <w:bCs/>
          <w:lang w:val="en-US"/>
        </w:rPr>
        <w:t>）</w:t>
      </w:r>
      <w:r w:rsidR="00E251A1" w:rsidRPr="00C97773">
        <w:rPr>
          <w:rFonts w:hint="eastAsia"/>
          <w:b/>
          <w:bCs/>
        </w:rPr>
        <w:t>小表</w:t>
      </w:r>
      <w:r w:rsidR="00E251A1" w:rsidRPr="00E052FB">
        <w:rPr>
          <w:b/>
          <w:bCs/>
          <w:lang w:val="en-US"/>
        </w:rPr>
        <w:t>JOIN</w:t>
      </w:r>
      <w:r w:rsidR="00E251A1" w:rsidRPr="00C97773">
        <w:rPr>
          <w:rFonts w:hint="eastAsia"/>
          <w:b/>
          <w:bCs/>
        </w:rPr>
        <w:t>大表语句</w:t>
      </w:r>
    </w:p>
    <w:p w14:paraId="6DD7F73D" w14:textId="77777777" w:rsidR="00E251A1" w:rsidRPr="003F50AF" w:rsidRDefault="00E251A1" w:rsidP="00E251A1">
      <w:pPr>
        <w:pStyle w:val="af5"/>
        <w:ind w:leftChars="200" w:left="420"/>
        <w:rPr>
          <w:sz w:val="18"/>
        </w:rPr>
      </w:pPr>
      <w:r w:rsidRPr="003F50AF">
        <w:rPr>
          <w:sz w:val="18"/>
        </w:rPr>
        <w:t>insert overwrite table jointable</w:t>
      </w:r>
    </w:p>
    <w:p w14:paraId="1134CB6F" w14:textId="77777777" w:rsidR="00E251A1" w:rsidRPr="003F50AF" w:rsidRDefault="00E251A1" w:rsidP="00E251A1">
      <w:pPr>
        <w:pStyle w:val="af5"/>
        <w:ind w:leftChars="200" w:left="420"/>
        <w:rPr>
          <w:sz w:val="18"/>
        </w:rPr>
      </w:pPr>
      <w:r w:rsidRPr="003F50AF">
        <w:rPr>
          <w:sz w:val="18"/>
        </w:rPr>
        <w:t>select b.id, b.t, b.uid, b.keyword, b.url_rank, b.click_num, b.click_url</w:t>
      </w:r>
    </w:p>
    <w:p w14:paraId="316D26EF" w14:textId="77777777" w:rsidR="00E251A1" w:rsidRPr="003F50AF" w:rsidRDefault="00E251A1" w:rsidP="00E251A1">
      <w:pPr>
        <w:pStyle w:val="af5"/>
        <w:ind w:leftChars="200" w:left="420"/>
        <w:rPr>
          <w:sz w:val="18"/>
        </w:rPr>
      </w:pPr>
      <w:r w:rsidRPr="003F50AF">
        <w:rPr>
          <w:sz w:val="18"/>
        </w:rPr>
        <w:t>from smalltable s</w:t>
      </w:r>
    </w:p>
    <w:p w14:paraId="437B6ED9" w14:textId="77777777" w:rsidR="00E251A1" w:rsidRPr="003F50AF" w:rsidRDefault="00E251A1" w:rsidP="00E251A1">
      <w:pPr>
        <w:pStyle w:val="af5"/>
        <w:ind w:leftChars="200" w:left="420"/>
        <w:rPr>
          <w:sz w:val="18"/>
        </w:rPr>
      </w:pPr>
      <w:r w:rsidRPr="003F50AF">
        <w:rPr>
          <w:sz w:val="18"/>
        </w:rPr>
        <w:t>join bigtable  b</w:t>
      </w:r>
    </w:p>
    <w:p w14:paraId="7158545E" w14:textId="77777777" w:rsidR="00E251A1" w:rsidRPr="003F50AF" w:rsidRDefault="00E251A1" w:rsidP="00E251A1">
      <w:pPr>
        <w:pStyle w:val="af5"/>
        <w:ind w:leftChars="200" w:left="420"/>
        <w:rPr>
          <w:sz w:val="18"/>
        </w:rPr>
      </w:pPr>
      <w:r w:rsidRPr="003F50AF">
        <w:rPr>
          <w:sz w:val="18"/>
        </w:rPr>
        <w:t>on b.id = s.id;</w:t>
      </w:r>
    </w:p>
    <w:p w14:paraId="010C196E" w14:textId="79C406C6" w:rsidR="00E251A1" w:rsidRPr="009A412A" w:rsidRDefault="00E3244A" w:rsidP="00E251A1">
      <w:pPr>
        <w:ind w:firstLine="0"/>
        <w:rPr>
          <w:b/>
          <w:bCs/>
          <w:lang w:val="en-US"/>
        </w:rPr>
      </w:pPr>
      <w:r>
        <w:rPr>
          <w:b/>
          <w:bCs/>
          <w:lang w:val="en-US"/>
        </w:rPr>
        <w:t>7</w:t>
      </w:r>
      <w:r w:rsidR="0041158C">
        <w:rPr>
          <w:b/>
          <w:bCs/>
          <w:lang w:val="en-US"/>
        </w:rPr>
        <w:t>）</w:t>
      </w:r>
      <w:r w:rsidR="00E251A1" w:rsidRPr="00C97773">
        <w:rPr>
          <w:rFonts w:hint="eastAsia"/>
          <w:b/>
          <w:bCs/>
        </w:rPr>
        <w:t>大表</w:t>
      </w:r>
      <w:r w:rsidR="00E251A1" w:rsidRPr="009A412A">
        <w:rPr>
          <w:b/>
          <w:bCs/>
          <w:lang w:val="en-US"/>
        </w:rPr>
        <w:t>JOIN</w:t>
      </w:r>
      <w:r w:rsidR="00E251A1" w:rsidRPr="00C97773">
        <w:rPr>
          <w:rFonts w:hint="eastAsia"/>
          <w:b/>
          <w:bCs/>
        </w:rPr>
        <w:t>小表语句</w:t>
      </w:r>
    </w:p>
    <w:p w14:paraId="48383D05" w14:textId="77777777" w:rsidR="00E251A1" w:rsidRPr="003F50AF" w:rsidRDefault="00E251A1" w:rsidP="00E251A1">
      <w:pPr>
        <w:pStyle w:val="af5"/>
        <w:ind w:leftChars="200" w:left="420"/>
        <w:rPr>
          <w:sz w:val="18"/>
        </w:rPr>
      </w:pPr>
      <w:r w:rsidRPr="003F50AF">
        <w:rPr>
          <w:sz w:val="18"/>
        </w:rPr>
        <w:t>insert overwrite table jointable</w:t>
      </w:r>
    </w:p>
    <w:p w14:paraId="3089BB2A" w14:textId="77777777" w:rsidR="00E251A1" w:rsidRPr="003F50AF" w:rsidRDefault="00E251A1" w:rsidP="00E251A1">
      <w:pPr>
        <w:pStyle w:val="af5"/>
        <w:ind w:leftChars="200" w:left="420"/>
        <w:rPr>
          <w:sz w:val="18"/>
        </w:rPr>
      </w:pPr>
      <w:r w:rsidRPr="003F50AF">
        <w:rPr>
          <w:sz w:val="18"/>
        </w:rPr>
        <w:t>select b.id, b.t, b.uid, b.keyword, b.url_rank, b.click_num, b.click_url</w:t>
      </w:r>
    </w:p>
    <w:p w14:paraId="2EDE111A" w14:textId="77777777" w:rsidR="00E251A1" w:rsidRPr="003F50AF" w:rsidRDefault="00E251A1" w:rsidP="00E251A1">
      <w:pPr>
        <w:pStyle w:val="af5"/>
        <w:ind w:leftChars="200" w:left="420"/>
        <w:rPr>
          <w:sz w:val="18"/>
        </w:rPr>
      </w:pPr>
      <w:r w:rsidRPr="003F50AF">
        <w:rPr>
          <w:sz w:val="18"/>
        </w:rPr>
        <w:t>from bigtable  b</w:t>
      </w:r>
    </w:p>
    <w:p w14:paraId="1842D9EE" w14:textId="77777777" w:rsidR="00E251A1" w:rsidRPr="003F50AF" w:rsidRDefault="00E251A1" w:rsidP="00E251A1">
      <w:pPr>
        <w:pStyle w:val="af5"/>
        <w:ind w:leftChars="200" w:left="420"/>
        <w:rPr>
          <w:sz w:val="18"/>
        </w:rPr>
      </w:pPr>
      <w:r w:rsidRPr="003F50AF">
        <w:rPr>
          <w:sz w:val="18"/>
        </w:rPr>
        <w:t>join smalltable  s</w:t>
      </w:r>
    </w:p>
    <w:p w14:paraId="57AF3DE0" w14:textId="77777777" w:rsidR="00E251A1" w:rsidRPr="003F50AF" w:rsidRDefault="00E251A1" w:rsidP="00E251A1">
      <w:pPr>
        <w:pStyle w:val="af5"/>
        <w:ind w:leftChars="200" w:left="420"/>
        <w:rPr>
          <w:sz w:val="18"/>
        </w:rPr>
      </w:pPr>
      <w:r w:rsidRPr="003F50AF">
        <w:rPr>
          <w:sz w:val="18"/>
        </w:rPr>
        <w:t>on s.id = b.id;</w:t>
      </w:r>
    </w:p>
    <w:p w14:paraId="526D6C65" w14:textId="4FBB4F8E" w:rsidR="003577D2" w:rsidRPr="003577D2" w:rsidRDefault="00B621C3" w:rsidP="003577D2">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0.4</w:t>
      </w:r>
      <w:r w:rsidR="00E251A1">
        <w:rPr>
          <w:rFonts w:ascii="Times New Roman" w:hAnsi="Times New Roman"/>
          <w:snapToGrid/>
          <w:position w:val="0"/>
          <w:sz w:val="28"/>
          <w:szCs w:val="28"/>
          <w:lang w:val="en-US"/>
        </w:rPr>
        <w:t xml:space="preserve">.2 </w:t>
      </w:r>
      <w:r w:rsidR="00E251A1" w:rsidRPr="000465D9">
        <w:rPr>
          <w:rFonts w:ascii="Times New Roman" w:hAnsi="Times New Roman"/>
          <w:snapToGrid/>
          <w:position w:val="0"/>
          <w:sz w:val="28"/>
          <w:szCs w:val="28"/>
          <w:lang w:val="en-US"/>
        </w:rPr>
        <w:t>大表</w:t>
      </w:r>
      <w:r w:rsidR="00E251A1" w:rsidRPr="000465D9">
        <w:rPr>
          <w:rFonts w:ascii="Times New Roman" w:hAnsi="Times New Roman"/>
          <w:snapToGrid/>
          <w:position w:val="0"/>
          <w:sz w:val="28"/>
          <w:szCs w:val="28"/>
          <w:lang w:val="en-US"/>
        </w:rPr>
        <w:t>Join</w:t>
      </w:r>
      <w:r w:rsidR="00E251A1" w:rsidRPr="000465D9">
        <w:rPr>
          <w:rFonts w:ascii="Times New Roman" w:hAnsi="Times New Roman"/>
          <w:snapToGrid/>
          <w:position w:val="0"/>
          <w:sz w:val="28"/>
          <w:szCs w:val="28"/>
          <w:lang w:val="en-US"/>
        </w:rPr>
        <w:t>大表</w:t>
      </w:r>
    </w:p>
    <w:p w14:paraId="7BAEEF6B" w14:textId="77777777" w:rsidR="00E251A1" w:rsidRPr="00C97773" w:rsidRDefault="00E251A1" w:rsidP="00E251A1">
      <w:pPr>
        <w:ind w:firstLine="0"/>
        <w:rPr>
          <w:b/>
          <w:bCs/>
        </w:rPr>
      </w:pPr>
      <w:r w:rsidRPr="00C97773">
        <w:rPr>
          <w:b/>
          <w:bCs/>
        </w:rPr>
        <w:t>1</w:t>
      </w:r>
      <w:r>
        <w:rPr>
          <w:rFonts w:hint="eastAsia"/>
          <w:b/>
          <w:bCs/>
        </w:rPr>
        <w:t>）</w:t>
      </w:r>
      <w:r w:rsidRPr="00C97773">
        <w:rPr>
          <w:b/>
          <w:bCs/>
        </w:rPr>
        <w:t>空</w:t>
      </w:r>
      <w:r w:rsidRPr="00C97773">
        <w:rPr>
          <w:b/>
          <w:bCs/>
        </w:rPr>
        <w:t>KEY</w:t>
      </w:r>
      <w:r w:rsidRPr="00C97773">
        <w:rPr>
          <w:b/>
          <w:bCs/>
        </w:rPr>
        <w:t>过滤</w:t>
      </w:r>
    </w:p>
    <w:p w14:paraId="0123E871" w14:textId="77777777" w:rsidR="00E251A1" w:rsidRDefault="00E251A1" w:rsidP="00E251A1">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5998E13C" w14:textId="77777777" w:rsidR="00E251A1" w:rsidRDefault="00E251A1" w:rsidP="00E251A1">
      <w:r>
        <w:t>案例实操</w:t>
      </w:r>
    </w:p>
    <w:p w14:paraId="59059EC0" w14:textId="77777777" w:rsidR="00E251A1" w:rsidRDefault="00E251A1" w:rsidP="00E251A1">
      <w:r>
        <w:t>（</w:t>
      </w:r>
      <w:r>
        <w:t>1</w:t>
      </w:r>
      <w:r>
        <w:t>）配置历史服务器</w:t>
      </w:r>
    </w:p>
    <w:p w14:paraId="47A81CE4" w14:textId="77777777" w:rsidR="00E251A1" w:rsidRDefault="00E251A1" w:rsidP="00E251A1">
      <w:pPr>
        <w:ind w:left="152" w:firstLineChars="200"/>
      </w:pPr>
      <w:r>
        <w:rPr>
          <w:rFonts w:hint="eastAsia"/>
        </w:rPr>
        <w:t>配置</w:t>
      </w:r>
      <w:r>
        <w:t>mapred-site.xml</w:t>
      </w:r>
    </w:p>
    <w:p w14:paraId="17693B4F" w14:textId="77777777" w:rsidR="00E251A1" w:rsidRPr="00C97773" w:rsidRDefault="00E251A1" w:rsidP="00E251A1">
      <w:pPr>
        <w:pStyle w:val="af5"/>
        <w:ind w:leftChars="200" w:left="420"/>
        <w:rPr>
          <w:sz w:val="18"/>
        </w:rPr>
      </w:pPr>
      <w:r w:rsidRPr="00C97773">
        <w:rPr>
          <w:sz w:val="18"/>
        </w:rPr>
        <w:t>&lt;property&gt;</w:t>
      </w:r>
    </w:p>
    <w:p w14:paraId="3B150F6E" w14:textId="77777777" w:rsidR="00E251A1" w:rsidRPr="00C97773" w:rsidRDefault="00E251A1" w:rsidP="00EA0DB6">
      <w:pPr>
        <w:pStyle w:val="af5"/>
        <w:ind w:leftChars="200" w:left="420" w:firstLineChars="200" w:firstLine="360"/>
        <w:rPr>
          <w:sz w:val="18"/>
        </w:rPr>
      </w:pPr>
      <w:r w:rsidRPr="00C97773">
        <w:rPr>
          <w:sz w:val="18"/>
        </w:rPr>
        <w:t>&lt;name&gt;mapreduce.jobhistory.address&lt;/name&gt;</w:t>
      </w:r>
    </w:p>
    <w:p w14:paraId="31FDBE9C" w14:textId="77777777" w:rsidR="00E251A1" w:rsidRPr="00C97773" w:rsidRDefault="00E251A1" w:rsidP="00EA0DB6">
      <w:pPr>
        <w:pStyle w:val="af5"/>
        <w:ind w:leftChars="200" w:left="420" w:firstLineChars="200" w:firstLine="360"/>
        <w:rPr>
          <w:sz w:val="18"/>
        </w:rPr>
      </w:pPr>
      <w:r w:rsidRPr="00C97773">
        <w:rPr>
          <w:sz w:val="18"/>
        </w:rPr>
        <w:t>&lt;value&gt;hadoop102:10020&lt;/value&gt;</w:t>
      </w:r>
    </w:p>
    <w:p w14:paraId="6E8643BB" w14:textId="2D946C14" w:rsidR="00E251A1" w:rsidRDefault="00E251A1" w:rsidP="00E251A1">
      <w:pPr>
        <w:pStyle w:val="af5"/>
        <w:ind w:leftChars="200" w:left="420"/>
        <w:rPr>
          <w:sz w:val="18"/>
        </w:rPr>
      </w:pPr>
      <w:r w:rsidRPr="00C97773">
        <w:rPr>
          <w:sz w:val="18"/>
        </w:rPr>
        <w:t>&lt;/property&gt;</w:t>
      </w:r>
    </w:p>
    <w:p w14:paraId="3203049F" w14:textId="77777777" w:rsidR="00EA0DB6" w:rsidRPr="00C97773" w:rsidRDefault="00EA0DB6" w:rsidP="00E251A1">
      <w:pPr>
        <w:pStyle w:val="af5"/>
        <w:ind w:leftChars="200" w:left="420"/>
        <w:rPr>
          <w:sz w:val="18"/>
        </w:rPr>
      </w:pPr>
    </w:p>
    <w:p w14:paraId="2FE14DB4" w14:textId="77777777" w:rsidR="00E251A1" w:rsidRPr="00C97773" w:rsidRDefault="00E251A1" w:rsidP="00E251A1">
      <w:pPr>
        <w:pStyle w:val="af5"/>
        <w:ind w:leftChars="200" w:left="420"/>
        <w:rPr>
          <w:sz w:val="18"/>
        </w:rPr>
      </w:pPr>
      <w:r w:rsidRPr="00C97773">
        <w:rPr>
          <w:sz w:val="18"/>
        </w:rPr>
        <w:t>&lt;property&gt;</w:t>
      </w:r>
    </w:p>
    <w:p w14:paraId="716EB41A" w14:textId="77777777" w:rsidR="00E251A1" w:rsidRPr="00C97773" w:rsidRDefault="00E251A1" w:rsidP="00E251A1">
      <w:pPr>
        <w:pStyle w:val="af5"/>
        <w:ind w:leftChars="200" w:left="420"/>
        <w:rPr>
          <w:sz w:val="18"/>
        </w:rPr>
      </w:pPr>
      <w:r w:rsidRPr="00C97773">
        <w:rPr>
          <w:sz w:val="18"/>
        </w:rPr>
        <w:t xml:space="preserve">    &lt;name&gt;mapreduce.jobhistory.webapp.address&lt;/name&gt;</w:t>
      </w:r>
    </w:p>
    <w:p w14:paraId="3F002EC0" w14:textId="77777777" w:rsidR="00E251A1" w:rsidRPr="00C97773" w:rsidRDefault="00E251A1" w:rsidP="00E251A1">
      <w:pPr>
        <w:pStyle w:val="af5"/>
        <w:ind w:leftChars="200" w:left="420"/>
        <w:rPr>
          <w:sz w:val="18"/>
        </w:rPr>
      </w:pPr>
      <w:r w:rsidRPr="00C97773">
        <w:rPr>
          <w:sz w:val="18"/>
        </w:rPr>
        <w:t xml:space="preserve">    &lt;value&gt;hadoop102:19888&lt;/value&gt;</w:t>
      </w:r>
    </w:p>
    <w:p w14:paraId="050E4569" w14:textId="77777777" w:rsidR="00E251A1" w:rsidRPr="00C97773" w:rsidRDefault="00E251A1" w:rsidP="00E251A1">
      <w:pPr>
        <w:pStyle w:val="af5"/>
        <w:ind w:leftChars="200" w:left="420"/>
        <w:rPr>
          <w:sz w:val="18"/>
        </w:rPr>
      </w:pPr>
      <w:r w:rsidRPr="00C97773">
        <w:rPr>
          <w:sz w:val="18"/>
        </w:rPr>
        <w:t>&lt;/property&gt;</w:t>
      </w:r>
    </w:p>
    <w:p w14:paraId="0F896F77" w14:textId="77777777" w:rsidR="00E251A1" w:rsidRPr="00CE2859" w:rsidRDefault="00E251A1" w:rsidP="00E251A1">
      <w:pPr>
        <w:rPr>
          <w:lang w:val="en-US"/>
        </w:rPr>
      </w:pPr>
      <w:r>
        <w:rPr>
          <w:rFonts w:hint="eastAsia"/>
        </w:rPr>
        <w:t>启动历史服务器</w:t>
      </w:r>
    </w:p>
    <w:p w14:paraId="2685E30D" w14:textId="77777777" w:rsidR="00E251A1" w:rsidRPr="00C97773" w:rsidRDefault="00E251A1" w:rsidP="00E251A1">
      <w:pPr>
        <w:pStyle w:val="af5"/>
        <w:ind w:leftChars="200" w:left="420"/>
        <w:rPr>
          <w:sz w:val="18"/>
        </w:rPr>
      </w:pPr>
      <w:r w:rsidRPr="00C97773">
        <w:rPr>
          <w:sz w:val="18"/>
        </w:rPr>
        <w:t>sbin/mr-jobhistory-daemon.sh start historyserver</w:t>
      </w:r>
    </w:p>
    <w:p w14:paraId="796433C0" w14:textId="77777777" w:rsidR="00E251A1" w:rsidRPr="00104E1E" w:rsidRDefault="00E251A1" w:rsidP="00E251A1">
      <w:pPr>
        <w:rPr>
          <w:lang w:val="en-US"/>
        </w:rPr>
      </w:pPr>
      <w:r>
        <w:rPr>
          <w:rFonts w:hint="eastAsia"/>
        </w:rPr>
        <w:lastRenderedPageBreak/>
        <w:t>查看</w:t>
      </w:r>
      <w:r w:rsidRPr="00104E1E">
        <w:rPr>
          <w:lang w:val="en-US"/>
        </w:rPr>
        <w:t>jobhistory</w:t>
      </w:r>
    </w:p>
    <w:p w14:paraId="14223846" w14:textId="77777777" w:rsidR="00E251A1" w:rsidRPr="00104E1E" w:rsidRDefault="009526CC" w:rsidP="00E251A1">
      <w:pPr>
        <w:rPr>
          <w:lang w:val="en-US"/>
        </w:rPr>
      </w:pPr>
      <w:hyperlink r:id="rId31" w:history="1">
        <w:r w:rsidR="00E251A1" w:rsidRPr="00104E1E">
          <w:rPr>
            <w:rStyle w:val="a5"/>
            <w:lang w:val="en-US"/>
          </w:rPr>
          <w:t>http://hadoop102:19888/jobhistory</w:t>
        </w:r>
      </w:hyperlink>
    </w:p>
    <w:p w14:paraId="7FD5A214" w14:textId="52CEF29D" w:rsidR="00E251A1" w:rsidRPr="00CE2859" w:rsidRDefault="00E251A1" w:rsidP="00E251A1">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原始数据空</w:t>
      </w:r>
      <w:r w:rsidRPr="00CE2859">
        <w:rPr>
          <w:lang w:val="en-US"/>
        </w:rPr>
        <w:t>id</w:t>
      </w:r>
      <w:r>
        <w:rPr>
          <w:rFonts w:hint="eastAsia"/>
        </w:rPr>
        <w:t>表</w:t>
      </w:r>
    </w:p>
    <w:p w14:paraId="41B7D280"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40644444" w14:textId="134E4B9F" w:rsidR="00A67985" w:rsidRPr="00C97773" w:rsidRDefault="00E251A1" w:rsidP="007955F1">
      <w:pPr>
        <w:pStyle w:val="af5"/>
        <w:ind w:leftChars="200" w:left="420"/>
        <w:rPr>
          <w:sz w:val="18"/>
        </w:rPr>
      </w:pPr>
      <w:r w:rsidRPr="00C97773">
        <w:rPr>
          <w:sz w:val="18"/>
        </w:rPr>
        <w:t>create table nullidtable(id bigint, t bigint, uid string, keyword string, url_rank int, click_num int, click_url string) row format delimited fields terminated by '\t';</w:t>
      </w:r>
    </w:p>
    <w:p w14:paraId="091684C2" w14:textId="77777777" w:rsidR="00E251A1" w:rsidRDefault="00E251A1" w:rsidP="00E251A1">
      <w:r>
        <w:rPr>
          <w:rFonts w:hint="eastAsia"/>
        </w:rPr>
        <w:t>（</w:t>
      </w:r>
      <w:r>
        <w:t>3</w:t>
      </w:r>
      <w:r>
        <w:rPr>
          <w:rFonts w:hint="eastAsia"/>
        </w:rPr>
        <w:t>）分别加载原始数据和空</w:t>
      </w:r>
      <w:r>
        <w:t>id</w:t>
      </w:r>
      <w:r>
        <w:rPr>
          <w:rFonts w:hint="eastAsia"/>
        </w:rPr>
        <w:t>数据到对应表中</w:t>
      </w:r>
    </w:p>
    <w:p w14:paraId="6D137C69" w14:textId="05632B9E" w:rsidR="00E251A1" w:rsidRPr="00C97773" w:rsidRDefault="00E251A1" w:rsidP="00E251A1">
      <w:pPr>
        <w:pStyle w:val="af5"/>
        <w:ind w:leftChars="200" w:left="420"/>
        <w:rPr>
          <w:sz w:val="18"/>
        </w:rPr>
      </w:pPr>
      <w:r w:rsidRPr="00C97773">
        <w:rPr>
          <w:sz w:val="18"/>
        </w:rPr>
        <w:t>hive (default)&gt; load data local inpath '/opt/module/data/nullid' into table nullidtable;</w:t>
      </w:r>
    </w:p>
    <w:p w14:paraId="1F98BAB6" w14:textId="77777777" w:rsidR="00E251A1" w:rsidRPr="00104E1E" w:rsidRDefault="00E251A1" w:rsidP="00E251A1">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340F1254" w14:textId="402C98AC" w:rsidR="00E251A1" w:rsidRPr="00695600" w:rsidRDefault="00E251A1" w:rsidP="00F20846">
      <w:pPr>
        <w:pStyle w:val="af5"/>
        <w:ind w:leftChars="200" w:left="420"/>
        <w:rPr>
          <w:sz w:val="18"/>
        </w:rPr>
      </w:pPr>
      <w:r w:rsidRPr="00C97773">
        <w:rPr>
          <w:sz w:val="18"/>
        </w:rPr>
        <w:t xml:space="preserve">hive (default)&gt; </w:t>
      </w:r>
      <w:bookmarkStart w:id="106" w:name="OLE_LINK128"/>
      <w:bookmarkStart w:id="107" w:name="OLE_LINK129"/>
      <w:r w:rsidRPr="00C97773">
        <w:rPr>
          <w:sz w:val="18"/>
        </w:rPr>
        <w:t>insert overwrite table jointable select n.* from nullidtable n</w:t>
      </w:r>
      <w:r w:rsidR="00F20846">
        <w:rPr>
          <w:rFonts w:hint="eastAsia"/>
          <w:sz w:val="18"/>
        </w:rPr>
        <w:t xml:space="preserve"> </w:t>
      </w:r>
      <w:r w:rsidRPr="00A97ABD">
        <w:rPr>
          <w:color w:val="FF0000"/>
          <w:sz w:val="18"/>
        </w:rPr>
        <w:t>left join</w:t>
      </w:r>
      <w:r w:rsidRPr="00C97773">
        <w:rPr>
          <w:sz w:val="18"/>
        </w:rPr>
        <w:t xml:space="preserve"> </w:t>
      </w:r>
      <w:r>
        <w:rPr>
          <w:sz w:val="18"/>
        </w:rPr>
        <w:t>bigtable</w:t>
      </w:r>
      <w:r w:rsidRPr="00C97773">
        <w:rPr>
          <w:sz w:val="18"/>
        </w:rPr>
        <w:t xml:space="preserve"> o on n.id = o.id;</w:t>
      </w:r>
      <w:bookmarkEnd w:id="106"/>
      <w:bookmarkEnd w:id="107"/>
    </w:p>
    <w:p w14:paraId="245A11CC" w14:textId="77777777" w:rsidR="00E251A1" w:rsidRPr="00104E1E" w:rsidRDefault="00E251A1" w:rsidP="00E251A1">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22BBE3DC" w14:textId="746FF376" w:rsidR="00E251A1" w:rsidRPr="00695600" w:rsidRDefault="00E251A1" w:rsidP="00695600">
      <w:pPr>
        <w:pStyle w:val="af5"/>
        <w:ind w:leftChars="200" w:left="420"/>
        <w:rPr>
          <w:sz w:val="18"/>
        </w:rPr>
      </w:pPr>
      <w:r w:rsidRPr="00C97773">
        <w:rPr>
          <w:sz w:val="18"/>
        </w:rPr>
        <w:t xml:space="preserve">hive (default)&gt; </w:t>
      </w:r>
      <w:bookmarkStart w:id="108" w:name="OLE_LINK161"/>
      <w:bookmarkStart w:id="109" w:name="OLE_LINK162"/>
      <w:r w:rsidRPr="00C97773">
        <w:rPr>
          <w:sz w:val="18"/>
        </w:rPr>
        <w:t xml:space="preserve">insert overwrite table jointable select n.* from (select * from nullidtable where id is not null) n </w:t>
      </w:r>
      <w:r w:rsidRPr="000C61DF">
        <w:rPr>
          <w:color w:val="FF0000"/>
          <w:sz w:val="18"/>
        </w:rPr>
        <w:t>left join</w:t>
      </w:r>
      <w:r w:rsidRPr="00C97773">
        <w:rPr>
          <w:sz w:val="18"/>
        </w:rPr>
        <w:t xml:space="preserve"> </w:t>
      </w:r>
      <w:r>
        <w:rPr>
          <w:sz w:val="18"/>
        </w:rPr>
        <w:t>bigtable</w:t>
      </w:r>
      <w:r w:rsidRPr="00C97773">
        <w:rPr>
          <w:sz w:val="18"/>
        </w:rPr>
        <w:t xml:space="preserve"> o on n.id = o.id;</w:t>
      </w:r>
      <w:bookmarkEnd w:id="108"/>
      <w:bookmarkEnd w:id="109"/>
    </w:p>
    <w:p w14:paraId="1C598769" w14:textId="77777777" w:rsidR="00E251A1" w:rsidRPr="00C97773" w:rsidRDefault="00E251A1" w:rsidP="00E251A1">
      <w:pPr>
        <w:ind w:firstLine="0"/>
        <w:rPr>
          <w:b/>
          <w:bCs/>
        </w:rPr>
      </w:pPr>
      <w:r w:rsidRPr="00C97773">
        <w:rPr>
          <w:b/>
          <w:bCs/>
        </w:rPr>
        <w:t>2</w:t>
      </w:r>
      <w:r>
        <w:rPr>
          <w:rFonts w:hint="eastAsia"/>
          <w:b/>
          <w:bCs/>
        </w:rPr>
        <w:t>）</w:t>
      </w:r>
      <w:r w:rsidRPr="00C97773">
        <w:rPr>
          <w:b/>
          <w:bCs/>
        </w:rPr>
        <w:t>空</w:t>
      </w:r>
      <w:r w:rsidRPr="00C97773">
        <w:rPr>
          <w:b/>
          <w:bCs/>
        </w:rPr>
        <w:t>key</w:t>
      </w:r>
      <w:r w:rsidRPr="00C97773">
        <w:rPr>
          <w:b/>
          <w:bCs/>
        </w:rPr>
        <w:t>转换</w:t>
      </w:r>
    </w:p>
    <w:p w14:paraId="31AC77B3" w14:textId="77777777" w:rsidR="00E251A1" w:rsidRDefault="00E251A1" w:rsidP="00E251A1">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4078DC7A" w14:textId="77777777" w:rsidR="00E251A1" w:rsidRDefault="00E251A1" w:rsidP="00E251A1">
      <w:r>
        <w:t>案例实操：</w:t>
      </w:r>
    </w:p>
    <w:p w14:paraId="77AF14FA" w14:textId="77777777" w:rsidR="00E251A1" w:rsidRDefault="00E251A1" w:rsidP="00E251A1">
      <w:r>
        <w:t>不随机分布空</w:t>
      </w:r>
      <w:r>
        <w:t>null</w:t>
      </w:r>
      <w:r>
        <w:t>值：</w:t>
      </w:r>
    </w:p>
    <w:p w14:paraId="12C4A0CD" w14:textId="77777777" w:rsidR="00E251A1" w:rsidRDefault="00E251A1" w:rsidP="00E251A1">
      <w:r>
        <w:t>（</w:t>
      </w:r>
      <w:r>
        <w:t>1</w:t>
      </w:r>
      <w:r>
        <w:t>）设置</w:t>
      </w:r>
      <w:r>
        <w:t>5</w:t>
      </w:r>
      <w:r>
        <w:t>个</w:t>
      </w:r>
      <w:r>
        <w:t>reduce</w:t>
      </w:r>
      <w:r>
        <w:t>个数</w:t>
      </w:r>
    </w:p>
    <w:p w14:paraId="1C599431" w14:textId="77777777" w:rsidR="00E251A1" w:rsidRDefault="00E251A1" w:rsidP="00E251A1">
      <w:r>
        <w:t>set mapreduce.job.reduces = 5;</w:t>
      </w:r>
    </w:p>
    <w:p w14:paraId="3396ECB9" w14:textId="77777777" w:rsidR="00E251A1" w:rsidRDefault="00E251A1" w:rsidP="00E251A1">
      <w:r>
        <w:t>（</w:t>
      </w:r>
      <w:r>
        <w:t>2</w:t>
      </w:r>
      <w:r>
        <w:t>）</w:t>
      </w:r>
      <w:r>
        <w:t>JOIN</w:t>
      </w:r>
      <w:r>
        <w:t>两张表</w:t>
      </w:r>
    </w:p>
    <w:p w14:paraId="400455A4" w14:textId="77777777" w:rsidR="00E251A1" w:rsidRPr="00C97773" w:rsidRDefault="00E251A1" w:rsidP="00E251A1">
      <w:pPr>
        <w:pStyle w:val="af5"/>
        <w:ind w:leftChars="200" w:left="420"/>
        <w:rPr>
          <w:sz w:val="18"/>
        </w:rPr>
      </w:pPr>
      <w:bookmarkStart w:id="110" w:name="OLE_LINK85"/>
      <w:bookmarkStart w:id="111" w:name="OLE_LINK163"/>
      <w:bookmarkStart w:id="112" w:name="OLE_LINK55"/>
      <w:bookmarkStart w:id="113" w:name="OLE_LINK56"/>
      <w:bookmarkStart w:id="114" w:name="OLE_LINK57"/>
      <w:bookmarkStart w:id="115" w:name="OLE_LINK58"/>
      <w:r w:rsidRPr="00C97773">
        <w:rPr>
          <w:sz w:val="18"/>
        </w:rPr>
        <w:t>insert overwrite table jointable</w:t>
      </w:r>
    </w:p>
    <w:p w14:paraId="015645A8" w14:textId="77777777" w:rsidR="00E251A1" w:rsidRPr="00C97773" w:rsidRDefault="00E251A1" w:rsidP="00E251A1">
      <w:pPr>
        <w:pStyle w:val="af5"/>
        <w:ind w:leftChars="200" w:left="420"/>
        <w:rPr>
          <w:sz w:val="18"/>
        </w:rPr>
      </w:pPr>
      <w:r w:rsidRPr="00C97773">
        <w:rPr>
          <w:sz w:val="18"/>
        </w:rPr>
        <w:t xml:space="preserve">select n.* from nullidtable n left join </w:t>
      </w:r>
      <w:r>
        <w:rPr>
          <w:sz w:val="18"/>
        </w:rPr>
        <w:t>bigtable</w:t>
      </w:r>
      <w:r w:rsidRPr="00C97773">
        <w:rPr>
          <w:sz w:val="18"/>
        </w:rPr>
        <w:t xml:space="preserve"> b on n.id = b.id;</w:t>
      </w:r>
      <w:bookmarkEnd w:id="110"/>
      <w:bookmarkEnd w:id="111"/>
    </w:p>
    <w:bookmarkEnd w:id="112"/>
    <w:bookmarkEnd w:id="113"/>
    <w:bookmarkEnd w:id="114"/>
    <w:bookmarkEnd w:id="115"/>
    <w:p w14:paraId="65BADFAC" w14:textId="77777777" w:rsidR="00E251A1" w:rsidRPr="00740158" w:rsidRDefault="00E251A1" w:rsidP="00E251A1">
      <w:pPr>
        <w:rPr>
          <w:lang w:val="en-US"/>
        </w:rPr>
      </w:pPr>
      <w:r>
        <w:t>结果</w:t>
      </w:r>
      <w:r w:rsidRPr="00740158">
        <w:rPr>
          <w:lang w:val="en-US"/>
        </w:rPr>
        <w:t>：</w:t>
      </w:r>
      <w:r>
        <w:rPr>
          <w:rFonts w:hint="eastAsia"/>
        </w:rPr>
        <w:t>如下图所示</w:t>
      </w:r>
      <w:r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4D23B8AE" w14:textId="77777777" w:rsidR="00E251A1" w:rsidRDefault="00E251A1" w:rsidP="00E251A1">
      <w:pPr>
        <w:ind w:firstLine="0"/>
      </w:pPr>
      <w:r>
        <w:rPr>
          <w:noProof/>
        </w:rPr>
        <w:lastRenderedPageBreak/>
        <w:drawing>
          <wp:inline distT="0" distB="0" distL="0" distR="0" wp14:anchorId="7DAB237D" wp14:editId="297D6BA5">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6E70BF6E" w14:textId="77777777" w:rsidR="00E251A1" w:rsidRDefault="00E251A1" w:rsidP="00E251A1">
      <w:r>
        <w:t>随机分布空</w:t>
      </w:r>
      <w:r>
        <w:t>null</w:t>
      </w:r>
      <w:r>
        <w:t>值</w:t>
      </w:r>
    </w:p>
    <w:p w14:paraId="766CBF17" w14:textId="77777777" w:rsidR="00E251A1" w:rsidRDefault="00E251A1" w:rsidP="00E251A1">
      <w:r>
        <w:t>（</w:t>
      </w:r>
      <w:r>
        <w:t>1</w:t>
      </w:r>
      <w:r>
        <w:t>）设置</w:t>
      </w:r>
      <w:r>
        <w:t>5</w:t>
      </w:r>
      <w:r>
        <w:t>个</w:t>
      </w:r>
      <w:r>
        <w:t>reduce</w:t>
      </w:r>
      <w:r>
        <w:t>个数</w:t>
      </w:r>
    </w:p>
    <w:p w14:paraId="44EBD75B" w14:textId="77777777" w:rsidR="00E251A1" w:rsidRPr="00D0779A" w:rsidRDefault="00E251A1" w:rsidP="00D0779A">
      <w:pPr>
        <w:pStyle w:val="af5"/>
        <w:ind w:leftChars="200" w:left="420"/>
        <w:rPr>
          <w:sz w:val="18"/>
        </w:rPr>
      </w:pPr>
      <w:r w:rsidRPr="00D0779A">
        <w:rPr>
          <w:sz w:val="18"/>
        </w:rPr>
        <w:t>set mapreduce.job.reduces = 5;</w:t>
      </w:r>
    </w:p>
    <w:p w14:paraId="26B19D98" w14:textId="77777777" w:rsidR="00E251A1" w:rsidRDefault="00E251A1" w:rsidP="00E251A1">
      <w:r>
        <w:t>（</w:t>
      </w:r>
      <w:r>
        <w:t>2</w:t>
      </w:r>
      <w:r>
        <w:t>）</w:t>
      </w:r>
      <w:r>
        <w:t>JOIN</w:t>
      </w:r>
      <w:r>
        <w:t>两张表</w:t>
      </w:r>
    </w:p>
    <w:p w14:paraId="06F79A67" w14:textId="77777777" w:rsidR="00E251A1" w:rsidRPr="00C97773" w:rsidRDefault="00E251A1" w:rsidP="00E251A1">
      <w:pPr>
        <w:pStyle w:val="af5"/>
        <w:ind w:leftChars="200" w:left="420"/>
        <w:rPr>
          <w:sz w:val="18"/>
        </w:rPr>
      </w:pPr>
      <w:bookmarkStart w:id="116" w:name="OLE_LINK59"/>
      <w:bookmarkStart w:id="117" w:name="OLE_LINK60"/>
      <w:bookmarkStart w:id="118" w:name="OLE_LINK61"/>
      <w:bookmarkStart w:id="119" w:name="OLE_LINK62"/>
      <w:bookmarkStart w:id="120" w:name="OLE_LINK164"/>
      <w:bookmarkStart w:id="121" w:name="OLE_LINK165"/>
      <w:r w:rsidRPr="00C97773">
        <w:rPr>
          <w:sz w:val="18"/>
        </w:rPr>
        <w:t>insert overwrite table jointable</w:t>
      </w:r>
    </w:p>
    <w:p w14:paraId="63EB0E26" w14:textId="77777777" w:rsidR="00E251A1" w:rsidRPr="00C97773" w:rsidRDefault="00E251A1" w:rsidP="00E251A1">
      <w:pPr>
        <w:pStyle w:val="af5"/>
        <w:ind w:leftChars="200" w:left="420"/>
        <w:rPr>
          <w:sz w:val="18"/>
        </w:rPr>
      </w:pPr>
      <w:r w:rsidRPr="00C97773">
        <w:rPr>
          <w:sz w:val="18"/>
        </w:rPr>
        <w:t xml:space="preserve">select n.* from nullidtable n full join </w:t>
      </w:r>
      <w:r>
        <w:rPr>
          <w:sz w:val="18"/>
        </w:rPr>
        <w:t>bigtable</w:t>
      </w:r>
      <w:r w:rsidRPr="00C97773">
        <w:rPr>
          <w:sz w:val="18"/>
        </w:rPr>
        <w:t xml:space="preserve"> o on </w:t>
      </w:r>
    </w:p>
    <w:p w14:paraId="4B8AB281" w14:textId="77777777" w:rsidR="00E251A1" w:rsidRPr="00C97773" w:rsidRDefault="00E251A1" w:rsidP="00E251A1">
      <w:pPr>
        <w:pStyle w:val="af5"/>
        <w:ind w:leftChars="200" w:left="420"/>
        <w:rPr>
          <w:sz w:val="18"/>
        </w:rPr>
      </w:pPr>
      <w:r w:rsidRPr="00C97773">
        <w:rPr>
          <w:sz w:val="18"/>
        </w:rPr>
        <w:t>nvl(n.id,rand()) = o.id;</w:t>
      </w:r>
      <w:bookmarkEnd w:id="116"/>
      <w:bookmarkEnd w:id="117"/>
      <w:bookmarkEnd w:id="118"/>
      <w:bookmarkEnd w:id="119"/>
      <w:bookmarkEnd w:id="120"/>
      <w:bookmarkEnd w:id="121"/>
    </w:p>
    <w:p w14:paraId="22EECB84" w14:textId="77777777" w:rsidR="00E251A1" w:rsidRDefault="00E251A1" w:rsidP="00E251A1">
      <w:r>
        <w:t>结果：</w:t>
      </w:r>
      <w:r>
        <w:rPr>
          <w:rFonts w:hint="eastAsia"/>
        </w:rPr>
        <w:t>如下图所示，</w:t>
      </w:r>
      <w:r>
        <w:t>可以看出来，消除了数据倾斜，负载均衡</w:t>
      </w:r>
      <w:r>
        <w:t>reducer</w:t>
      </w:r>
      <w:r>
        <w:t>的资源消耗</w:t>
      </w:r>
    </w:p>
    <w:p w14:paraId="3E0259D3" w14:textId="77777777" w:rsidR="00E251A1" w:rsidRDefault="00E251A1" w:rsidP="00E251A1">
      <w:pPr>
        <w:ind w:firstLine="0"/>
      </w:pPr>
      <w:r>
        <w:rPr>
          <w:noProof/>
        </w:rPr>
        <w:drawing>
          <wp:inline distT="0" distB="0" distL="0" distR="0" wp14:anchorId="4B976EE2" wp14:editId="0B85BB0E">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6F0FDFC1" w14:textId="77F6D9E4" w:rsidR="007655D9" w:rsidRPr="007655D9" w:rsidRDefault="00590B39" w:rsidP="007655D9">
      <w:pPr>
        <w:ind w:firstLine="0"/>
        <w:rPr>
          <w:b/>
          <w:bCs/>
          <w:lang w:val="en-US"/>
        </w:rPr>
      </w:pPr>
      <w:r>
        <w:rPr>
          <w:b/>
          <w:bCs/>
          <w:lang w:val="en-US"/>
        </w:rPr>
        <w:t>3</w:t>
      </w:r>
      <w:r>
        <w:rPr>
          <w:rFonts w:hint="eastAsia"/>
          <w:b/>
          <w:bCs/>
          <w:lang w:val="en-US"/>
        </w:rPr>
        <w:t>）</w:t>
      </w:r>
      <w:r w:rsidR="007655D9" w:rsidRPr="007655D9">
        <w:rPr>
          <w:b/>
          <w:bCs/>
          <w:lang w:val="en-US"/>
        </w:rPr>
        <w:t>SMB(Sort Merge Bucket join)</w:t>
      </w:r>
    </w:p>
    <w:p w14:paraId="4F07F037" w14:textId="404C3377" w:rsidR="007655D9" w:rsidRPr="00587EF4" w:rsidRDefault="008E23A1" w:rsidP="008E23A1">
      <w:pPr>
        <w:rPr>
          <w:lang w:val="en-US"/>
        </w:rPr>
      </w:pPr>
      <w:r w:rsidRPr="00587EF4">
        <w:rPr>
          <w:rFonts w:hint="eastAsia"/>
          <w:lang w:val="en-US"/>
        </w:rPr>
        <w:t>（</w:t>
      </w:r>
      <w:r w:rsidRPr="00587EF4">
        <w:rPr>
          <w:rFonts w:hint="eastAsia"/>
          <w:lang w:val="en-US"/>
        </w:rPr>
        <w:t>1</w:t>
      </w:r>
      <w:r w:rsidRPr="00587EF4">
        <w:rPr>
          <w:rFonts w:hint="eastAsia"/>
          <w:lang w:val="en-US"/>
        </w:rPr>
        <w:t>）</w:t>
      </w:r>
      <w:r w:rsidR="003D33D6" w:rsidRPr="008E23A1">
        <w:rPr>
          <w:rFonts w:hint="eastAsia"/>
        </w:rPr>
        <w:t>创建第二张大表</w:t>
      </w:r>
    </w:p>
    <w:p w14:paraId="754542CB" w14:textId="7C68917F" w:rsidR="00320045" w:rsidRPr="00F522EE" w:rsidRDefault="00320045" w:rsidP="00320045">
      <w:pPr>
        <w:pStyle w:val="af5"/>
        <w:ind w:leftChars="200" w:left="420"/>
        <w:rPr>
          <w:sz w:val="18"/>
        </w:rPr>
      </w:pPr>
      <w:r w:rsidRPr="00F522EE">
        <w:rPr>
          <w:sz w:val="18"/>
        </w:rPr>
        <w:t>create table bigtable</w:t>
      </w:r>
      <w:r>
        <w:rPr>
          <w:sz w:val="18"/>
        </w:rPr>
        <w:t>2</w:t>
      </w:r>
      <w:r w:rsidRPr="00F522EE">
        <w:rPr>
          <w:sz w:val="18"/>
        </w:rPr>
        <w:t>(</w:t>
      </w:r>
    </w:p>
    <w:p w14:paraId="7D204D12" w14:textId="77777777" w:rsidR="00320045" w:rsidRPr="00F522EE" w:rsidRDefault="00320045" w:rsidP="00320045">
      <w:pPr>
        <w:pStyle w:val="af5"/>
        <w:ind w:leftChars="200" w:left="420"/>
        <w:rPr>
          <w:sz w:val="18"/>
        </w:rPr>
      </w:pPr>
      <w:r w:rsidRPr="00F522EE">
        <w:rPr>
          <w:sz w:val="18"/>
        </w:rPr>
        <w:t xml:space="preserve">    id bigint,</w:t>
      </w:r>
    </w:p>
    <w:p w14:paraId="5B3997F5" w14:textId="77777777" w:rsidR="00320045" w:rsidRPr="00F522EE" w:rsidRDefault="00320045" w:rsidP="00320045">
      <w:pPr>
        <w:pStyle w:val="af5"/>
        <w:ind w:leftChars="200" w:left="420"/>
        <w:rPr>
          <w:sz w:val="18"/>
        </w:rPr>
      </w:pPr>
      <w:r w:rsidRPr="00F522EE">
        <w:rPr>
          <w:sz w:val="18"/>
        </w:rPr>
        <w:t xml:space="preserve">    t bigint,</w:t>
      </w:r>
    </w:p>
    <w:p w14:paraId="4B878BE9" w14:textId="77777777" w:rsidR="00320045" w:rsidRPr="00F522EE" w:rsidRDefault="00320045" w:rsidP="00320045">
      <w:pPr>
        <w:pStyle w:val="af5"/>
        <w:ind w:leftChars="200" w:left="420"/>
        <w:rPr>
          <w:sz w:val="18"/>
        </w:rPr>
      </w:pPr>
      <w:r w:rsidRPr="00F522EE">
        <w:rPr>
          <w:sz w:val="18"/>
        </w:rPr>
        <w:t xml:space="preserve">    uid string,</w:t>
      </w:r>
    </w:p>
    <w:p w14:paraId="2A0F57CA" w14:textId="77777777" w:rsidR="00320045" w:rsidRPr="00F522EE" w:rsidRDefault="00320045" w:rsidP="00320045">
      <w:pPr>
        <w:pStyle w:val="af5"/>
        <w:ind w:leftChars="200" w:left="420"/>
        <w:rPr>
          <w:sz w:val="18"/>
        </w:rPr>
      </w:pPr>
      <w:r w:rsidRPr="00F522EE">
        <w:rPr>
          <w:sz w:val="18"/>
        </w:rPr>
        <w:t xml:space="preserve">    keyword string,</w:t>
      </w:r>
    </w:p>
    <w:p w14:paraId="29A7BAAC" w14:textId="77777777" w:rsidR="00320045" w:rsidRPr="00F522EE" w:rsidRDefault="00320045" w:rsidP="00320045">
      <w:pPr>
        <w:pStyle w:val="af5"/>
        <w:ind w:leftChars="200" w:left="420"/>
        <w:rPr>
          <w:sz w:val="18"/>
        </w:rPr>
      </w:pPr>
      <w:r w:rsidRPr="00F522EE">
        <w:rPr>
          <w:sz w:val="18"/>
        </w:rPr>
        <w:t xml:space="preserve">    url_rank int,</w:t>
      </w:r>
    </w:p>
    <w:p w14:paraId="22B12D9B" w14:textId="77777777" w:rsidR="00320045" w:rsidRPr="00F522EE" w:rsidRDefault="00320045" w:rsidP="00320045">
      <w:pPr>
        <w:pStyle w:val="af5"/>
        <w:ind w:leftChars="200" w:left="420"/>
        <w:rPr>
          <w:sz w:val="18"/>
        </w:rPr>
      </w:pPr>
      <w:r w:rsidRPr="00F522EE">
        <w:rPr>
          <w:sz w:val="18"/>
        </w:rPr>
        <w:t xml:space="preserve">    click_num int,</w:t>
      </w:r>
    </w:p>
    <w:p w14:paraId="022F53FA" w14:textId="77777777" w:rsidR="00320045" w:rsidRPr="00F522EE" w:rsidRDefault="00320045" w:rsidP="00320045">
      <w:pPr>
        <w:pStyle w:val="af5"/>
        <w:ind w:leftChars="200" w:left="420"/>
        <w:rPr>
          <w:sz w:val="18"/>
        </w:rPr>
      </w:pPr>
      <w:r w:rsidRPr="00F522EE">
        <w:rPr>
          <w:sz w:val="18"/>
        </w:rPr>
        <w:t xml:space="preserve">    click_url string)</w:t>
      </w:r>
    </w:p>
    <w:p w14:paraId="160E810A" w14:textId="77777777" w:rsidR="00320045" w:rsidRPr="00F522EE" w:rsidRDefault="00320045" w:rsidP="00320045">
      <w:pPr>
        <w:pStyle w:val="af5"/>
        <w:ind w:leftChars="200" w:left="420"/>
        <w:rPr>
          <w:sz w:val="18"/>
        </w:rPr>
      </w:pPr>
      <w:r w:rsidRPr="00F522EE">
        <w:rPr>
          <w:sz w:val="18"/>
        </w:rPr>
        <w:t>row format delimited fields terminated by '\t';</w:t>
      </w:r>
    </w:p>
    <w:p w14:paraId="1764134E" w14:textId="357E0804" w:rsidR="00320045" w:rsidRDefault="00320045" w:rsidP="00320045">
      <w:pPr>
        <w:pStyle w:val="af5"/>
        <w:ind w:leftChars="200" w:left="420"/>
        <w:rPr>
          <w:sz w:val="18"/>
        </w:rPr>
      </w:pPr>
      <w:r w:rsidRPr="00320045">
        <w:rPr>
          <w:sz w:val="18"/>
        </w:rPr>
        <w:t xml:space="preserve">load data local inpath '/opt/module/data/bigtable' into table </w:t>
      </w:r>
      <w:r w:rsidRPr="00F522EE">
        <w:rPr>
          <w:sz w:val="18"/>
        </w:rPr>
        <w:t>bigtable</w:t>
      </w:r>
      <w:r>
        <w:rPr>
          <w:sz w:val="18"/>
        </w:rPr>
        <w:t>2</w:t>
      </w:r>
      <w:r w:rsidRPr="00320045">
        <w:rPr>
          <w:sz w:val="18"/>
        </w:rPr>
        <w:t>;</w:t>
      </w:r>
    </w:p>
    <w:p w14:paraId="5017A460" w14:textId="59199081" w:rsidR="00320045" w:rsidRPr="00587EF4" w:rsidRDefault="00E732C1" w:rsidP="008E23A1">
      <w:pPr>
        <w:rPr>
          <w:lang w:val="en-US"/>
        </w:rPr>
      </w:pPr>
      <w:r w:rsidRPr="008E23A1">
        <w:rPr>
          <w:rFonts w:hint="eastAsia"/>
        </w:rPr>
        <w:t>测试大表直接</w:t>
      </w:r>
      <w:r w:rsidRPr="00587EF4">
        <w:rPr>
          <w:rFonts w:hint="eastAsia"/>
          <w:lang w:val="en-US"/>
        </w:rPr>
        <w:t>JOIN</w:t>
      </w:r>
    </w:p>
    <w:p w14:paraId="191D5204" w14:textId="3665446F" w:rsidR="00885582" w:rsidRPr="00885582" w:rsidRDefault="00885582" w:rsidP="00885582">
      <w:pPr>
        <w:pStyle w:val="af5"/>
        <w:ind w:leftChars="200" w:left="420"/>
        <w:rPr>
          <w:sz w:val="18"/>
        </w:rPr>
      </w:pPr>
      <w:r w:rsidRPr="00885582">
        <w:rPr>
          <w:sz w:val="18"/>
        </w:rPr>
        <w:lastRenderedPageBreak/>
        <w:t>insert overwrite table jointable</w:t>
      </w:r>
    </w:p>
    <w:p w14:paraId="14E030C8" w14:textId="77777777" w:rsidR="00885582" w:rsidRPr="00885582" w:rsidRDefault="00885582" w:rsidP="00885582">
      <w:pPr>
        <w:pStyle w:val="af5"/>
        <w:ind w:leftChars="200" w:left="420"/>
        <w:rPr>
          <w:sz w:val="18"/>
        </w:rPr>
      </w:pPr>
      <w:r w:rsidRPr="00885582">
        <w:rPr>
          <w:sz w:val="18"/>
        </w:rPr>
        <w:t>select b.id, b.t, b.uid, b.keyword, b.url_rank, b.click_num, b.click_url</w:t>
      </w:r>
    </w:p>
    <w:p w14:paraId="77BC2D83" w14:textId="77306B90" w:rsidR="00885582" w:rsidRPr="00885582" w:rsidRDefault="00885582" w:rsidP="00885582">
      <w:pPr>
        <w:pStyle w:val="af5"/>
        <w:ind w:leftChars="200" w:left="420"/>
        <w:rPr>
          <w:sz w:val="18"/>
        </w:rPr>
      </w:pPr>
      <w:r w:rsidRPr="00885582">
        <w:rPr>
          <w:sz w:val="18"/>
        </w:rPr>
        <w:t xml:space="preserve">from </w:t>
      </w:r>
      <w:r w:rsidR="00C336BF" w:rsidRPr="00F522EE">
        <w:rPr>
          <w:sz w:val="18"/>
        </w:rPr>
        <w:t>bigtable</w:t>
      </w:r>
      <w:r w:rsidR="00C336BF">
        <w:rPr>
          <w:sz w:val="18"/>
        </w:rPr>
        <w:t xml:space="preserve"> </w:t>
      </w:r>
      <w:r w:rsidRPr="00885582">
        <w:rPr>
          <w:sz w:val="18"/>
        </w:rPr>
        <w:t>s</w:t>
      </w:r>
    </w:p>
    <w:p w14:paraId="092AF806" w14:textId="3FDDE1E6" w:rsidR="00885582" w:rsidRPr="00885582" w:rsidRDefault="00885582" w:rsidP="00885582">
      <w:pPr>
        <w:pStyle w:val="af5"/>
        <w:ind w:leftChars="200" w:left="420"/>
        <w:rPr>
          <w:sz w:val="18"/>
        </w:rPr>
      </w:pPr>
      <w:r w:rsidRPr="00885582">
        <w:rPr>
          <w:sz w:val="18"/>
        </w:rPr>
        <w:t>join bigtable</w:t>
      </w:r>
      <w:r w:rsidR="002A580A">
        <w:rPr>
          <w:sz w:val="18"/>
        </w:rPr>
        <w:t>2</w:t>
      </w:r>
      <w:r w:rsidRPr="00885582">
        <w:rPr>
          <w:sz w:val="18"/>
        </w:rPr>
        <w:t xml:space="preserve"> b</w:t>
      </w:r>
    </w:p>
    <w:p w14:paraId="5079B45A" w14:textId="77777777" w:rsidR="00885582" w:rsidRPr="00885582" w:rsidRDefault="00885582" w:rsidP="00885582">
      <w:pPr>
        <w:pStyle w:val="af5"/>
        <w:ind w:leftChars="200" w:left="420"/>
        <w:rPr>
          <w:sz w:val="18"/>
        </w:rPr>
      </w:pPr>
      <w:r w:rsidRPr="00885582">
        <w:rPr>
          <w:sz w:val="18"/>
        </w:rPr>
        <w:t>on b.id = s.id;</w:t>
      </w:r>
    </w:p>
    <w:p w14:paraId="3950ABFB" w14:textId="4222C32F" w:rsidR="00885582" w:rsidRPr="00587EF4" w:rsidRDefault="00E11E4C" w:rsidP="008E23A1">
      <w:pPr>
        <w:rPr>
          <w:lang w:val="en-US"/>
        </w:rPr>
      </w:pPr>
      <w:r w:rsidRPr="00587EF4">
        <w:rPr>
          <w:rFonts w:hint="eastAsia"/>
          <w:lang w:val="en-US"/>
        </w:rPr>
        <w:t>（</w:t>
      </w:r>
      <w:r w:rsidRPr="00587EF4">
        <w:rPr>
          <w:rFonts w:hint="eastAsia"/>
          <w:lang w:val="en-US"/>
        </w:rPr>
        <w:t>2</w:t>
      </w:r>
      <w:r w:rsidRPr="00587EF4">
        <w:rPr>
          <w:rFonts w:hint="eastAsia"/>
          <w:lang w:val="en-US"/>
        </w:rPr>
        <w:t>）</w:t>
      </w:r>
      <w:r w:rsidR="00356336" w:rsidRPr="008E23A1">
        <w:rPr>
          <w:rFonts w:hint="eastAsia"/>
        </w:rPr>
        <w:t>创建分通表</w:t>
      </w:r>
      <w:r w:rsidRPr="00587EF4">
        <w:rPr>
          <w:rFonts w:hint="eastAsia"/>
          <w:lang w:val="en-US"/>
        </w:rPr>
        <w:t>1</w:t>
      </w:r>
      <w:r w:rsidR="00356336" w:rsidRPr="00587EF4">
        <w:rPr>
          <w:rFonts w:hint="eastAsia"/>
          <w:lang w:val="en-US"/>
        </w:rPr>
        <w:t>,</w:t>
      </w:r>
      <w:r w:rsidR="00356336" w:rsidRPr="008E23A1">
        <w:rPr>
          <w:rFonts w:hint="eastAsia"/>
        </w:rPr>
        <w:t>桶的个数不要超过可用</w:t>
      </w:r>
      <w:r w:rsidR="00356336" w:rsidRPr="00587EF4">
        <w:rPr>
          <w:rFonts w:hint="eastAsia"/>
          <w:lang w:val="en-US"/>
        </w:rPr>
        <w:t>CPU</w:t>
      </w:r>
      <w:r w:rsidR="00356336" w:rsidRPr="008E23A1">
        <w:rPr>
          <w:rFonts w:hint="eastAsia"/>
        </w:rPr>
        <w:t>的核数</w:t>
      </w:r>
    </w:p>
    <w:p w14:paraId="1A289062" w14:textId="77777777" w:rsidR="00F522EE" w:rsidRPr="00F522EE" w:rsidRDefault="00F522EE" w:rsidP="00F522EE">
      <w:pPr>
        <w:pStyle w:val="af5"/>
        <w:ind w:leftChars="200" w:left="420"/>
        <w:rPr>
          <w:sz w:val="18"/>
        </w:rPr>
      </w:pPr>
      <w:r w:rsidRPr="00F522EE">
        <w:rPr>
          <w:sz w:val="18"/>
        </w:rPr>
        <w:t>create table bigtable_buck1(</w:t>
      </w:r>
    </w:p>
    <w:p w14:paraId="2137B0D5" w14:textId="77777777" w:rsidR="00F522EE" w:rsidRPr="00F522EE" w:rsidRDefault="00F522EE" w:rsidP="00F522EE">
      <w:pPr>
        <w:pStyle w:val="af5"/>
        <w:ind w:leftChars="200" w:left="420"/>
        <w:rPr>
          <w:sz w:val="18"/>
        </w:rPr>
      </w:pPr>
      <w:r w:rsidRPr="00F522EE">
        <w:rPr>
          <w:sz w:val="18"/>
        </w:rPr>
        <w:t xml:space="preserve">    id bigint,</w:t>
      </w:r>
    </w:p>
    <w:p w14:paraId="70879BD1" w14:textId="77777777" w:rsidR="00F522EE" w:rsidRPr="00F522EE" w:rsidRDefault="00F522EE" w:rsidP="00F522EE">
      <w:pPr>
        <w:pStyle w:val="af5"/>
        <w:ind w:leftChars="200" w:left="420"/>
        <w:rPr>
          <w:sz w:val="18"/>
        </w:rPr>
      </w:pPr>
      <w:r w:rsidRPr="00F522EE">
        <w:rPr>
          <w:sz w:val="18"/>
        </w:rPr>
        <w:t xml:space="preserve">    t bigint,</w:t>
      </w:r>
    </w:p>
    <w:p w14:paraId="1D7182DC" w14:textId="77777777" w:rsidR="00F522EE" w:rsidRPr="00F522EE" w:rsidRDefault="00F522EE" w:rsidP="00F522EE">
      <w:pPr>
        <w:pStyle w:val="af5"/>
        <w:ind w:leftChars="200" w:left="420"/>
        <w:rPr>
          <w:sz w:val="18"/>
        </w:rPr>
      </w:pPr>
      <w:r w:rsidRPr="00F522EE">
        <w:rPr>
          <w:sz w:val="18"/>
        </w:rPr>
        <w:t xml:space="preserve">    uid string,</w:t>
      </w:r>
    </w:p>
    <w:p w14:paraId="26B5F4FC" w14:textId="77777777" w:rsidR="00F522EE" w:rsidRPr="00F522EE" w:rsidRDefault="00F522EE" w:rsidP="00F522EE">
      <w:pPr>
        <w:pStyle w:val="af5"/>
        <w:ind w:leftChars="200" w:left="420"/>
        <w:rPr>
          <w:sz w:val="18"/>
        </w:rPr>
      </w:pPr>
      <w:r w:rsidRPr="00F522EE">
        <w:rPr>
          <w:sz w:val="18"/>
        </w:rPr>
        <w:t xml:space="preserve">    keyword string,</w:t>
      </w:r>
    </w:p>
    <w:p w14:paraId="2D8430D4" w14:textId="77777777" w:rsidR="00F522EE" w:rsidRPr="00F522EE" w:rsidRDefault="00F522EE" w:rsidP="00F522EE">
      <w:pPr>
        <w:pStyle w:val="af5"/>
        <w:ind w:leftChars="200" w:left="420"/>
        <w:rPr>
          <w:sz w:val="18"/>
        </w:rPr>
      </w:pPr>
      <w:r w:rsidRPr="00F522EE">
        <w:rPr>
          <w:sz w:val="18"/>
        </w:rPr>
        <w:t xml:space="preserve">    url_rank int,</w:t>
      </w:r>
    </w:p>
    <w:p w14:paraId="43520138" w14:textId="77777777" w:rsidR="00F522EE" w:rsidRPr="00F522EE" w:rsidRDefault="00F522EE" w:rsidP="00F522EE">
      <w:pPr>
        <w:pStyle w:val="af5"/>
        <w:ind w:leftChars="200" w:left="420"/>
        <w:rPr>
          <w:sz w:val="18"/>
        </w:rPr>
      </w:pPr>
      <w:r w:rsidRPr="00F522EE">
        <w:rPr>
          <w:sz w:val="18"/>
        </w:rPr>
        <w:t xml:space="preserve">    click_num int,</w:t>
      </w:r>
    </w:p>
    <w:p w14:paraId="3C0590C5" w14:textId="77777777" w:rsidR="00F522EE" w:rsidRPr="00F522EE" w:rsidRDefault="00F522EE" w:rsidP="00F522EE">
      <w:pPr>
        <w:pStyle w:val="af5"/>
        <w:ind w:leftChars="200" w:left="420"/>
        <w:rPr>
          <w:sz w:val="18"/>
        </w:rPr>
      </w:pPr>
      <w:r w:rsidRPr="00F522EE">
        <w:rPr>
          <w:sz w:val="18"/>
        </w:rPr>
        <w:t xml:space="preserve">    click_url string)</w:t>
      </w:r>
    </w:p>
    <w:p w14:paraId="3C8F9DB9" w14:textId="77777777" w:rsidR="00F522EE" w:rsidRPr="00DF6855" w:rsidRDefault="00F522EE" w:rsidP="00F522EE">
      <w:pPr>
        <w:pStyle w:val="af5"/>
        <w:ind w:leftChars="200" w:left="420"/>
        <w:rPr>
          <w:color w:val="FF0000"/>
          <w:sz w:val="18"/>
        </w:rPr>
      </w:pPr>
      <w:r w:rsidRPr="00DF6855">
        <w:rPr>
          <w:color w:val="FF0000"/>
          <w:sz w:val="18"/>
        </w:rPr>
        <w:t xml:space="preserve">clustered by(id) </w:t>
      </w:r>
    </w:p>
    <w:p w14:paraId="6CA298F9" w14:textId="77777777" w:rsidR="00F522EE" w:rsidRPr="00DF6855" w:rsidRDefault="00F522EE" w:rsidP="00F522EE">
      <w:pPr>
        <w:pStyle w:val="af5"/>
        <w:ind w:leftChars="200" w:left="420"/>
        <w:rPr>
          <w:color w:val="FF0000"/>
          <w:sz w:val="18"/>
        </w:rPr>
      </w:pPr>
      <w:r w:rsidRPr="00DF6855">
        <w:rPr>
          <w:color w:val="FF0000"/>
          <w:sz w:val="18"/>
        </w:rPr>
        <w:t>sorted by(id)</w:t>
      </w:r>
    </w:p>
    <w:p w14:paraId="34D36F56" w14:textId="77777777" w:rsidR="00F522EE" w:rsidRPr="0094562A" w:rsidRDefault="00F522EE" w:rsidP="00F522EE">
      <w:pPr>
        <w:pStyle w:val="af5"/>
        <w:ind w:leftChars="200" w:left="420"/>
        <w:rPr>
          <w:color w:val="FF0000"/>
          <w:sz w:val="18"/>
        </w:rPr>
      </w:pPr>
      <w:r w:rsidRPr="0094562A">
        <w:rPr>
          <w:color w:val="FF0000"/>
          <w:sz w:val="18"/>
        </w:rPr>
        <w:t>into 6 buckets</w:t>
      </w:r>
    </w:p>
    <w:p w14:paraId="2E62F8DB" w14:textId="77777777" w:rsidR="00F522EE" w:rsidRPr="00F522EE" w:rsidRDefault="00F522EE" w:rsidP="00F522EE">
      <w:pPr>
        <w:pStyle w:val="af5"/>
        <w:ind w:leftChars="200" w:left="420"/>
        <w:rPr>
          <w:sz w:val="18"/>
        </w:rPr>
      </w:pPr>
      <w:r w:rsidRPr="00F522EE">
        <w:rPr>
          <w:sz w:val="18"/>
        </w:rPr>
        <w:t>row format delimited fields terminated by '\t';</w:t>
      </w:r>
    </w:p>
    <w:p w14:paraId="25F1AF65" w14:textId="77777777" w:rsidR="00F522EE" w:rsidRPr="00F522EE" w:rsidRDefault="00F522EE" w:rsidP="00F522EE">
      <w:pPr>
        <w:pStyle w:val="af5"/>
        <w:ind w:leftChars="200" w:left="420"/>
        <w:rPr>
          <w:sz w:val="18"/>
        </w:rPr>
      </w:pPr>
      <w:r w:rsidRPr="00F522EE">
        <w:rPr>
          <w:sz w:val="18"/>
        </w:rPr>
        <w:t>load data local inpath '/opt/module/data/bigtable' into table bigtable_buck1;</w:t>
      </w:r>
    </w:p>
    <w:p w14:paraId="43E27442" w14:textId="4AA6C86D" w:rsidR="00F522EE" w:rsidRPr="008E23A1" w:rsidRDefault="00E11E4C" w:rsidP="008E23A1">
      <w:r>
        <w:rPr>
          <w:rFonts w:hint="eastAsia"/>
        </w:rPr>
        <w:t>（</w:t>
      </w:r>
      <w:r>
        <w:rPr>
          <w:rFonts w:hint="eastAsia"/>
        </w:rPr>
        <w:t>3</w:t>
      </w:r>
      <w:r>
        <w:rPr>
          <w:rFonts w:hint="eastAsia"/>
        </w:rPr>
        <w:t>）</w:t>
      </w:r>
      <w:r w:rsidRPr="008E23A1">
        <w:rPr>
          <w:rFonts w:hint="eastAsia"/>
        </w:rPr>
        <w:t>创建分通表</w:t>
      </w:r>
      <w:r>
        <w:rPr>
          <w:rFonts w:hint="eastAsia"/>
        </w:rPr>
        <w:t>2</w:t>
      </w:r>
      <w:r w:rsidRPr="008E23A1">
        <w:rPr>
          <w:rFonts w:hint="eastAsia"/>
        </w:rPr>
        <w:t>,</w:t>
      </w:r>
      <w:r w:rsidRPr="008E23A1">
        <w:rPr>
          <w:rFonts w:hint="eastAsia"/>
        </w:rPr>
        <w:t>桶的个数不要超过可用</w:t>
      </w:r>
      <w:r w:rsidRPr="008E23A1">
        <w:rPr>
          <w:rFonts w:hint="eastAsia"/>
        </w:rPr>
        <w:t>CPU</w:t>
      </w:r>
      <w:r w:rsidRPr="008E23A1">
        <w:rPr>
          <w:rFonts w:hint="eastAsia"/>
        </w:rPr>
        <w:t>的核数</w:t>
      </w:r>
    </w:p>
    <w:p w14:paraId="6192D527" w14:textId="77777777" w:rsidR="00F522EE" w:rsidRPr="00F522EE" w:rsidRDefault="00F522EE" w:rsidP="00F522EE">
      <w:pPr>
        <w:pStyle w:val="af5"/>
        <w:ind w:leftChars="200" w:left="420"/>
        <w:rPr>
          <w:sz w:val="18"/>
        </w:rPr>
      </w:pPr>
      <w:r w:rsidRPr="00F522EE">
        <w:rPr>
          <w:sz w:val="18"/>
        </w:rPr>
        <w:t>create table bigtable_buck2(</w:t>
      </w:r>
    </w:p>
    <w:p w14:paraId="59081674" w14:textId="77777777" w:rsidR="00F522EE" w:rsidRPr="00F522EE" w:rsidRDefault="00F522EE" w:rsidP="00F522EE">
      <w:pPr>
        <w:pStyle w:val="af5"/>
        <w:ind w:leftChars="200" w:left="420"/>
        <w:rPr>
          <w:sz w:val="18"/>
        </w:rPr>
      </w:pPr>
      <w:r w:rsidRPr="00F522EE">
        <w:rPr>
          <w:sz w:val="18"/>
        </w:rPr>
        <w:t xml:space="preserve">    id bigint,</w:t>
      </w:r>
    </w:p>
    <w:p w14:paraId="26523F74" w14:textId="77777777" w:rsidR="00F522EE" w:rsidRPr="00F522EE" w:rsidRDefault="00F522EE" w:rsidP="00F522EE">
      <w:pPr>
        <w:pStyle w:val="af5"/>
        <w:ind w:leftChars="200" w:left="420"/>
        <w:rPr>
          <w:sz w:val="18"/>
        </w:rPr>
      </w:pPr>
      <w:r w:rsidRPr="00F522EE">
        <w:rPr>
          <w:sz w:val="18"/>
        </w:rPr>
        <w:t xml:space="preserve">    t bigint,</w:t>
      </w:r>
    </w:p>
    <w:p w14:paraId="3C58FA6A" w14:textId="77777777" w:rsidR="00F522EE" w:rsidRPr="00F522EE" w:rsidRDefault="00F522EE" w:rsidP="00F522EE">
      <w:pPr>
        <w:pStyle w:val="af5"/>
        <w:ind w:leftChars="200" w:left="420"/>
        <w:rPr>
          <w:sz w:val="18"/>
        </w:rPr>
      </w:pPr>
      <w:r w:rsidRPr="00F522EE">
        <w:rPr>
          <w:sz w:val="18"/>
        </w:rPr>
        <w:t xml:space="preserve">    uid string,</w:t>
      </w:r>
    </w:p>
    <w:p w14:paraId="3C8B93F8" w14:textId="77777777" w:rsidR="00F522EE" w:rsidRPr="00F522EE" w:rsidRDefault="00F522EE" w:rsidP="00F522EE">
      <w:pPr>
        <w:pStyle w:val="af5"/>
        <w:ind w:leftChars="200" w:left="420"/>
        <w:rPr>
          <w:sz w:val="18"/>
        </w:rPr>
      </w:pPr>
      <w:r w:rsidRPr="00F522EE">
        <w:rPr>
          <w:sz w:val="18"/>
        </w:rPr>
        <w:t xml:space="preserve">    keyword string,</w:t>
      </w:r>
    </w:p>
    <w:p w14:paraId="51B8544E" w14:textId="77777777" w:rsidR="00F522EE" w:rsidRPr="00F522EE" w:rsidRDefault="00F522EE" w:rsidP="00F522EE">
      <w:pPr>
        <w:pStyle w:val="af5"/>
        <w:ind w:leftChars="200" w:left="420"/>
        <w:rPr>
          <w:sz w:val="18"/>
        </w:rPr>
      </w:pPr>
      <w:r w:rsidRPr="00F522EE">
        <w:rPr>
          <w:sz w:val="18"/>
        </w:rPr>
        <w:t xml:space="preserve">    url_rank int,</w:t>
      </w:r>
    </w:p>
    <w:p w14:paraId="27870B8E" w14:textId="77777777" w:rsidR="00F522EE" w:rsidRPr="00F522EE" w:rsidRDefault="00F522EE" w:rsidP="00F522EE">
      <w:pPr>
        <w:pStyle w:val="af5"/>
        <w:ind w:leftChars="200" w:left="420"/>
        <w:rPr>
          <w:sz w:val="18"/>
        </w:rPr>
      </w:pPr>
      <w:r w:rsidRPr="00F522EE">
        <w:rPr>
          <w:sz w:val="18"/>
        </w:rPr>
        <w:t xml:space="preserve">    click_num int,</w:t>
      </w:r>
    </w:p>
    <w:p w14:paraId="02D30A8D" w14:textId="77777777" w:rsidR="00F522EE" w:rsidRPr="00F522EE" w:rsidRDefault="00F522EE" w:rsidP="00F522EE">
      <w:pPr>
        <w:pStyle w:val="af5"/>
        <w:ind w:leftChars="200" w:left="420"/>
        <w:rPr>
          <w:sz w:val="18"/>
        </w:rPr>
      </w:pPr>
      <w:r w:rsidRPr="00F522EE">
        <w:rPr>
          <w:sz w:val="18"/>
        </w:rPr>
        <w:t xml:space="preserve">    click_url string)</w:t>
      </w:r>
    </w:p>
    <w:p w14:paraId="75486D08" w14:textId="77777777" w:rsidR="00F522EE" w:rsidRPr="00DF6855" w:rsidRDefault="00F522EE" w:rsidP="00F522EE">
      <w:pPr>
        <w:pStyle w:val="af5"/>
        <w:ind w:leftChars="200" w:left="420"/>
        <w:rPr>
          <w:color w:val="FF0000"/>
          <w:sz w:val="18"/>
        </w:rPr>
      </w:pPr>
      <w:r w:rsidRPr="00DF6855">
        <w:rPr>
          <w:color w:val="FF0000"/>
          <w:sz w:val="18"/>
        </w:rPr>
        <w:t>clustered by(id)</w:t>
      </w:r>
    </w:p>
    <w:p w14:paraId="768BB362" w14:textId="77777777" w:rsidR="00F522EE" w:rsidRPr="00DF6855" w:rsidRDefault="00F522EE" w:rsidP="00F522EE">
      <w:pPr>
        <w:pStyle w:val="af5"/>
        <w:ind w:leftChars="200" w:left="420"/>
        <w:rPr>
          <w:color w:val="FF0000"/>
          <w:sz w:val="18"/>
        </w:rPr>
      </w:pPr>
      <w:r w:rsidRPr="00DF6855">
        <w:rPr>
          <w:color w:val="FF0000"/>
          <w:sz w:val="18"/>
        </w:rPr>
        <w:t xml:space="preserve">sorted by(id) </w:t>
      </w:r>
    </w:p>
    <w:p w14:paraId="686DA186" w14:textId="77777777" w:rsidR="00F522EE" w:rsidRPr="0094562A" w:rsidRDefault="00F522EE" w:rsidP="00F522EE">
      <w:pPr>
        <w:pStyle w:val="af5"/>
        <w:ind w:leftChars="200" w:left="420"/>
        <w:rPr>
          <w:color w:val="FF0000"/>
          <w:sz w:val="18"/>
        </w:rPr>
      </w:pPr>
      <w:r w:rsidRPr="0094562A">
        <w:rPr>
          <w:color w:val="FF0000"/>
          <w:sz w:val="18"/>
        </w:rPr>
        <w:t>into 6 buckets</w:t>
      </w:r>
    </w:p>
    <w:p w14:paraId="50DA7350" w14:textId="77777777" w:rsidR="00F522EE" w:rsidRPr="00F522EE" w:rsidRDefault="00F522EE" w:rsidP="00F522EE">
      <w:pPr>
        <w:pStyle w:val="af5"/>
        <w:ind w:leftChars="200" w:left="420"/>
        <w:rPr>
          <w:sz w:val="18"/>
        </w:rPr>
      </w:pPr>
      <w:r w:rsidRPr="00F522EE">
        <w:rPr>
          <w:sz w:val="18"/>
        </w:rPr>
        <w:t>row format delimited fields terminated by '\t';</w:t>
      </w:r>
    </w:p>
    <w:p w14:paraId="67869189" w14:textId="77777777" w:rsidR="00F522EE" w:rsidRPr="00F522EE" w:rsidRDefault="00F522EE" w:rsidP="00F522EE">
      <w:pPr>
        <w:pStyle w:val="af5"/>
        <w:ind w:leftChars="200" w:left="420"/>
        <w:rPr>
          <w:sz w:val="18"/>
        </w:rPr>
      </w:pPr>
      <w:r w:rsidRPr="00F522EE">
        <w:rPr>
          <w:sz w:val="18"/>
        </w:rPr>
        <w:t>load data local inpath '/opt/module/data/bigtable' into table bigtable_buck2;</w:t>
      </w:r>
    </w:p>
    <w:p w14:paraId="308A2DEE" w14:textId="37126E47" w:rsidR="00F522EE" w:rsidRPr="00587EF4" w:rsidRDefault="000E55F7" w:rsidP="008E23A1">
      <w:pPr>
        <w:rPr>
          <w:lang w:val="en-US"/>
        </w:rPr>
      </w:pPr>
      <w:r w:rsidRPr="00587EF4">
        <w:rPr>
          <w:rFonts w:hint="eastAsia"/>
          <w:lang w:val="en-US"/>
        </w:rPr>
        <w:t>（</w:t>
      </w:r>
      <w:r w:rsidRPr="00587EF4">
        <w:rPr>
          <w:rFonts w:hint="eastAsia"/>
          <w:lang w:val="en-US"/>
        </w:rPr>
        <w:t>4</w:t>
      </w:r>
      <w:r w:rsidRPr="00587EF4">
        <w:rPr>
          <w:rFonts w:hint="eastAsia"/>
          <w:lang w:val="en-US"/>
        </w:rPr>
        <w:t>）</w:t>
      </w:r>
      <w:r>
        <w:rPr>
          <w:rFonts w:hint="eastAsia"/>
        </w:rPr>
        <w:t>设置参数</w:t>
      </w:r>
    </w:p>
    <w:p w14:paraId="606017A7" w14:textId="77777777" w:rsidR="00F522EE" w:rsidRPr="00F522EE" w:rsidRDefault="00F522EE" w:rsidP="00DD56A9">
      <w:pPr>
        <w:pStyle w:val="af5"/>
        <w:ind w:leftChars="200" w:left="420"/>
        <w:rPr>
          <w:sz w:val="18"/>
        </w:rPr>
      </w:pPr>
      <w:r w:rsidRPr="00F522EE">
        <w:rPr>
          <w:sz w:val="18"/>
        </w:rPr>
        <w:t>set hive.optimize.bucketmapjoin = true;</w:t>
      </w:r>
    </w:p>
    <w:p w14:paraId="61785967" w14:textId="77777777" w:rsidR="00F522EE" w:rsidRPr="00F522EE" w:rsidRDefault="00F522EE" w:rsidP="00F522EE">
      <w:pPr>
        <w:pStyle w:val="af5"/>
        <w:ind w:leftChars="200" w:left="420"/>
        <w:rPr>
          <w:sz w:val="18"/>
        </w:rPr>
      </w:pPr>
      <w:r w:rsidRPr="00F522EE">
        <w:rPr>
          <w:sz w:val="18"/>
        </w:rPr>
        <w:t>set hive.optimize.bucketmapjoin.sortedmerge = true;</w:t>
      </w:r>
    </w:p>
    <w:p w14:paraId="610AA84C" w14:textId="77777777" w:rsidR="00F522EE" w:rsidRPr="00F522EE" w:rsidRDefault="00F522EE" w:rsidP="00F522EE">
      <w:pPr>
        <w:pStyle w:val="af5"/>
        <w:ind w:leftChars="200" w:left="420"/>
        <w:rPr>
          <w:sz w:val="18"/>
        </w:rPr>
      </w:pPr>
      <w:r w:rsidRPr="00F522EE">
        <w:rPr>
          <w:sz w:val="18"/>
        </w:rPr>
        <w:t>set hive.input.format=org.apache.hadoop.hive.ql.io.BucketizedHiveInputFormat;</w:t>
      </w:r>
    </w:p>
    <w:p w14:paraId="70E74A51" w14:textId="7BDCCAC9" w:rsidR="00F522EE" w:rsidRPr="00587EF4" w:rsidRDefault="000E55F7" w:rsidP="008E23A1">
      <w:pPr>
        <w:rPr>
          <w:lang w:val="en-US"/>
        </w:rPr>
      </w:pPr>
      <w:r w:rsidRPr="00587EF4">
        <w:rPr>
          <w:rFonts w:hint="eastAsia"/>
          <w:lang w:val="en-US"/>
        </w:rPr>
        <w:t>（</w:t>
      </w:r>
      <w:r w:rsidRPr="00587EF4">
        <w:rPr>
          <w:rFonts w:hint="eastAsia"/>
          <w:lang w:val="en-US"/>
        </w:rPr>
        <w:t>5</w:t>
      </w:r>
      <w:r w:rsidRPr="00587EF4">
        <w:rPr>
          <w:rFonts w:hint="eastAsia"/>
          <w:lang w:val="en-US"/>
        </w:rPr>
        <w:t>）</w:t>
      </w:r>
      <w:r>
        <w:rPr>
          <w:rFonts w:hint="eastAsia"/>
        </w:rPr>
        <w:t>测试</w:t>
      </w:r>
    </w:p>
    <w:p w14:paraId="741AF60A" w14:textId="77777777" w:rsidR="00F522EE" w:rsidRPr="00F522EE" w:rsidRDefault="00F522EE" w:rsidP="00F522EE">
      <w:pPr>
        <w:pStyle w:val="af5"/>
        <w:ind w:leftChars="200" w:left="420"/>
        <w:rPr>
          <w:sz w:val="18"/>
        </w:rPr>
      </w:pPr>
      <w:r w:rsidRPr="00F522EE">
        <w:rPr>
          <w:sz w:val="18"/>
        </w:rPr>
        <w:t>insert overwrite table jointable</w:t>
      </w:r>
    </w:p>
    <w:p w14:paraId="495DDE22" w14:textId="77777777" w:rsidR="00F522EE" w:rsidRPr="00F522EE" w:rsidRDefault="00F522EE" w:rsidP="00F522EE">
      <w:pPr>
        <w:pStyle w:val="af5"/>
        <w:ind w:leftChars="200" w:left="420"/>
        <w:rPr>
          <w:sz w:val="18"/>
        </w:rPr>
      </w:pPr>
      <w:r w:rsidRPr="00F522EE">
        <w:rPr>
          <w:sz w:val="18"/>
        </w:rPr>
        <w:t>select b.id, b.t, b.uid, b.keyword, b.url_rank, b.click_num, b.click_url</w:t>
      </w:r>
    </w:p>
    <w:p w14:paraId="311FABF9" w14:textId="77777777" w:rsidR="00F522EE" w:rsidRPr="00F522EE" w:rsidRDefault="00F522EE" w:rsidP="00F522EE">
      <w:pPr>
        <w:pStyle w:val="af5"/>
        <w:ind w:leftChars="200" w:left="420"/>
        <w:rPr>
          <w:sz w:val="18"/>
        </w:rPr>
      </w:pPr>
      <w:r w:rsidRPr="00F522EE">
        <w:rPr>
          <w:sz w:val="18"/>
        </w:rPr>
        <w:t>from bigtable_buck1 s</w:t>
      </w:r>
    </w:p>
    <w:p w14:paraId="27153F55" w14:textId="77777777" w:rsidR="00F522EE" w:rsidRPr="00F522EE" w:rsidRDefault="00F522EE" w:rsidP="00F522EE">
      <w:pPr>
        <w:pStyle w:val="af5"/>
        <w:ind w:leftChars="200" w:left="420"/>
        <w:rPr>
          <w:sz w:val="18"/>
        </w:rPr>
      </w:pPr>
      <w:r w:rsidRPr="00F522EE">
        <w:rPr>
          <w:sz w:val="18"/>
        </w:rPr>
        <w:t>join bigtable_buck2 b</w:t>
      </w:r>
    </w:p>
    <w:p w14:paraId="05E5A63E" w14:textId="4738BCED" w:rsidR="007655D9" w:rsidRDefault="00F522EE" w:rsidP="00F522EE">
      <w:pPr>
        <w:pStyle w:val="af5"/>
        <w:ind w:leftChars="200" w:left="420"/>
        <w:rPr>
          <w:sz w:val="18"/>
        </w:rPr>
      </w:pPr>
      <w:r w:rsidRPr="00F522EE">
        <w:rPr>
          <w:sz w:val="18"/>
        </w:rPr>
        <w:t>on b.id = s.id;</w:t>
      </w:r>
    </w:p>
    <w:p w14:paraId="6A1208F9" w14:textId="521EE85A" w:rsidR="00E251A1" w:rsidRPr="000465D9" w:rsidRDefault="00B621C3"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0.4</w:t>
      </w:r>
      <w:r w:rsidR="00E251A1">
        <w:rPr>
          <w:rFonts w:ascii="Times New Roman" w:hAnsi="Times New Roman"/>
          <w:snapToGrid/>
          <w:position w:val="0"/>
          <w:sz w:val="28"/>
          <w:szCs w:val="28"/>
          <w:lang w:val="en-US"/>
        </w:rPr>
        <w:t>.</w:t>
      </w:r>
      <w:r w:rsidR="008D479B">
        <w:rPr>
          <w:rFonts w:ascii="Times New Roman" w:hAnsi="Times New Roman"/>
          <w:snapToGrid/>
          <w:position w:val="0"/>
          <w:sz w:val="28"/>
          <w:szCs w:val="28"/>
          <w:lang w:val="en-US"/>
        </w:rPr>
        <w:t>3 Gr</w:t>
      </w:r>
      <w:r w:rsidR="00E251A1" w:rsidRPr="000465D9">
        <w:rPr>
          <w:rFonts w:ascii="Times New Roman" w:hAnsi="Times New Roman"/>
          <w:snapToGrid/>
          <w:position w:val="0"/>
          <w:sz w:val="28"/>
          <w:szCs w:val="28"/>
          <w:lang w:val="en-US"/>
        </w:rPr>
        <w:t>oup By</w:t>
      </w:r>
    </w:p>
    <w:p w14:paraId="50EF2BFF" w14:textId="77777777" w:rsidR="00E251A1" w:rsidRDefault="00E251A1" w:rsidP="00E251A1">
      <w:r>
        <w:t>默认情况下，</w:t>
      </w:r>
      <w:r>
        <w:t>Map</w:t>
      </w:r>
      <w:r>
        <w:t>阶段同一</w:t>
      </w:r>
      <w:r>
        <w:t>Key</w:t>
      </w:r>
      <w:r>
        <w:t>数据分发给一个</w:t>
      </w:r>
      <w:r>
        <w:t>reduce</w:t>
      </w:r>
      <w:r>
        <w:t>，当一个</w:t>
      </w:r>
      <w:r>
        <w:t>key</w:t>
      </w:r>
      <w:r>
        <w:t>数据过大时就倾斜了。</w:t>
      </w:r>
    </w:p>
    <w:p w14:paraId="0277B2ED" w14:textId="77777777" w:rsidR="00E251A1" w:rsidRDefault="00E251A1" w:rsidP="00E251A1">
      <w:r>
        <w:rPr>
          <w:noProof/>
        </w:rPr>
        <w:lastRenderedPageBreak/>
        <w:drawing>
          <wp:inline distT="0" distB="0" distL="0" distR="0" wp14:anchorId="2465D198" wp14:editId="71266EF6">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517E70B" w14:textId="77777777" w:rsidR="00E251A1" w:rsidRDefault="00E251A1" w:rsidP="00E251A1">
      <w:r>
        <w:t>并不是所有的聚合操作都需要在</w:t>
      </w:r>
      <w:r>
        <w:t>Reduce</w:t>
      </w:r>
      <w:r>
        <w:t>端完成，很多聚合操作都可以先在</w:t>
      </w:r>
      <w:r>
        <w:t>Map</w:t>
      </w:r>
      <w:r>
        <w:t>端进行部分聚合，最后在</w:t>
      </w:r>
      <w:r>
        <w:t>Reduce</w:t>
      </w:r>
      <w:r>
        <w:t>端得出最终结果。</w:t>
      </w:r>
    </w:p>
    <w:p w14:paraId="41076CA3"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w:t>
      </w:r>
      <w:r w:rsidRPr="00F77D8D">
        <w:rPr>
          <w:rFonts w:hint="eastAsia"/>
          <w:b/>
          <w:bCs/>
        </w:rPr>
        <w:t>端聚合参数设置</w:t>
      </w:r>
    </w:p>
    <w:p w14:paraId="54DF7950" w14:textId="77777777" w:rsidR="00E251A1" w:rsidRDefault="00E251A1" w:rsidP="00E251A1">
      <w:r>
        <w:rPr>
          <w:rFonts w:hint="eastAsia"/>
        </w:rPr>
        <w:t>（</w:t>
      </w:r>
      <w:r>
        <w:t>1</w:t>
      </w:r>
      <w:r>
        <w:rPr>
          <w:rFonts w:hint="eastAsia"/>
        </w:rPr>
        <w:t>）是否在</w:t>
      </w:r>
      <w:r>
        <w:t>Map</w:t>
      </w:r>
      <w:r>
        <w:rPr>
          <w:rFonts w:hint="eastAsia"/>
        </w:rPr>
        <w:t>端进行聚合，默认为</w:t>
      </w:r>
      <w:r>
        <w:t>True</w:t>
      </w:r>
    </w:p>
    <w:p w14:paraId="1C3DD293" w14:textId="77777777" w:rsidR="00E251A1" w:rsidRPr="00F77D8D" w:rsidRDefault="00E251A1" w:rsidP="00E251A1">
      <w:pPr>
        <w:pStyle w:val="af5"/>
        <w:ind w:leftChars="200" w:left="420"/>
        <w:rPr>
          <w:sz w:val="18"/>
        </w:rPr>
      </w:pPr>
      <w:r w:rsidRPr="00F77D8D">
        <w:rPr>
          <w:sz w:val="18"/>
        </w:rPr>
        <w:t>s</w:t>
      </w:r>
      <w:r w:rsidRPr="00F77D8D">
        <w:rPr>
          <w:rFonts w:hint="eastAsia"/>
          <w:sz w:val="18"/>
        </w:rPr>
        <w:t>et</w:t>
      </w:r>
      <w:r w:rsidRPr="00F77D8D">
        <w:rPr>
          <w:sz w:val="18"/>
        </w:rPr>
        <w:t xml:space="preserve"> hive.map.aggr = true</w:t>
      </w:r>
    </w:p>
    <w:p w14:paraId="0AC40315" w14:textId="77777777" w:rsidR="00E251A1" w:rsidRDefault="00E251A1" w:rsidP="00E251A1">
      <w:r>
        <w:rPr>
          <w:rFonts w:hint="eastAsia"/>
        </w:rPr>
        <w:t>（</w:t>
      </w:r>
      <w:r>
        <w:t>2</w:t>
      </w:r>
      <w:r>
        <w:rPr>
          <w:rFonts w:hint="eastAsia"/>
        </w:rPr>
        <w:t>）在</w:t>
      </w:r>
      <w:r>
        <w:t>Map</w:t>
      </w:r>
      <w:r>
        <w:rPr>
          <w:rFonts w:hint="eastAsia"/>
        </w:rPr>
        <w:t>端进行聚合操作的条目数目</w:t>
      </w:r>
    </w:p>
    <w:p w14:paraId="1CB70084" w14:textId="77777777" w:rsidR="00E251A1" w:rsidRPr="00F77D8D" w:rsidRDefault="00E251A1" w:rsidP="00E251A1">
      <w:pPr>
        <w:pStyle w:val="af5"/>
        <w:ind w:leftChars="200" w:left="420"/>
        <w:rPr>
          <w:sz w:val="18"/>
        </w:rPr>
      </w:pPr>
      <w:r w:rsidRPr="00F77D8D">
        <w:rPr>
          <w:sz w:val="18"/>
        </w:rPr>
        <w:t>set hive.groupby.mapaggr.checkinterval = 100000</w:t>
      </w:r>
    </w:p>
    <w:p w14:paraId="339B9129" w14:textId="77777777" w:rsidR="00E251A1" w:rsidRDefault="00E251A1" w:rsidP="00E251A1">
      <w:r>
        <w:rPr>
          <w:rFonts w:hint="eastAsia"/>
        </w:rPr>
        <w:t>（</w:t>
      </w:r>
      <w:r>
        <w:t>3</w:t>
      </w:r>
      <w:r>
        <w:rPr>
          <w:rFonts w:hint="eastAsia"/>
        </w:rPr>
        <w:t>）有数据倾斜的时候进行负载均衡（默认是</w:t>
      </w:r>
      <w:r>
        <w:t>false</w:t>
      </w:r>
      <w:r>
        <w:rPr>
          <w:rFonts w:hint="eastAsia"/>
        </w:rPr>
        <w:t>）</w:t>
      </w:r>
    </w:p>
    <w:p w14:paraId="721C9720" w14:textId="77777777" w:rsidR="00E251A1" w:rsidRPr="00F77D8D" w:rsidRDefault="00E251A1" w:rsidP="00E251A1">
      <w:pPr>
        <w:pStyle w:val="af5"/>
        <w:ind w:leftChars="200" w:left="420"/>
        <w:rPr>
          <w:sz w:val="18"/>
        </w:rPr>
      </w:pPr>
      <w:r w:rsidRPr="00F77D8D">
        <w:rPr>
          <w:sz w:val="18"/>
        </w:rPr>
        <w:t>set hive.groupby.skewindata = true</w:t>
      </w:r>
    </w:p>
    <w:p w14:paraId="4DDEA088" w14:textId="77777777" w:rsidR="00E251A1" w:rsidRDefault="00E251A1" w:rsidP="00E251A1">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70C16FA0"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47E42E62" w14:textId="77777777" w:rsidR="00E251A1" w:rsidRPr="00F77D8D" w:rsidRDefault="00E251A1" w:rsidP="00E251A1">
      <w:pPr>
        <w:pStyle w:val="af5"/>
        <w:ind w:leftChars="200" w:left="420"/>
        <w:rPr>
          <w:sz w:val="18"/>
        </w:rPr>
      </w:pPr>
      <w:r w:rsidRPr="00F77D8D">
        <w:rPr>
          <w:sz w:val="18"/>
        </w:rPr>
        <w:t>Stage-Stage-1: Map: 1  Reduce: 5   Cumulative CPU: 23.68 sec   HDFS Read: 19987 HDFS Write: 9 SUCCESS</w:t>
      </w:r>
    </w:p>
    <w:p w14:paraId="17D436C0" w14:textId="77777777" w:rsidR="00E251A1" w:rsidRPr="00F77D8D" w:rsidRDefault="00E251A1" w:rsidP="00E251A1">
      <w:pPr>
        <w:pStyle w:val="af5"/>
        <w:ind w:leftChars="200" w:left="420"/>
        <w:rPr>
          <w:sz w:val="18"/>
        </w:rPr>
      </w:pPr>
      <w:r w:rsidRPr="00F77D8D">
        <w:rPr>
          <w:sz w:val="18"/>
        </w:rPr>
        <w:t>Total MapReduce CPU Time Spent: 23 seconds 680 msec</w:t>
      </w:r>
    </w:p>
    <w:p w14:paraId="434532B9" w14:textId="77777777" w:rsidR="00E251A1" w:rsidRPr="00F77D8D" w:rsidRDefault="00E251A1" w:rsidP="00E251A1">
      <w:pPr>
        <w:pStyle w:val="af5"/>
        <w:ind w:leftChars="200" w:left="420"/>
        <w:rPr>
          <w:sz w:val="18"/>
        </w:rPr>
      </w:pPr>
      <w:r w:rsidRPr="00F77D8D">
        <w:rPr>
          <w:sz w:val="18"/>
        </w:rPr>
        <w:t>OK</w:t>
      </w:r>
    </w:p>
    <w:p w14:paraId="50B7CE47" w14:textId="77777777" w:rsidR="00E251A1" w:rsidRPr="00F77D8D" w:rsidRDefault="00E251A1" w:rsidP="00E251A1">
      <w:pPr>
        <w:pStyle w:val="af5"/>
        <w:ind w:leftChars="200" w:left="420"/>
        <w:rPr>
          <w:sz w:val="18"/>
        </w:rPr>
      </w:pPr>
      <w:r w:rsidRPr="00F77D8D">
        <w:rPr>
          <w:sz w:val="18"/>
        </w:rPr>
        <w:t>deptno</w:t>
      </w:r>
    </w:p>
    <w:p w14:paraId="3671694A" w14:textId="77777777" w:rsidR="00E251A1" w:rsidRPr="00F77D8D" w:rsidRDefault="00E251A1" w:rsidP="00E251A1">
      <w:pPr>
        <w:pStyle w:val="af5"/>
        <w:ind w:leftChars="200" w:left="420"/>
        <w:rPr>
          <w:sz w:val="18"/>
        </w:rPr>
      </w:pPr>
      <w:r w:rsidRPr="00F77D8D">
        <w:rPr>
          <w:sz w:val="18"/>
        </w:rPr>
        <w:t>10</w:t>
      </w:r>
    </w:p>
    <w:p w14:paraId="37E0FA26" w14:textId="77777777" w:rsidR="00E251A1" w:rsidRPr="00F77D8D" w:rsidRDefault="00E251A1" w:rsidP="00E251A1">
      <w:pPr>
        <w:pStyle w:val="af5"/>
        <w:ind w:leftChars="200" w:left="420"/>
        <w:rPr>
          <w:sz w:val="18"/>
        </w:rPr>
      </w:pPr>
      <w:r w:rsidRPr="00F77D8D">
        <w:rPr>
          <w:sz w:val="18"/>
        </w:rPr>
        <w:t>20</w:t>
      </w:r>
    </w:p>
    <w:p w14:paraId="4CE95B78" w14:textId="77777777" w:rsidR="00E251A1" w:rsidRPr="00F77D8D" w:rsidRDefault="00E251A1" w:rsidP="00E251A1">
      <w:pPr>
        <w:pStyle w:val="af5"/>
        <w:ind w:leftChars="200" w:left="420"/>
        <w:rPr>
          <w:sz w:val="18"/>
        </w:rPr>
      </w:pPr>
      <w:r w:rsidRPr="00F77D8D">
        <w:rPr>
          <w:sz w:val="18"/>
        </w:rPr>
        <w:t>30</w:t>
      </w:r>
    </w:p>
    <w:p w14:paraId="2F66F85D" w14:textId="77777777" w:rsidR="00E251A1" w:rsidRPr="00104E1E" w:rsidRDefault="00E251A1" w:rsidP="00E251A1">
      <w:pPr>
        <w:rPr>
          <w:lang w:val="en-US"/>
        </w:rPr>
      </w:pPr>
      <w:r>
        <w:rPr>
          <w:rFonts w:hint="eastAsia"/>
        </w:rPr>
        <w:t>优化以后</w:t>
      </w:r>
    </w:p>
    <w:p w14:paraId="1C52E599" w14:textId="77777777" w:rsidR="00E251A1" w:rsidRPr="00F77D8D" w:rsidRDefault="00E251A1" w:rsidP="00E251A1">
      <w:pPr>
        <w:pStyle w:val="af5"/>
        <w:ind w:leftChars="200" w:left="420"/>
        <w:rPr>
          <w:sz w:val="18"/>
        </w:rPr>
      </w:pPr>
      <w:r w:rsidRPr="00F77D8D">
        <w:rPr>
          <w:sz w:val="18"/>
        </w:rPr>
        <w:t>hive (default)&gt; set hive.groupby.skewindata = true;</w:t>
      </w:r>
    </w:p>
    <w:p w14:paraId="333EE1F2"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0E6EBFB5" w14:textId="77777777" w:rsidR="00E251A1" w:rsidRPr="00F77D8D" w:rsidRDefault="00E251A1" w:rsidP="00E251A1">
      <w:pPr>
        <w:pStyle w:val="af5"/>
        <w:ind w:leftChars="200" w:left="420"/>
        <w:rPr>
          <w:sz w:val="18"/>
        </w:rPr>
      </w:pPr>
      <w:r w:rsidRPr="00F77D8D">
        <w:rPr>
          <w:sz w:val="18"/>
        </w:rPr>
        <w:t>Stage-Stage-1: Map: 1  Reduce: 5   Cumulative CPU: 28.53 sec   HDFS Read: 18209 HDFS Write: 534 SUCCESS</w:t>
      </w:r>
    </w:p>
    <w:p w14:paraId="49BD3E79" w14:textId="77777777" w:rsidR="00E251A1" w:rsidRPr="00F77D8D" w:rsidRDefault="00E251A1" w:rsidP="00E251A1">
      <w:pPr>
        <w:pStyle w:val="af5"/>
        <w:ind w:leftChars="200" w:left="420"/>
        <w:rPr>
          <w:sz w:val="18"/>
        </w:rPr>
      </w:pPr>
      <w:r w:rsidRPr="00F77D8D">
        <w:rPr>
          <w:sz w:val="18"/>
        </w:rPr>
        <w:t>Stage-Stage-2: Map: 1  Reduce: 5   Cumulative CPU: 38.32 sec   HDFS Read: 15014 HDFS Write: 9 SUCCESS</w:t>
      </w:r>
    </w:p>
    <w:p w14:paraId="7C1278E0" w14:textId="77777777" w:rsidR="00E251A1" w:rsidRPr="00F77D8D" w:rsidRDefault="00E251A1" w:rsidP="00E251A1">
      <w:pPr>
        <w:pStyle w:val="af5"/>
        <w:ind w:leftChars="200" w:left="420"/>
        <w:rPr>
          <w:sz w:val="18"/>
        </w:rPr>
      </w:pPr>
      <w:r w:rsidRPr="00F77D8D">
        <w:rPr>
          <w:sz w:val="18"/>
        </w:rPr>
        <w:t>Total MapReduce CPU Time Spent: 1 minutes 6 seconds 850 msec</w:t>
      </w:r>
    </w:p>
    <w:p w14:paraId="6BB4302B" w14:textId="77777777" w:rsidR="00E251A1" w:rsidRPr="00F77D8D" w:rsidRDefault="00E251A1" w:rsidP="00E251A1">
      <w:pPr>
        <w:pStyle w:val="af5"/>
        <w:ind w:leftChars="200" w:left="420"/>
        <w:rPr>
          <w:sz w:val="18"/>
        </w:rPr>
      </w:pPr>
      <w:r w:rsidRPr="00F77D8D">
        <w:rPr>
          <w:sz w:val="18"/>
        </w:rPr>
        <w:t>OK</w:t>
      </w:r>
    </w:p>
    <w:p w14:paraId="7AA8D921" w14:textId="77777777" w:rsidR="00E251A1" w:rsidRPr="00F77D8D" w:rsidRDefault="00E251A1" w:rsidP="00E251A1">
      <w:pPr>
        <w:pStyle w:val="af5"/>
        <w:ind w:leftChars="200" w:left="420"/>
        <w:rPr>
          <w:sz w:val="18"/>
        </w:rPr>
      </w:pPr>
      <w:r w:rsidRPr="00F77D8D">
        <w:rPr>
          <w:sz w:val="18"/>
        </w:rPr>
        <w:t>deptno</w:t>
      </w:r>
    </w:p>
    <w:p w14:paraId="3A9EBC67" w14:textId="77777777" w:rsidR="00E251A1" w:rsidRPr="00F77D8D" w:rsidRDefault="00E251A1" w:rsidP="00E251A1">
      <w:pPr>
        <w:pStyle w:val="af5"/>
        <w:ind w:leftChars="200" w:left="420"/>
        <w:rPr>
          <w:sz w:val="18"/>
        </w:rPr>
      </w:pPr>
      <w:r w:rsidRPr="00F77D8D">
        <w:rPr>
          <w:sz w:val="18"/>
        </w:rPr>
        <w:t>10</w:t>
      </w:r>
    </w:p>
    <w:p w14:paraId="76AE872B" w14:textId="77777777" w:rsidR="00E251A1" w:rsidRPr="00F77D8D" w:rsidRDefault="00E251A1" w:rsidP="00E251A1">
      <w:pPr>
        <w:pStyle w:val="af5"/>
        <w:ind w:leftChars="200" w:left="420"/>
        <w:rPr>
          <w:sz w:val="18"/>
        </w:rPr>
      </w:pPr>
      <w:r w:rsidRPr="00F77D8D">
        <w:rPr>
          <w:sz w:val="18"/>
        </w:rPr>
        <w:t>20</w:t>
      </w:r>
    </w:p>
    <w:p w14:paraId="20846EF7" w14:textId="5AC179E6" w:rsidR="00E251A1" w:rsidRDefault="00E251A1" w:rsidP="00E251A1">
      <w:pPr>
        <w:pStyle w:val="af5"/>
        <w:ind w:leftChars="200" w:left="420"/>
        <w:rPr>
          <w:sz w:val="18"/>
        </w:rPr>
      </w:pPr>
      <w:r w:rsidRPr="00F77D8D">
        <w:rPr>
          <w:sz w:val="18"/>
        </w:rPr>
        <w:t>30</w:t>
      </w:r>
    </w:p>
    <w:p w14:paraId="6280ABFD" w14:textId="317447BD" w:rsidR="003A54C6" w:rsidRPr="003A54C6" w:rsidRDefault="00B621C3" w:rsidP="003A54C6">
      <w:pPr>
        <w:pStyle w:val="3"/>
        <w:spacing w:before="0" w:after="0"/>
        <w:rPr>
          <w:sz w:val="28"/>
          <w:szCs w:val="28"/>
          <w:lang w:val="en-US"/>
        </w:rPr>
      </w:pPr>
      <w:r>
        <w:rPr>
          <w:sz w:val="28"/>
          <w:szCs w:val="28"/>
          <w:lang w:val="en-US"/>
        </w:rPr>
        <w:lastRenderedPageBreak/>
        <w:t>10.4</w:t>
      </w:r>
      <w:r w:rsidR="003A54C6" w:rsidRPr="003A54C6">
        <w:rPr>
          <w:sz w:val="28"/>
          <w:szCs w:val="28"/>
          <w:lang w:val="en-US"/>
        </w:rPr>
        <w:t>.</w:t>
      </w:r>
      <w:r w:rsidR="00246589">
        <w:rPr>
          <w:sz w:val="28"/>
          <w:szCs w:val="28"/>
          <w:lang w:val="en-US"/>
        </w:rPr>
        <w:t>4</w:t>
      </w:r>
      <w:r w:rsidR="003A54C6" w:rsidRPr="003A54C6">
        <w:rPr>
          <w:sz w:val="28"/>
          <w:szCs w:val="28"/>
          <w:lang w:val="en-US"/>
        </w:rPr>
        <w:t xml:space="preserve"> Count(Distinct) </w:t>
      </w:r>
      <w:r w:rsidR="003A54C6">
        <w:rPr>
          <w:sz w:val="28"/>
          <w:szCs w:val="28"/>
        </w:rPr>
        <w:t>去重统计</w:t>
      </w:r>
    </w:p>
    <w:p w14:paraId="7D52F242" w14:textId="0E7ACBAA" w:rsidR="003A54C6" w:rsidRPr="003A54C6" w:rsidRDefault="003A54C6" w:rsidP="003A54C6">
      <w:pPr>
        <w:rPr>
          <w:lang w:val="en-US"/>
        </w:rPr>
      </w:pPr>
      <w:r>
        <w:t>数据量小的时候无所谓</w:t>
      </w:r>
      <w:r w:rsidRPr="003A54C6">
        <w:rPr>
          <w:lang w:val="en-US"/>
        </w:rPr>
        <w:t>，</w:t>
      </w:r>
      <w:r>
        <w:t>数据量大的情况下</w:t>
      </w:r>
      <w:r w:rsidRPr="003A54C6">
        <w:rPr>
          <w:lang w:val="en-US"/>
        </w:rPr>
        <w:t>，</w:t>
      </w:r>
      <w:r>
        <w:t>由于</w:t>
      </w:r>
      <w:r w:rsidRPr="003A54C6">
        <w:rPr>
          <w:lang w:val="en-US"/>
        </w:rPr>
        <w:t>COUNT DISTINCT</w:t>
      </w:r>
      <w:r>
        <w:t>操作需要用一个</w:t>
      </w:r>
      <w:r w:rsidRPr="003A54C6">
        <w:rPr>
          <w:lang w:val="en-US"/>
        </w:rPr>
        <w:t>Reduce Task</w:t>
      </w:r>
      <w:r>
        <w:t>来完成</w:t>
      </w:r>
      <w:r w:rsidRPr="003A54C6">
        <w:rPr>
          <w:lang w:val="en-US"/>
        </w:rPr>
        <w:t>，</w:t>
      </w:r>
      <w:r>
        <w:t>这一个</w:t>
      </w:r>
      <w:r w:rsidRPr="003A54C6">
        <w:rPr>
          <w:lang w:val="en-US"/>
        </w:rPr>
        <w:t>Reduce</w:t>
      </w:r>
      <w:r>
        <w:t>需要处理的数据量太大</w:t>
      </w:r>
      <w:r w:rsidRPr="003A54C6">
        <w:rPr>
          <w:lang w:val="en-US"/>
        </w:rPr>
        <w:t>，</w:t>
      </w:r>
      <w:r>
        <w:t>就会导致整个</w:t>
      </w:r>
      <w:r w:rsidRPr="003A54C6">
        <w:rPr>
          <w:lang w:val="en-US"/>
        </w:rPr>
        <w:t>Job</w:t>
      </w:r>
      <w:r>
        <w:t>很难完成</w:t>
      </w:r>
      <w:r w:rsidRPr="003A54C6">
        <w:rPr>
          <w:lang w:val="en-US"/>
        </w:rPr>
        <w:t>，</w:t>
      </w:r>
      <w:r>
        <w:t>一般</w:t>
      </w:r>
      <w:r w:rsidRPr="003A54C6">
        <w:rPr>
          <w:lang w:val="en-US"/>
        </w:rPr>
        <w:t>COUNT DISTINCT</w:t>
      </w:r>
      <w:r>
        <w:t>使用先</w:t>
      </w:r>
      <w:r w:rsidRPr="003A54C6">
        <w:rPr>
          <w:lang w:val="en-US"/>
        </w:rPr>
        <w:t>GROUP BY</w:t>
      </w:r>
      <w:r>
        <w:t>再</w:t>
      </w:r>
      <w:r w:rsidRPr="003A54C6">
        <w:rPr>
          <w:lang w:val="en-US"/>
        </w:rPr>
        <w:t>COUNT</w:t>
      </w:r>
      <w:r>
        <w:t>的方式替换</w:t>
      </w:r>
      <w:r w:rsidR="00650ADD">
        <w:rPr>
          <w:rFonts w:hint="eastAsia"/>
          <w:lang w:val="en-US"/>
        </w:rPr>
        <w:t>,</w:t>
      </w:r>
      <w:r w:rsidR="00650ADD">
        <w:rPr>
          <w:rFonts w:hint="eastAsia"/>
          <w:lang w:val="en-US"/>
        </w:rPr>
        <w:t>但是需要注意</w:t>
      </w:r>
      <w:r w:rsidR="00650ADD">
        <w:rPr>
          <w:rFonts w:hint="eastAsia"/>
          <w:lang w:val="en-US"/>
        </w:rPr>
        <w:t>group</w:t>
      </w:r>
      <w:r w:rsidR="00650ADD">
        <w:rPr>
          <w:lang w:val="en-US"/>
        </w:rPr>
        <w:t xml:space="preserve"> by</w:t>
      </w:r>
      <w:r w:rsidR="00650ADD">
        <w:rPr>
          <w:rFonts w:hint="eastAsia"/>
          <w:lang w:val="en-US"/>
        </w:rPr>
        <w:t>造成的数据倾斜问题</w:t>
      </w:r>
      <w:r w:rsidR="00650ADD">
        <w:rPr>
          <w:rFonts w:hint="eastAsia"/>
          <w:lang w:val="en-US"/>
        </w:rPr>
        <w:t>.</w:t>
      </w:r>
    </w:p>
    <w:p w14:paraId="7224B6A6" w14:textId="53A8B793" w:rsidR="003A54C6" w:rsidRPr="006C7BB9" w:rsidRDefault="003A54C6" w:rsidP="00C21C3F">
      <w:pPr>
        <w:pStyle w:val="af7"/>
        <w:numPr>
          <w:ilvl w:val="0"/>
          <w:numId w:val="9"/>
        </w:numPr>
        <w:ind w:firstLineChars="0"/>
        <w:rPr>
          <w:b/>
        </w:rPr>
      </w:pPr>
      <w:r w:rsidRPr="006C7BB9">
        <w:rPr>
          <w:b/>
        </w:rPr>
        <w:t>案例实操</w:t>
      </w:r>
    </w:p>
    <w:p w14:paraId="057FF512" w14:textId="76C9E0A5" w:rsidR="003A54C6" w:rsidRDefault="006C7BB9" w:rsidP="006C7BB9">
      <w:r>
        <w:rPr>
          <w:rFonts w:hint="eastAsia"/>
        </w:rPr>
        <w:t>（</w:t>
      </w:r>
      <w:r>
        <w:t>1</w:t>
      </w:r>
      <w:r>
        <w:rPr>
          <w:rFonts w:hint="eastAsia"/>
        </w:rPr>
        <w:t>）</w:t>
      </w:r>
      <w:r w:rsidR="003A54C6">
        <w:rPr>
          <w:rFonts w:hint="eastAsia"/>
        </w:rPr>
        <w:t>创建一张大表</w:t>
      </w:r>
    </w:p>
    <w:p w14:paraId="18E96345" w14:textId="77777777" w:rsidR="003A54C6" w:rsidRPr="006C7BB9" w:rsidRDefault="003A54C6" w:rsidP="006C7BB9">
      <w:pPr>
        <w:pStyle w:val="af5"/>
        <w:ind w:leftChars="200" w:left="420"/>
        <w:rPr>
          <w:sz w:val="18"/>
        </w:rPr>
      </w:pPr>
      <w:r w:rsidRPr="006C7BB9">
        <w:rPr>
          <w:sz w:val="18"/>
        </w:rPr>
        <w:t>hive (default)&gt; create table bigtable(id bigint, time bigint, uid string, keyword</w:t>
      </w:r>
    </w:p>
    <w:p w14:paraId="4C921C97" w14:textId="77777777" w:rsidR="003A54C6" w:rsidRPr="006C7BB9" w:rsidRDefault="003A54C6" w:rsidP="006C7BB9">
      <w:pPr>
        <w:pStyle w:val="af5"/>
        <w:ind w:leftChars="200" w:left="420"/>
        <w:rPr>
          <w:sz w:val="18"/>
        </w:rPr>
      </w:pPr>
      <w:r w:rsidRPr="006C7BB9">
        <w:rPr>
          <w:sz w:val="18"/>
        </w:rPr>
        <w:t>string, url_rank int, click_num int, click_url string) row format delimited</w:t>
      </w:r>
    </w:p>
    <w:p w14:paraId="1C5FB47C" w14:textId="77777777" w:rsidR="003A54C6" w:rsidRPr="006C7BB9" w:rsidRDefault="003A54C6" w:rsidP="006C7BB9">
      <w:pPr>
        <w:pStyle w:val="af5"/>
        <w:ind w:leftChars="200" w:left="420"/>
        <w:rPr>
          <w:sz w:val="18"/>
        </w:rPr>
      </w:pPr>
      <w:r w:rsidRPr="006C7BB9">
        <w:rPr>
          <w:sz w:val="18"/>
        </w:rPr>
        <w:t>fields terminated by '\t';</w:t>
      </w:r>
    </w:p>
    <w:p w14:paraId="1E9BB48B" w14:textId="71822291" w:rsidR="003A54C6" w:rsidRPr="00921B19" w:rsidRDefault="006C7BB9" w:rsidP="006C7BB9">
      <w:pPr>
        <w:rPr>
          <w:lang w:val="en-US"/>
        </w:rPr>
      </w:pPr>
      <w:r w:rsidRPr="00921B19">
        <w:rPr>
          <w:rFonts w:hint="eastAsia"/>
          <w:lang w:val="en-US"/>
        </w:rPr>
        <w:t>（</w:t>
      </w:r>
      <w:r w:rsidRPr="00921B19">
        <w:rPr>
          <w:lang w:val="en-US"/>
        </w:rPr>
        <w:t>2</w:t>
      </w:r>
      <w:r w:rsidRPr="00921B19">
        <w:rPr>
          <w:rFonts w:hint="eastAsia"/>
          <w:lang w:val="en-US"/>
        </w:rPr>
        <w:t>）</w:t>
      </w:r>
      <w:r w:rsidR="003A54C6">
        <w:rPr>
          <w:rFonts w:hint="eastAsia"/>
        </w:rPr>
        <w:t>加载数据</w:t>
      </w:r>
    </w:p>
    <w:p w14:paraId="39D63263" w14:textId="5F296870" w:rsidR="003A54C6" w:rsidRPr="006C7BB9" w:rsidRDefault="003A54C6" w:rsidP="006C7BB9">
      <w:pPr>
        <w:pStyle w:val="af5"/>
        <w:ind w:leftChars="200" w:left="420"/>
        <w:rPr>
          <w:sz w:val="18"/>
        </w:rPr>
      </w:pPr>
      <w:r w:rsidRPr="006C7BB9">
        <w:rPr>
          <w:sz w:val="18"/>
        </w:rPr>
        <w:t>hive (default)&gt; load data local inpath '/opt/module/data/bigtable' into table</w:t>
      </w:r>
      <w:r w:rsidR="006C7BB9">
        <w:rPr>
          <w:rFonts w:hint="eastAsia"/>
          <w:sz w:val="18"/>
        </w:rPr>
        <w:t xml:space="preserve"> </w:t>
      </w:r>
      <w:r w:rsidRPr="006C7BB9">
        <w:rPr>
          <w:sz w:val="18"/>
        </w:rPr>
        <w:t>bigtable;</w:t>
      </w:r>
    </w:p>
    <w:p w14:paraId="6957CFE9" w14:textId="618B6536" w:rsidR="003A54C6" w:rsidRPr="00921B19" w:rsidRDefault="00921B19" w:rsidP="00921B19">
      <w:pPr>
        <w:rPr>
          <w:lang w:val="en-US"/>
        </w:rPr>
      </w:pPr>
      <w:r w:rsidRPr="00921B19">
        <w:rPr>
          <w:rFonts w:hint="eastAsia"/>
          <w:lang w:val="en-US"/>
        </w:rPr>
        <w:t>（</w:t>
      </w:r>
      <w:r w:rsidRPr="00921B19">
        <w:rPr>
          <w:lang w:val="en-US"/>
        </w:rPr>
        <w:t>3</w:t>
      </w:r>
      <w:r w:rsidRPr="00921B19">
        <w:rPr>
          <w:rFonts w:hint="eastAsia"/>
          <w:lang w:val="en-US"/>
        </w:rPr>
        <w:t>）</w:t>
      </w:r>
      <w:r w:rsidR="003A54C6">
        <w:rPr>
          <w:rFonts w:hint="eastAsia"/>
        </w:rPr>
        <w:t>设置</w:t>
      </w:r>
      <w:r w:rsidR="003A54C6" w:rsidRPr="00921B19">
        <w:rPr>
          <w:lang w:val="en-US"/>
        </w:rPr>
        <w:t>5</w:t>
      </w:r>
      <w:r w:rsidR="003A54C6">
        <w:rPr>
          <w:rFonts w:hint="eastAsia"/>
        </w:rPr>
        <w:t>个</w:t>
      </w:r>
      <w:r w:rsidR="003A54C6" w:rsidRPr="00921B19">
        <w:rPr>
          <w:lang w:val="en-US"/>
        </w:rPr>
        <w:t>reduce</w:t>
      </w:r>
      <w:r w:rsidR="003A54C6">
        <w:rPr>
          <w:rFonts w:hint="eastAsia"/>
        </w:rPr>
        <w:t>个数</w:t>
      </w:r>
    </w:p>
    <w:p w14:paraId="68D01694" w14:textId="77777777" w:rsidR="003A54C6" w:rsidRPr="00921B19" w:rsidRDefault="003A54C6" w:rsidP="00921B19">
      <w:pPr>
        <w:pStyle w:val="af5"/>
        <w:ind w:leftChars="200" w:left="420"/>
        <w:rPr>
          <w:sz w:val="18"/>
        </w:rPr>
      </w:pPr>
      <w:r w:rsidRPr="00921B19">
        <w:rPr>
          <w:sz w:val="18"/>
        </w:rPr>
        <w:t>set mapreduce.job.reduces = 5;</w:t>
      </w:r>
    </w:p>
    <w:p w14:paraId="11FF0C0D" w14:textId="0BE2AD72" w:rsidR="003A54C6" w:rsidRPr="003A54C6" w:rsidRDefault="00921B19" w:rsidP="00921B19">
      <w:pPr>
        <w:rPr>
          <w:lang w:val="en-US"/>
        </w:rPr>
      </w:pPr>
      <w:r w:rsidRPr="00921B19">
        <w:rPr>
          <w:rFonts w:hint="eastAsia"/>
          <w:lang w:val="en-US"/>
        </w:rPr>
        <w:t>（</w:t>
      </w:r>
      <w:r>
        <w:rPr>
          <w:lang w:val="en-US"/>
        </w:rPr>
        <w:t>4</w:t>
      </w:r>
      <w:r w:rsidRPr="00921B19">
        <w:rPr>
          <w:rFonts w:hint="eastAsia"/>
          <w:lang w:val="en-US"/>
        </w:rPr>
        <w:t>）</w:t>
      </w:r>
      <w:r w:rsidR="003A54C6" w:rsidRPr="00921B19">
        <w:rPr>
          <w:rFonts w:hint="eastAsia"/>
          <w:lang w:val="en-US"/>
        </w:rPr>
        <w:t>执行去重</w:t>
      </w:r>
      <w:r w:rsidR="003A54C6" w:rsidRPr="003A54C6">
        <w:rPr>
          <w:lang w:val="en-US"/>
        </w:rPr>
        <w:t>id</w:t>
      </w:r>
      <w:r w:rsidR="003A54C6" w:rsidRPr="00921B19">
        <w:rPr>
          <w:rFonts w:hint="eastAsia"/>
          <w:lang w:val="en-US"/>
        </w:rPr>
        <w:t>查询</w:t>
      </w:r>
    </w:p>
    <w:p w14:paraId="007E11DD" w14:textId="77777777" w:rsidR="003A54C6" w:rsidRPr="00102573" w:rsidRDefault="003A54C6" w:rsidP="00102573">
      <w:pPr>
        <w:pStyle w:val="af5"/>
        <w:ind w:leftChars="200" w:left="420"/>
        <w:rPr>
          <w:sz w:val="18"/>
        </w:rPr>
      </w:pPr>
      <w:r w:rsidRPr="00102573">
        <w:rPr>
          <w:sz w:val="18"/>
        </w:rPr>
        <w:t>hive (default)&gt; select count(distinct id) from bigtable;</w:t>
      </w:r>
    </w:p>
    <w:p w14:paraId="7F7FF52B" w14:textId="77777777" w:rsidR="003A54C6" w:rsidRPr="00102573" w:rsidRDefault="003A54C6" w:rsidP="00102573">
      <w:pPr>
        <w:pStyle w:val="af5"/>
        <w:ind w:leftChars="200" w:left="420"/>
        <w:rPr>
          <w:sz w:val="18"/>
        </w:rPr>
      </w:pPr>
      <w:r w:rsidRPr="00102573">
        <w:rPr>
          <w:sz w:val="18"/>
        </w:rPr>
        <w:t>Stage-Stage-1: Map: 1  Reduce: 1   Cumulative CPU: 7.12 sec   HDFS Read: 120741990 HDFS Write: 7 SUCCESS</w:t>
      </w:r>
    </w:p>
    <w:p w14:paraId="6AED6110" w14:textId="77777777" w:rsidR="003A54C6" w:rsidRPr="00102573" w:rsidRDefault="003A54C6" w:rsidP="00102573">
      <w:pPr>
        <w:pStyle w:val="af5"/>
        <w:ind w:leftChars="200" w:left="420"/>
        <w:rPr>
          <w:sz w:val="18"/>
        </w:rPr>
      </w:pPr>
      <w:r w:rsidRPr="00102573">
        <w:rPr>
          <w:sz w:val="18"/>
        </w:rPr>
        <w:t>Total MapReduce CPU Time Spent: 7 seconds 120 msec</w:t>
      </w:r>
    </w:p>
    <w:p w14:paraId="2FB1A484" w14:textId="77777777" w:rsidR="003A54C6" w:rsidRPr="00102573" w:rsidRDefault="003A54C6" w:rsidP="00102573">
      <w:pPr>
        <w:pStyle w:val="af5"/>
        <w:ind w:leftChars="200" w:left="420"/>
        <w:rPr>
          <w:sz w:val="18"/>
        </w:rPr>
      </w:pPr>
      <w:r w:rsidRPr="00102573">
        <w:rPr>
          <w:sz w:val="18"/>
        </w:rPr>
        <w:t>OK</w:t>
      </w:r>
    </w:p>
    <w:p w14:paraId="4D011F9D" w14:textId="77777777" w:rsidR="003A54C6" w:rsidRPr="00102573" w:rsidRDefault="003A54C6" w:rsidP="00102573">
      <w:pPr>
        <w:pStyle w:val="af5"/>
        <w:ind w:leftChars="200" w:left="420"/>
        <w:rPr>
          <w:sz w:val="18"/>
        </w:rPr>
      </w:pPr>
      <w:r w:rsidRPr="00102573">
        <w:rPr>
          <w:sz w:val="18"/>
        </w:rPr>
        <w:t>c0</w:t>
      </w:r>
    </w:p>
    <w:p w14:paraId="3F26A4B3" w14:textId="77777777" w:rsidR="003A54C6" w:rsidRPr="00102573" w:rsidRDefault="003A54C6" w:rsidP="00102573">
      <w:pPr>
        <w:pStyle w:val="af5"/>
        <w:ind w:leftChars="200" w:left="420"/>
        <w:rPr>
          <w:sz w:val="18"/>
        </w:rPr>
      </w:pPr>
      <w:r w:rsidRPr="00102573">
        <w:rPr>
          <w:sz w:val="18"/>
        </w:rPr>
        <w:t>100001</w:t>
      </w:r>
    </w:p>
    <w:p w14:paraId="488938A0" w14:textId="77777777" w:rsidR="003A54C6" w:rsidRPr="00102573" w:rsidRDefault="003A54C6" w:rsidP="00102573">
      <w:pPr>
        <w:pStyle w:val="af5"/>
        <w:ind w:leftChars="200" w:left="420"/>
        <w:rPr>
          <w:sz w:val="18"/>
        </w:rPr>
      </w:pPr>
      <w:r w:rsidRPr="00102573">
        <w:rPr>
          <w:sz w:val="18"/>
        </w:rPr>
        <w:t>Time taken: 23.607 seconds, Fetched: 1 row(s)</w:t>
      </w:r>
    </w:p>
    <w:p w14:paraId="534E248C" w14:textId="26724045" w:rsidR="003A54C6" w:rsidRPr="003A54C6" w:rsidRDefault="00102573" w:rsidP="00102573">
      <w:pPr>
        <w:rPr>
          <w:lang w:val="en-US"/>
        </w:rPr>
      </w:pPr>
      <w:r w:rsidRPr="00921B19">
        <w:rPr>
          <w:rFonts w:hint="eastAsia"/>
          <w:lang w:val="en-US"/>
        </w:rPr>
        <w:t>（</w:t>
      </w:r>
      <w:r>
        <w:rPr>
          <w:lang w:val="en-US"/>
        </w:rPr>
        <w:t>5</w:t>
      </w:r>
      <w:r w:rsidRPr="00921B19">
        <w:rPr>
          <w:rFonts w:hint="eastAsia"/>
          <w:lang w:val="en-US"/>
        </w:rPr>
        <w:t>）</w:t>
      </w:r>
      <w:r w:rsidR="003A54C6" w:rsidRPr="00102573">
        <w:rPr>
          <w:rFonts w:hint="eastAsia"/>
          <w:lang w:val="en-US"/>
        </w:rPr>
        <w:t>采用</w:t>
      </w:r>
      <w:r w:rsidR="003A54C6" w:rsidRPr="003A54C6">
        <w:rPr>
          <w:lang w:val="en-US"/>
        </w:rPr>
        <w:t>GROUP by</w:t>
      </w:r>
      <w:r w:rsidR="003A54C6" w:rsidRPr="00102573">
        <w:rPr>
          <w:rFonts w:hint="eastAsia"/>
          <w:lang w:val="en-US"/>
        </w:rPr>
        <w:t>去重</w:t>
      </w:r>
      <w:r w:rsidR="003A54C6" w:rsidRPr="003A54C6">
        <w:rPr>
          <w:lang w:val="en-US"/>
        </w:rPr>
        <w:t>id</w:t>
      </w:r>
    </w:p>
    <w:p w14:paraId="77DCE134" w14:textId="77777777" w:rsidR="003A54C6" w:rsidRPr="00102573" w:rsidRDefault="003A54C6" w:rsidP="00102573">
      <w:pPr>
        <w:pStyle w:val="af5"/>
        <w:ind w:leftChars="200" w:left="420"/>
        <w:rPr>
          <w:sz w:val="18"/>
        </w:rPr>
      </w:pPr>
      <w:r w:rsidRPr="00102573">
        <w:rPr>
          <w:sz w:val="18"/>
        </w:rPr>
        <w:t>hive (default)&gt; select count(id) from (select id from bigtable group by id) a;</w:t>
      </w:r>
    </w:p>
    <w:p w14:paraId="6FB879A1" w14:textId="77777777" w:rsidR="003A54C6" w:rsidRPr="00102573" w:rsidRDefault="003A54C6" w:rsidP="00102573">
      <w:pPr>
        <w:pStyle w:val="af5"/>
        <w:ind w:leftChars="200" w:left="420"/>
        <w:rPr>
          <w:sz w:val="18"/>
        </w:rPr>
      </w:pPr>
      <w:r w:rsidRPr="00102573">
        <w:rPr>
          <w:sz w:val="18"/>
        </w:rPr>
        <w:t>Stage-Stage-1: Map: 1  Reduce: 5   Cumulative CPU: 17.53 sec   HDFS Read: 120752703 HDFS Write: 580 SUCCESS</w:t>
      </w:r>
    </w:p>
    <w:p w14:paraId="131F0B81" w14:textId="77777777" w:rsidR="003A54C6" w:rsidRPr="00102573" w:rsidRDefault="003A54C6" w:rsidP="00102573">
      <w:pPr>
        <w:pStyle w:val="af5"/>
        <w:ind w:leftChars="200" w:left="420"/>
        <w:rPr>
          <w:sz w:val="18"/>
        </w:rPr>
      </w:pPr>
      <w:r w:rsidRPr="00102573">
        <w:rPr>
          <w:sz w:val="18"/>
        </w:rPr>
        <w:t>Stage-Stage-2: Map: 1  Reduce: 1   Cumulative CPU: 4.29 sec2   HDFS Read: 9409 HDFS Write: 7 SUCCESS</w:t>
      </w:r>
    </w:p>
    <w:p w14:paraId="29090AA3" w14:textId="77777777" w:rsidR="003A54C6" w:rsidRPr="00102573" w:rsidRDefault="003A54C6" w:rsidP="00102573">
      <w:pPr>
        <w:pStyle w:val="af5"/>
        <w:ind w:leftChars="200" w:left="420"/>
        <w:rPr>
          <w:sz w:val="18"/>
        </w:rPr>
      </w:pPr>
      <w:r w:rsidRPr="00102573">
        <w:rPr>
          <w:sz w:val="18"/>
        </w:rPr>
        <w:t>Total MapReduce CPU Time Spent: 21 seconds 820 msec</w:t>
      </w:r>
    </w:p>
    <w:p w14:paraId="5AE9E096" w14:textId="77777777" w:rsidR="003A54C6" w:rsidRPr="00102573" w:rsidRDefault="003A54C6" w:rsidP="00102573">
      <w:pPr>
        <w:pStyle w:val="af5"/>
        <w:ind w:leftChars="200" w:left="420"/>
        <w:rPr>
          <w:sz w:val="18"/>
        </w:rPr>
      </w:pPr>
      <w:r w:rsidRPr="00102573">
        <w:rPr>
          <w:sz w:val="18"/>
        </w:rPr>
        <w:t>OK</w:t>
      </w:r>
    </w:p>
    <w:p w14:paraId="5959BE5F" w14:textId="77777777" w:rsidR="003A54C6" w:rsidRPr="00102573" w:rsidRDefault="003A54C6" w:rsidP="00102573">
      <w:pPr>
        <w:pStyle w:val="af5"/>
        <w:ind w:leftChars="200" w:left="420"/>
        <w:rPr>
          <w:sz w:val="18"/>
        </w:rPr>
      </w:pPr>
      <w:r w:rsidRPr="00102573">
        <w:rPr>
          <w:sz w:val="18"/>
        </w:rPr>
        <w:t>_c0</w:t>
      </w:r>
    </w:p>
    <w:p w14:paraId="62E92138" w14:textId="77777777" w:rsidR="003A54C6" w:rsidRPr="00102573" w:rsidRDefault="003A54C6" w:rsidP="00102573">
      <w:pPr>
        <w:pStyle w:val="af5"/>
        <w:ind w:leftChars="200" w:left="420"/>
        <w:rPr>
          <w:sz w:val="18"/>
        </w:rPr>
      </w:pPr>
      <w:r w:rsidRPr="00102573">
        <w:rPr>
          <w:sz w:val="18"/>
        </w:rPr>
        <w:t>100001</w:t>
      </w:r>
    </w:p>
    <w:p w14:paraId="24AC51F7" w14:textId="77777777" w:rsidR="003A54C6" w:rsidRPr="00102573" w:rsidRDefault="003A54C6" w:rsidP="00102573">
      <w:pPr>
        <w:pStyle w:val="af5"/>
        <w:ind w:leftChars="200" w:left="420"/>
        <w:rPr>
          <w:sz w:val="18"/>
        </w:rPr>
      </w:pPr>
      <w:r w:rsidRPr="00102573">
        <w:rPr>
          <w:sz w:val="18"/>
        </w:rPr>
        <w:t>Time taken: 50.795 seconds, Fetched: 1 row(s)</w:t>
      </w:r>
    </w:p>
    <w:p w14:paraId="4B6E535B" w14:textId="6276707C" w:rsidR="003A54C6" w:rsidRPr="00591309" w:rsidRDefault="003A54C6" w:rsidP="00591309">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14:paraId="13A1B467" w14:textId="383D3EBD" w:rsidR="00E251A1" w:rsidRPr="000465D9" w:rsidRDefault="00B621C3"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0.4</w:t>
      </w:r>
      <w:r w:rsidR="00E251A1">
        <w:rPr>
          <w:rFonts w:ascii="Times New Roman" w:hAnsi="Times New Roman"/>
          <w:snapToGrid/>
          <w:position w:val="0"/>
          <w:sz w:val="28"/>
          <w:szCs w:val="28"/>
          <w:lang w:val="en-US"/>
        </w:rPr>
        <w:t>.</w:t>
      </w:r>
      <w:r w:rsidR="00246589">
        <w:rPr>
          <w:rFonts w:ascii="Times New Roman" w:hAnsi="Times New Roman"/>
          <w:snapToGrid/>
          <w:position w:val="0"/>
          <w:sz w:val="28"/>
          <w:szCs w:val="28"/>
          <w:lang w:val="en-US"/>
        </w:rPr>
        <w:t>5</w:t>
      </w:r>
      <w:r w:rsidR="00E251A1">
        <w:rPr>
          <w:rFonts w:ascii="Times New Roman" w:hAnsi="Times New Roman"/>
          <w:snapToGrid/>
          <w:position w:val="0"/>
          <w:sz w:val="28"/>
          <w:szCs w:val="28"/>
          <w:lang w:val="en-US"/>
        </w:rPr>
        <w:t xml:space="preserve"> </w:t>
      </w:r>
      <w:r w:rsidR="00E251A1" w:rsidRPr="000465D9">
        <w:rPr>
          <w:rFonts w:ascii="Times New Roman" w:hAnsi="Times New Roman"/>
          <w:snapToGrid/>
          <w:position w:val="0"/>
          <w:sz w:val="28"/>
          <w:szCs w:val="28"/>
          <w:lang w:val="en-US"/>
        </w:rPr>
        <w:t>笛卡尔积</w:t>
      </w:r>
    </w:p>
    <w:p w14:paraId="3D928F83" w14:textId="77777777" w:rsidR="00E251A1" w:rsidRDefault="00E251A1" w:rsidP="00E251A1">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14:paraId="3A9861FE" w14:textId="33C3E957" w:rsidR="00E251A1" w:rsidRPr="000465D9" w:rsidRDefault="00B621C3"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0.4</w:t>
      </w:r>
      <w:r w:rsidR="00E251A1">
        <w:rPr>
          <w:rFonts w:ascii="Times New Roman" w:hAnsi="Times New Roman"/>
          <w:snapToGrid/>
          <w:position w:val="0"/>
          <w:sz w:val="28"/>
          <w:szCs w:val="28"/>
          <w:lang w:val="en-US"/>
        </w:rPr>
        <w:t>.</w:t>
      </w:r>
      <w:r w:rsidR="00246589">
        <w:rPr>
          <w:rFonts w:ascii="Times New Roman" w:hAnsi="Times New Roman"/>
          <w:snapToGrid/>
          <w:position w:val="0"/>
          <w:sz w:val="28"/>
          <w:szCs w:val="28"/>
          <w:lang w:val="en-US"/>
        </w:rPr>
        <w:t>6</w:t>
      </w:r>
      <w:r w:rsidR="00E251A1">
        <w:rPr>
          <w:rFonts w:ascii="Times New Roman" w:hAnsi="Times New Roman"/>
          <w:snapToGrid/>
          <w:position w:val="0"/>
          <w:sz w:val="28"/>
          <w:szCs w:val="28"/>
          <w:lang w:val="en-US"/>
        </w:rPr>
        <w:t xml:space="preserve"> </w:t>
      </w:r>
      <w:r w:rsidR="00E251A1" w:rsidRPr="000465D9">
        <w:rPr>
          <w:rFonts w:ascii="Times New Roman" w:hAnsi="Times New Roman"/>
          <w:snapToGrid/>
          <w:position w:val="0"/>
          <w:sz w:val="28"/>
          <w:szCs w:val="28"/>
          <w:lang w:val="en-US"/>
        </w:rPr>
        <w:t>行列过滤</w:t>
      </w:r>
    </w:p>
    <w:p w14:paraId="02F4191B" w14:textId="2B51604C" w:rsidR="00E251A1" w:rsidRPr="00BB6F57" w:rsidRDefault="00E251A1" w:rsidP="00E251A1">
      <w:pPr>
        <w:rPr>
          <w:lang w:val="en-US"/>
        </w:rPr>
      </w:pPr>
      <w:r>
        <w:t>列处理</w:t>
      </w:r>
      <w:r w:rsidRPr="00BB6F57">
        <w:rPr>
          <w:lang w:val="en-US"/>
        </w:rPr>
        <w:t>：</w:t>
      </w:r>
      <w:r>
        <w:t>在</w:t>
      </w:r>
      <w:r w:rsidRPr="00BB6F57">
        <w:rPr>
          <w:lang w:val="en-US"/>
        </w:rPr>
        <w:t>SELECT</w:t>
      </w:r>
      <w:r>
        <w:t>中</w:t>
      </w:r>
      <w:r w:rsidRPr="00BB6F57">
        <w:rPr>
          <w:lang w:val="en-US"/>
        </w:rPr>
        <w:t>，</w:t>
      </w:r>
      <w:r>
        <w:t>只拿需要的列</w:t>
      </w:r>
      <w:r w:rsidRPr="00BB6F57">
        <w:rPr>
          <w:lang w:val="en-US"/>
        </w:rPr>
        <w:t>，</w:t>
      </w:r>
      <w:r>
        <w:t>如果有</w:t>
      </w:r>
      <w:r w:rsidR="003E6A51">
        <w:rPr>
          <w:rFonts w:hint="eastAsia"/>
        </w:rPr>
        <w:t>分区</w:t>
      </w:r>
      <w:r w:rsidRPr="00BB6F57">
        <w:rPr>
          <w:lang w:val="en-US"/>
        </w:rPr>
        <w:t>，</w:t>
      </w:r>
      <w:r>
        <w:t>尽量使用分区过滤</w:t>
      </w:r>
      <w:r w:rsidRPr="00BB6F57">
        <w:rPr>
          <w:lang w:val="en-US"/>
        </w:rPr>
        <w:t>，</w:t>
      </w:r>
      <w:r>
        <w:t>少用</w:t>
      </w:r>
      <w:r w:rsidRPr="00BB6F57">
        <w:rPr>
          <w:lang w:val="en-US"/>
        </w:rPr>
        <w:t>SELECT *</w:t>
      </w:r>
      <w:r>
        <w:t>。</w:t>
      </w:r>
    </w:p>
    <w:p w14:paraId="6973CD64" w14:textId="77777777" w:rsidR="00E251A1" w:rsidRDefault="00E251A1" w:rsidP="00E251A1">
      <w:r>
        <w:t>行处理：在分区剪裁中，当使用外关联时，如果将副表的过滤条件写在</w:t>
      </w:r>
      <w:r>
        <w:t>Where</w:t>
      </w:r>
      <w:r>
        <w:t>后面，那么就会先全表关联，之后再过滤，比如：</w:t>
      </w:r>
    </w:p>
    <w:p w14:paraId="1A9B5218" w14:textId="77777777" w:rsidR="00E251A1" w:rsidRDefault="00E251A1" w:rsidP="00E251A1">
      <w:r>
        <w:t>案例实操：</w:t>
      </w:r>
    </w:p>
    <w:p w14:paraId="53A92840" w14:textId="77777777" w:rsidR="00E251A1" w:rsidRPr="00F77D8D" w:rsidRDefault="00E251A1" w:rsidP="00E251A1">
      <w:pPr>
        <w:ind w:firstLine="0"/>
        <w:rPr>
          <w:b/>
          <w:bCs/>
        </w:rPr>
      </w:pPr>
      <w:r w:rsidRPr="00F77D8D">
        <w:rPr>
          <w:b/>
          <w:bCs/>
        </w:rPr>
        <w:t>1</w:t>
      </w:r>
      <w:r w:rsidRPr="00F77D8D">
        <w:rPr>
          <w:rFonts w:hint="eastAsia"/>
          <w:b/>
          <w:bCs/>
        </w:rPr>
        <w:t>）测试先关联两张表，再用</w:t>
      </w:r>
      <w:r w:rsidRPr="00F77D8D">
        <w:rPr>
          <w:b/>
          <w:bCs/>
        </w:rPr>
        <w:t>where</w:t>
      </w:r>
      <w:r w:rsidRPr="00F77D8D">
        <w:rPr>
          <w:rFonts w:hint="eastAsia"/>
          <w:b/>
          <w:bCs/>
        </w:rPr>
        <w:t>条件过滤</w:t>
      </w:r>
    </w:p>
    <w:p w14:paraId="1B7A0EAC" w14:textId="77777777" w:rsidR="00E251A1" w:rsidRPr="00823F44" w:rsidRDefault="00E251A1" w:rsidP="00E251A1">
      <w:pPr>
        <w:pStyle w:val="af5"/>
        <w:ind w:leftChars="200" w:left="420"/>
        <w:rPr>
          <w:sz w:val="18"/>
        </w:rPr>
      </w:pPr>
      <w:r w:rsidRPr="00823F44">
        <w:rPr>
          <w:sz w:val="18"/>
        </w:rPr>
        <w:t>hive (default)&gt; select o.id from bigtable b</w:t>
      </w:r>
    </w:p>
    <w:p w14:paraId="349193C8" w14:textId="478DDCDA" w:rsidR="00E251A1" w:rsidRPr="00823F44" w:rsidRDefault="00E251A1" w:rsidP="00E251A1">
      <w:pPr>
        <w:pStyle w:val="af5"/>
        <w:ind w:leftChars="200" w:left="420"/>
        <w:rPr>
          <w:sz w:val="18"/>
        </w:rPr>
      </w:pPr>
      <w:r w:rsidRPr="00823F44">
        <w:rPr>
          <w:sz w:val="18"/>
        </w:rPr>
        <w:t xml:space="preserve">join </w:t>
      </w:r>
      <w:r>
        <w:rPr>
          <w:sz w:val="18"/>
        </w:rPr>
        <w:t>bigtable</w:t>
      </w:r>
      <w:r w:rsidR="00AC632E">
        <w:rPr>
          <w:sz w:val="18"/>
        </w:rPr>
        <w:t xml:space="preserve"> o</w:t>
      </w:r>
      <w:r w:rsidR="002B06F8">
        <w:rPr>
          <w:sz w:val="18"/>
        </w:rPr>
        <w:t xml:space="preserve"> on</w:t>
      </w:r>
      <w:r>
        <w:rPr>
          <w:sz w:val="18"/>
        </w:rPr>
        <w:t xml:space="preserve"> </w:t>
      </w:r>
      <w:r w:rsidRPr="00823F44">
        <w:rPr>
          <w:sz w:val="18"/>
        </w:rPr>
        <w:t>o.id = b.id</w:t>
      </w:r>
    </w:p>
    <w:p w14:paraId="4FDF3B71" w14:textId="5B77A162" w:rsidR="00E251A1" w:rsidRPr="00823F44" w:rsidRDefault="00E251A1" w:rsidP="00E251A1">
      <w:pPr>
        <w:pStyle w:val="af5"/>
        <w:ind w:leftChars="200" w:left="420"/>
        <w:rPr>
          <w:sz w:val="18"/>
        </w:rPr>
      </w:pPr>
      <w:r w:rsidRPr="00823F44">
        <w:rPr>
          <w:sz w:val="18"/>
        </w:rPr>
        <w:t>where o.</w:t>
      </w:r>
      <w:r w:rsidR="00D36A85">
        <w:rPr>
          <w:sz w:val="18"/>
        </w:rPr>
        <w:t>id</w:t>
      </w:r>
      <w:r w:rsidRPr="00823F44">
        <w:rPr>
          <w:sz w:val="18"/>
        </w:rPr>
        <w:t xml:space="preserve"> &lt;= 10;</w:t>
      </w:r>
    </w:p>
    <w:p w14:paraId="41F84B72" w14:textId="77777777" w:rsidR="00E251A1" w:rsidRPr="009A412A" w:rsidRDefault="00E251A1" w:rsidP="00E251A1">
      <w:pPr>
        <w:rPr>
          <w:lang w:val="en-US"/>
        </w:rPr>
      </w:pPr>
      <w:r w:rsidRPr="009A412A">
        <w:rPr>
          <w:lang w:val="en-US"/>
        </w:rPr>
        <w:t xml:space="preserve">Time taken: </w:t>
      </w:r>
      <w:r w:rsidRPr="009A412A">
        <w:rPr>
          <w:color w:val="FF0000"/>
          <w:lang w:val="en-US"/>
        </w:rPr>
        <w:t>34.406</w:t>
      </w:r>
      <w:r w:rsidRPr="009A412A">
        <w:rPr>
          <w:lang w:val="en-US"/>
        </w:rPr>
        <w:t xml:space="preserve"> seconds, Fetched: 100 row(s)</w:t>
      </w:r>
    </w:p>
    <w:p w14:paraId="6D7335BE"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通过子查询后，再关联表</w:t>
      </w:r>
    </w:p>
    <w:p w14:paraId="77E1B859" w14:textId="77777777" w:rsidR="00E251A1" w:rsidRPr="00823F44" w:rsidRDefault="00E251A1" w:rsidP="00E251A1">
      <w:pPr>
        <w:pStyle w:val="af5"/>
        <w:ind w:leftChars="200" w:left="420"/>
        <w:rPr>
          <w:sz w:val="18"/>
        </w:rPr>
      </w:pPr>
      <w:r w:rsidRPr="00823F44">
        <w:rPr>
          <w:sz w:val="18"/>
        </w:rPr>
        <w:t xml:space="preserve">hive (default)&gt; </w:t>
      </w:r>
      <w:bookmarkStart w:id="122" w:name="OLE_LINK134"/>
      <w:r w:rsidRPr="00823F44">
        <w:rPr>
          <w:sz w:val="18"/>
        </w:rPr>
        <w:t>select b.id from bigtable b</w:t>
      </w:r>
    </w:p>
    <w:p w14:paraId="296A3820" w14:textId="236B5B15" w:rsidR="00E251A1" w:rsidRPr="00823F44" w:rsidRDefault="00E251A1" w:rsidP="00E251A1">
      <w:pPr>
        <w:pStyle w:val="af5"/>
        <w:ind w:leftChars="200" w:left="420"/>
        <w:rPr>
          <w:sz w:val="18"/>
        </w:rPr>
      </w:pPr>
      <w:r w:rsidRPr="00823F44">
        <w:rPr>
          <w:sz w:val="18"/>
        </w:rPr>
        <w:t xml:space="preserve">join (select id from </w:t>
      </w:r>
      <w:r>
        <w:rPr>
          <w:sz w:val="18"/>
        </w:rPr>
        <w:t>bigtable</w:t>
      </w:r>
      <w:r w:rsidRPr="00823F44">
        <w:rPr>
          <w:sz w:val="18"/>
        </w:rPr>
        <w:t xml:space="preserve"> where id &lt;= 10) o on b.id = o.id;</w:t>
      </w:r>
      <w:bookmarkEnd w:id="122"/>
    </w:p>
    <w:p w14:paraId="6AF7FEF6" w14:textId="77777777" w:rsidR="00E251A1" w:rsidRPr="009A412A" w:rsidRDefault="00E251A1" w:rsidP="00E251A1">
      <w:pPr>
        <w:rPr>
          <w:lang w:val="en-US"/>
        </w:rPr>
      </w:pPr>
      <w:r w:rsidRPr="009A412A">
        <w:rPr>
          <w:lang w:val="en-US"/>
        </w:rPr>
        <w:t xml:space="preserve">Time taken: </w:t>
      </w:r>
      <w:r w:rsidRPr="009A412A">
        <w:rPr>
          <w:color w:val="FF0000"/>
          <w:lang w:val="en-US"/>
        </w:rPr>
        <w:t xml:space="preserve">30.058 </w:t>
      </w:r>
      <w:r w:rsidRPr="009A412A">
        <w:rPr>
          <w:lang w:val="en-US"/>
        </w:rPr>
        <w:t>seconds, Fetched: 100 row(s)</w:t>
      </w:r>
    </w:p>
    <w:p w14:paraId="56255D4D" w14:textId="6959373B" w:rsidR="00CE3E33" w:rsidRPr="000465D9" w:rsidRDefault="00B621C3" w:rsidP="00CE3E33">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0.4</w:t>
      </w:r>
      <w:r w:rsidR="00CE3E33">
        <w:rPr>
          <w:rFonts w:ascii="Times New Roman" w:hAnsi="Times New Roman"/>
          <w:snapToGrid/>
          <w:position w:val="0"/>
          <w:sz w:val="28"/>
          <w:szCs w:val="28"/>
          <w:lang w:val="en-US"/>
        </w:rPr>
        <w:t>.</w:t>
      </w:r>
      <w:r w:rsidR="00246589">
        <w:rPr>
          <w:rFonts w:ascii="Times New Roman" w:hAnsi="Times New Roman"/>
          <w:snapToGrid/>
          <w:position w:val="0"/>
          <w:sz w:val="28"/>
          <w:szCs w:val="28"/>
          <w:lang w:val="en-US"/>
        </w:rPr>
        <w:t>7</w:t>
      </w:r>
      <w:r w:rsidR="00CE3E33">
        <w:rPr>
          <w:rFonts w:ascii="Times New Roman" w:hAnsi="Times New Roman"/>
          <w:snapToGrid/>
          <w:position w:val="0"/>
          <w:sz w:val="28"/>
          <w:szCs w:val="28"/>
          <w:lang w:val="en-US"/>
        </w:rPr>
        <w:t xml:space="preserve"> </w:t>
      </w:r>
      <w:r w:rsidR="00CE3E33" w:rsidRPr="000465D9">
        <w:rPr>
          <w:rFonts w:ascii="Times New Roman" w:hAnsi="Times New Roman"/>
          <w:snapToGrid/>
          <w:position w:val="0"/>
          <w:sz w:val="28"/>
          <w:szCs w:val="28"/>
          <w:lang w:val="en-US"/>
        </w:rPr>
        <w:t>分区</w:t>
      </w:r>
    </w:p>
    <w:p w14:paraId="727948C2" w14:textId="77777777" w:rsidR="00CE3E33" w:rsidRPr="006E1283" w:rsidRDefault="00CE3E33" w:rsidP="00CE3E33">
      <w:r w:rsidRPr="00BB6B95">
        <w:rPr>
          <w:highlight w:val="yellow"/>
        </w:rPr>
        <w:t>详见</w:t>
      </w:r>
      <w:r>
        <w:rPr>
          <w:highlight w:val="yellow"/>
        </w:rPr>
        <w:t>7.1</w:t>
      </w:r>
      <w:r w:rsidRPr="00BB6B95">
        <w:rPr>
          <w:highlight w:val="yellow"/>
        </w:rPr>
        <w:t>章。</w:t>
      </w:r>
    </w:p>
    <w:p w14:paraId="46FD0D51" w14:textId="4C4118EC" w:rsidR="00E251A1" w:rsidRPr="000465D9" w:rsidRDefault="00B621C3"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0.4</w:t>
      </w:r>
      <w:r w:rsidR="00E251A1">
        <w:rPr>
          <w:rFonts w:ascii="Times New Roman" w:hAnsi="Times New Roman"/>
          <w:snapToGrid/>
          <w:position w:val="0"/>
          <w:sz w:val="28"/>
          <w:szCs w:val="28"/>
          <w:lang w:val="en-US"/>
        </w:rPr>
        <w:t>.</w:t>
      </w:r>
      <w:r w:rsidR="00246589">
        <w:rPr>
          <w:rFonts w:ascii="Times New Roman" w:hAnsi="Times New Roman"/>
          <w:snapToGrid/>
          <w:position w:val="0"/>
          <w:sz w:val="28"/>
          <w:szCs w:val="28"/>
          <w:lang w:val="en-US"/>
        </w:rPr>
        <w:t>8</w:t>
      </w:r>
      <w:r w:rsidR="00E251A1">
        <w:rPr>
          <w:rFonts w:ascii="Times New Roman" w:hAnsi="Times New Roman"/>
          <w:snapToGrid/>
          <w:position w:val="0"/>
          <w:sz w:val="28"/>
          <w:szCs w:val="28"/>
          <w:lang w:val="en-US"/>
        </w:rPr>
        <w:t xml:space="preserve"> </w:t>
      </w:r>
      <w:r w:rsidR="00E251A1" w:rsidRPr="000465D9">
        <w:rPr>
          <w:rFonts w:ascii="Times New Roman" w:hAnsi="Times New Roman"/>
          <w:snapToGrid/>
          <w:position w:val="0"/>
          <w:sz w:val="28"/>
          <w:szCs w:val="28"/>
          <w:lang w:val="en-US"/>
        </w:rPr>
        <w:t>分桶</w:t>
      </w:r>
    </w:p>
    <w:p w14:paraId="74F4B045" w14:textId="5E2DE0BF" w:rsidR="00E251A1" w:rsidRPr="00BB6B95" w:rsidRDefault="00E251A1" w:rsidP="00E251A1">
      <w:r w:rsidRPr="00BB6B95">
        <w:rPr>
          <w:highlight w:val="yellow"/>
        </w:rPr>
        <w:t>详见</w:t>
      </w:r>
      <w:r w:rsidR="00CE3E33">
        <w:rPr>
          <w:highlight w:val="yellow"/>
        </w:rPr>
        <w:t>7</w:t>
      </w:r>
      <w:r>
        <w:rPr>
          <w:highlight w:val="yellow"/>
        </w:rPr>
        <w:t>.2</w:t>
      </w:r>
      <w:r>
        <w:rPr>
          <w:rFonts w:hint="eastAsia"/>
          <w:highlight w:val="yellow"/>
        </w:rPr>
        <w:t>章</w:t>
      </w:r>
      <w:r w:rsidRPr="00BB6B95">
        <w:rPr>
          <w:highlight w:val="yellow"/>
        </w:rPr>
        <w:t>。</w:t>
      </w:r>
    </w:p>
    <w:p w14:paraId="2F929A73" w14:textId="002F4E5D" w:rsidR="00E251A1" w:rsidRPr="000465D9" w:rsidRDefault="00E251A1" w:rsidP="00E251A1">
      <w:pPr>
        <w:pStyle w:val="2"/>
        <w:spacing w:before="0" w:after="0"/>
        <w:rPr>
          <w:rFonts w:ascii="Times New Roman" w:hAnsi="Times New Roman"/>
          <w:snapToGrid/>
          <w:position w:val="0"/>
          <w:sz w:val="28"/>
          <w:szCs w:val="28"/>
          <w:lang w:val="en-US"/>
        </w:rPr>
      </w:pPr>
      <w:bookmarkStart w:id="123" w:name="_Toc374199304"/>
      <w:r w:rsidRPr="000465D9">
        <w:rPr>
          <w:rFonts w:ascii="Times New Roman" w:hAnsi="Times New Roman" w:hint="eastAsia"/>
          <w:snapToGrid/>
          <w:position w:val="0"/>
          <w:sz w:val="28"/>
          <w:szCs w:val="28"/>
          <w:lang w:val="en-US"/>
        </w:rPr>
        <w:t>1</w:t>
      </w:r>
      <w:r w:rsidR="00EB3093">
        <w:rPr>
          <w:rFonts w:ascii="Times New Roman" w:hAnsi="Times New Roman"/>
          <w:snapToGrid/>
          <w:position w:val="0"/>
          <w:sz w:val="28"/>
          <w:szCs w:val="28"/>
          <w:lang w:val="en-US"/>
        </w:rPr>
        <w:t>0</w:t>
      </w:r>
      <w:r w:rsidRPr="000465D9">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5</w:t>
      </w:r>
      <w:r w:rsidRPr="000465D9">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Map</w:t>
      </w:r>
      <w:r w:rsidRPr="000465D9">
        <w:rPr>
          <w:rFonts w:ascii="Times New Roman" w:hAnsi="Times New Roman" w:hint="eastAsia"/>
          <w:snapToGrid/>
          <w:position w:val="0"/>
          <w:sz w:val="28"/>
          <w:szCs w:val="28"/>
          <w:lang w:val="en-US"/>
        </w:rPr>
        <w:t>及</w:t>
      </w:r>
      <w:r w:rsidRPr="000465D9">
        <w:rPr>
          <w:rFonts w:ascii="Times New Roman" w:hAnsi="Times New Roman" w:hint="eastAsia"/>
          <w:snapToGrid/>
          <w:position w:val="0"/>
          <w:sz w:val="28"/>
          <w:szCs w:val="28"/>
          <w:lang w:val="en-US"/>
        </w:rPr>
        <w:t>Reduce</w:t>
      </w:r>
      <w:r w:rsidRPr="000465D9">
        <w:rPr>
          <w:rFonts w:ascii="Times New Roman" w:hAnsi="Times New Roman"/>
          <w:snapToGrid/>
          <w:position w:val="0"/>
          <w:sz w:val="28"/>
          <w:szCs w:val="28"/>
          <w:lang w:val="en-US"/>
        </w:rPr>
        <w:t>数</w:t>
      </w:r>
      <w:bookmarkEnd w:id="123"/>
    </w:p>
    <w:p w14:paraId="263BFE7A" w14:textId="78A70822" w:rsidR="00E251A1" w:rsidRDefault="00876306" w:rsidP="00876306">
      <w:pPr>
        <w:ind w:firstLine="0"/>
      </w:pPr>
      <w:r w:rsidRPr="00F77D8D">
        <w:rPr>
          <w:b/>
          <w:bCs/>
        </w:rPr>
        <w:t>1</w:t>
      </w:r>
      <w:r w:rsidRPr="00F77D8D">
        <w:rPr>
          <w:rFonts w:hint="eastAsia"/>
          <w:b/>
          <w:bCs/>
        </w:rPr>
        <w:t>）</w:t>
      </w:r>
      <w:r w:rsidR="00E251A1">
        <w:t>通常情况下，作业会通过</w:t>
      </w:r>
      <w:r w:rsidR="00E251A1">
        <w:t>input</w:t>
      </w:r>
      <w:r w:rsidR="00E251A1">
        <w:t>的目录产生一个或者多个</w:t>
      </w:r>
      <w:r w:rsidR="00E251A1">
        <w:t>map</w:t>
      </w:r>
      <w:r w:rsidR="00E251A1">
        <w:t>任务。</w:t>
      </w:r>
    </w:p>
    <w:p w14:paraId="669E59D9" w14:textId="77777777" w:rsidR="00E251A1" w:rsidRDefault="00E251A1" w:rsidP="00E251A1">
      <w:r>
        <w:t>主要的决定因素有：</w:t>
      </w:r>
      <w:r>
        <w:t>input</w:t>
      </w:r>
      <w:r>
        <w:t>的文件总个数，</w:t>
      </w:r>
      <w:r>
        <w:t>input</w:t>
      </w:r>
      <w:r>
        <w:t>的文件大小，集群设置的文件块大小。</w:t>
      </w:r>
    </w:p>
    <w:p w14:paraId="63E9B744" w14:textId="6AD8D8F0" w:rsidR="00E251A1" w:rsidRDefault="00876306" w:rsidP="00876306">
      <w:pPr>
        <w:ind w:firstLine="0"/>
      </w:pPr>
      <w:r>
        <w:rPr>
          <w:b/>
          <w:bCs/>
        </w:rPr>
        <w:t>2</w:t>
      </w:r>
      <w:r w:rsidRPr="00F77D8D">
        <w:rPr>
          <w:rFonts w:hint="eastAsia"/>
          <w:b/>
          <w:bCs/>
        </w:rPr>
        <w:t>）</w:t>
      </w:r>
      <w:r w:rsidR="00E251A1">
        <w:t>是不是</w:t>
      </w:r>
      <w:r w:rsidR="00E251A1">
        <w:t>map</w:t>
      </w:r>
      <w:r w:rsidR="00E251A1">
        <w:t>数越多越好？</w:t>
      </w:r>
    </w:p>
    <w:p w14:paraId="182898F4" w14:textId="77777777" w:rsidR="00E251A1" w:rsidRDefault="00E251A1" w:rsidP="00E251A1">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14:paraId="688075AC" w14:textId="2B176926" w:rsidR="00E251A1" w:rsidRDefault="002C7AAE" w:rsidP="002C7AAE">
      <w:pPr>
        <w:ind w:firstLine="0"/>
      </w:pPr>
      <w:r>
        <w:rPr>
          <w:b/>
          <w:bCs/>
        </w:rPr>
        <w:t>3</w:t>
      </w:r>
      <w:r w:rsidRPr="00F77D8D">
        <w:rPr>
          <w:rFonts w:hint="eastAsia"/>
          <w:b/>
          <w:bCs/>
        </w:rPr>
        <w:t>）</w:t>
      </w:r>
      <w:r w:rsidR="00E251A1">
        <w:t>是不是保证每个</w:t>
      </w:r>
      <w:r w:rsidR="00E251A1">
        <w:t>map</w:t>
      </w:r>
      <w:r w:rsidR="00E251A1">
        <w:t>处理接近</w:t>
      </w:r>
      <w:r w:rsidR="00E251A1">
        <w:t>128m</w:t>
      </w:r>
      <w:r w:rsidR="00E251A1">
        <w:t>的文件块，就高枕无忧了？</w:t>
      </w:r>
    </w:p>
    <w:p w14:paraId="232F27B2" w14:textId="77777777" w:rsidR="00E251A1" w:rsidRDefault="00E251A1" w:rsidP="00E251A1">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14:paraId="631293D4" w14:textId="77777777" w:rsidR="00E251A1" w:rsidRDefault="00E251A1" w:rsidP="00E251A1">
      <w:r>
        <w:t>针对上面的问题</w:t>
      </w:r>
      <w:r>
        <w:t>2</w:t>
      </w:r>
      <w:r>
        <w:t>和</w:t>
      </w:r>
      <w:r>
        <w:t>3</w:t>
      </w:r>
      <w:r>
        <w:t>，我们需要采取两种方式来解决：即减少</w:t>
      </w:r>
      <w:r>
        <w:t>map</w:t>
      </w:r>
      <w:r>
        <w:t>数和增加</w:t>
      </w:r>
      <w:r>
        <w:t>map</w:t>
      </w:r>
      <w:r>
        <w:t>数；</w:t>
      </w:r>
    </w:p>
    <w:p w14:paraId="5ABE26BF" w14:textId="2A5A4068"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复杂文件增加</w:t>
      </w:r>
      <w:r w:rsidRPr="000465D9">
        <w:rPr>
          <w:rFonts w:ascii="Times New Roman" w:hAnsi="Times New Roman"/>
          <w:snapToGrid/>
          <w:position w:val="0"/>
          <w:sz w:val="28"/>
          <w:szCs w:val="28"/>
          <w:lang w:val="en-US"/>
        </w:rPr>
        <w:t>Map</w:t>
      </w:r>
      <w:r w:rsidRPr="000465D9">
        <w:rPr>
          <w:rFonts w:ascii="Times New Roman" w:hAnsi="Times New Roman"/>
          <w:snapToGrid/>
          <w:position w:val="0"/>
          <w:sz w:val="28"/>
          <w:szCs w:val="28"/>
          <w:lang w:val="en-US"/>
        </w:rPr>
        <w:t>数</w:t>
      </w:r>
    </w:p>
    <w:p w14:paraId="4BE15B75" w14:textId="77777777" w:rsidR="00E251A1" w:rsidRDefault="00E251A1" w:rsidP="00E251A1">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29636C28" w14:textId="77777777" w:rsidR="006B70F0" w:rsidRDefault="00E251A1" w:rsidP="00E251A1">
      <w:r>
        <w:t>增加</w:t>
      </w:r>
      <w:r>
        <w:t>map</w:t>
      </w:r>
      <w:r>
        <w:t>的方法为：根据</w:t>
      </w:r>
    </w:p>
    <w:p w14:paraId="1F7E6AD4" w14:textId="32B6C9AB" w:rsidR="00E251A1" w:rsidRDefault="00E251A1" w:rsidP="00E251A1">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4FD4F9E4" w14:textId="77777777" w:rsidR="00E251A1" w:rsidRDefault="00E251A1" w:rsidP="00E251A1">
      <w:r>
        <w:t>案例实操：</w:t>
      </w:r>
    </w:p>
    <w:p w14:paraId="3883867B" w14:textId="77777777" w:rsidR="00E251A1" w:rsidRPr="00F77D8D" w:rsidRDefault="00E251A1" w:rsidP="00E251A1">
      <w:pPr>
        <w:ind w:firstLine="0"/>
        <w:rPr>
          <w:b/>
          <w:bCs/>
        </w:rPr>
      </w:pPr>
      <w:r w:rsidRPr="00F77D8D">
        <w:rPr>
          <w:b/>
          <w:bCs/>
        </w:rPr>
        <w:t>1</w:t>
      </w:r>
      <w:r w:rsidRPr="00F77D8D">
        <w:rPr>
          <w:rFonts w:hint="eastAsia"/>
          <w:b/>
          <w:bCs/>
        </w:rPr>
        <w:t>）执行查询</w:t>
      </w:r>
    </w:p>
    <w:p w14:paraId="28CAF0AE" w14:textId="77777777" w:rsidR="00E251A1" w:rsidRPr="00F77D8D" w:rsidRDefault="00E251A1" w:rsidP="00E251A1">
      <w:pPr>
        <w:pStyle w:val="af5"/>
        <w:ind w:leftChars="200" w:left="420"/>
        <w:rPr>
          <w:sz w:val="18"/>
        </w:rPr>
      </w:pPr>
      <w:r w:rsidRPr="00F77D8D">
        <w:rPr>
          <w:sz w:val="18"/>
        </w:rPr>
        <w:t>hive (default)&gt; select count(*) from emp;</w:t>
      </w:r>
    </w:p>
    <w:p w14:paraId="0C800E71" w14:textId="77777777" w:rsidR="00E251A1" w:rsidRPr="00F77D8D" w:rsidRDefault="00E251A1" w:rsidP="00E251A1">
      <w:pPr>
        <w:pStyle w:val="af5"/>
        <w:ind w:leftChars="200" w:left="420"/>
        <w:rPr>
          <w:sz w:val="18"/>
        </w:rPr>
      </w:pPr>
      <w:r w:rsidRPr="00F77D8D">
        <w:rPr>
          <w:sz w:val="18"/>
        </w:rPr>
        <w:t>Hadoop job information for Stage-1: number of mappers: 1; number of reducers: 1</w:t>
      </w:r>
    </w:p>
    <w:p w14:paraId="27B6C69D"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29EE4C67" w14:textId="77777777" w:rsidR="00E251A1" w:rsidRPr="00F77D8D" w:rsidRDefault="00E251A1" w:rsidP="00E251A1">
      <w:pPr>
        <w:pStyle w:val="af5"/>
        <w:ind w:leftChars="200" w:left="420"/>
        <w:rPr>
          <w:sz w:val="18"/>
        </w:rPr>
      </w:pPr>
      <w:r w:rsidRPr="00F77D8D">
        <w:rPr>
          <w:sz w:val="18"/>
        </w:rPr>
        <w:t>hive (default)&gt; set mapreduce.input.fileinputformat.split.maxsize=100;</w:t>
      </w:r>
    </w:p>
    <w:p w14:paraId="35F5DD51" w14:textId="77777777" w:rsidR="00E251A1" w:rsidRPr="00F77D8D" w:rsidRDefault="00E251A1" w:rsidP="00E251A1">
      <w:pPr>
        <w:pStyle w:val="af5"/>
        <w:ind w:leftChars="200" w:left="420"/>
        <w:rPr>
          <w:sz w:val="18"/>
        </w:rPr>
      </w:pPr>
      <w:r w:rsidRPr="00F77D8D">
        <w:rPr>
          <w:sz w:val="18"/>
        </w:rPr>
        <w:t>hive (default)&gt; select count(*) from emp;</w:t>
      </w:r>
    </w:p>
    <w:p w14:paraId="3438345C" w14:textId="77777777" w:rsidR="00E251A1" w:rsidRPr="00F77D8D" w:rsidRDefault="00E251A1" w:rsidP="00E251A1">
      <w:pPr>
        <w:pStyle w:val="af5"/>
        <w:ind w:leftChars="200" w:left="420"/>
        <w:rPr>
          <w:sz w:val="18"/>
        </w:rPr>
      </w:pPr>
      <w:r w:rsidRPr="00F77D8D">
        <w:rPr>
          <w:sz w:val="18"/>
        </w:rPr>
        <w:t>Hadoop job information for Stage-1: number of mappers: 6; number of reducers: 1</w:t>
      </w:r>
    </w:p>
    <w:p w14:paraId="6B3D6F48" w14:textId="4A2710F3"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小文件进行合并</w:t>
      </w:r>
    </w:p>
    <w:p w14:paraId="2EE31066" w14:textId="1FBD6308" w:rsidR="00E251A1" w:rsidRPr="0047465F" w:rsidRDefault="0047465F" w:rsidP="0047465F">
      <w:pPr>
        <w:ind w:firstLine="0"/>
        <w:rPr>
          <w:lang w:val="en-US"/>
        </w:rPr>
      </w:pPr>
      <w:r w:rsidRPr="0047465F">
        <w:rPr>
          <w:b/>
          <w:bCs/>
          <w:lang w:val="en-US"/>
        </w:rPr>
        <w:t>1</w:t>
      </w:r>
      <w:r w:rsidRPr="0047465F">
        <w:rPr>
          <w:rFonts w:hint="eastAsia"/>
          <w:b/>
          <w:bCs/>
          <w:lang w:val="en-US"/>
        </w:rPr>
        <w:t>）</w:t>
      </w:r>
      <w:r w:rsidR="00E251A1">
        <w:t>在</w:t>
      </w:r>
      <w:r w:rsidR="00E251A1" w:rsidRPr="00DE70C4">
        <w:rPr>
          <w:lang w:val="en-US"/>
        </w:rPr>
        <w:t>map</w:t>
      </w:r>
      <w:r w:rsidR="00E251A1">
        <w:t>执行前合并小文件</w:t>
      </w:r>
      <w:r w:rsidR="00E251A1" w:rsidRPr="00DE70C4">
        <w:rPr>
          <w:lang w:val="en-US"/>
        </w:rPr>
        <w:t>，</w:t>
      </w:r>
      <w:r w:rsidR="00E251A1">
        <w:t>减少</w:t>
      </w:r>
      <w:r w:rsidR="00E251A1" w:rsidRPr="00DE70C4">
        <w:rPr>
          <w:lang w:val="en-US"/>
        </w:rPr>
        <w:t>map</w:t>
      </w:r>
      <w:r w:rsidR="00E251A1">
        <w:t>数</w:t>
      </w:r>
      <w:r w:rsidR="00E251A1" w:rsidRPr="00DE70C4">
        <w:rPr>
          <w:lang w:val="en-US"/>
        </w:rPr>
        <w:t>：</w:t>
      </w:r>
      <w:bookmarkStart w:id="124" w:name="OLE_LINK86"/>
      <w:r w:rsidR="00E251A1" w:rsidRPr="00DE70C4">
        <w:rPr>
          <w:lang w:val="en-US"/>
        </w:rPr>
        <w:t>CombineHiveInputFormat</w:t>
      </w:r>
      <w:bookmarkEnd w:id="124"/>
      <w:r w:rsidR="00E251A1">
        <w:t>具有对小文件进行合并的功能</w:t>
      </w:r>
      <w:r w:rsidR="00E251A1" w:rsidRPr="00DE70C4">
        <w:rPr>
          <w:lang w:val="en-US"/>
        </w:rPr>
        <w:t>（</w:t>
      </w:r>
      <w:r w:rsidR="00E251A1">
        <w:t>系统默认的格式</w:t>
      </w:r>
      <w:r w:rsidR="00E251A1" w:rsidRPr="00DE70C4">
        <w:rPr>
          <w:lang w:val="en-US"/>
        </w:rPr>
        <w:t>）</w:t>
      </w:r>
      <w:r w:rsidR="00E251A1">
        <w:t>。</w:t>
      </w:r>
      <w:r w:rsidR="00E251A1" w:rsidRPr="0047465F">
        <w:rPr>
          <w:lang w:val="en-US"/>
        </w:rPr>
        <w:t>HiveInputFormat</w:t>
      </w:r>
      <w:r w:rsidR="00E251A1">
        <w:t>没有对小文件合并功能。</w:t>
      </w:r>
    </w:p>
    <w:p w14:paraId="57F8DA9E" w14:textId="77777777" w:rsidR="00E251A1" w:rsidRPr="00F77D8D" w:rsidRDefault="00E251A1" w:rsidP="00E251A1">
      <w:pPr>
        <w:pStyle w:val="af5"/>
        <w:ind w:leftChars="200" w:left="420"/>
        <w:rPr>
          <w:sz w:val="18"/>
        </w:rPr>
      </w:pPr>
      <w:bookmarkStart w:id="125" w:name="OLE_LINK140"/>
      <w:r w:rsidRPr="00F77D8D">
        <w:rPr>
          <w:sz w:val="18"/>
        </w:rPr>
        <w:t>set hive.input.format</w:t>
      </w:r>
      <w:bookmarkEnd w:id="125"/>
      <w:r w:rsidRPr="00F77D8D">
        <w:rPr>
          <w:sz w:val="18"/>
        </w:rPr>
        <w:t>= org.apache.hadoop.hive.ql.io.CombineHiveInputFormat;</w:t>
      </w:r>
    </w:p>
    <w:p w14:paraId="00E7B6C5" w14:textId="3328FE26" w:rsidR="00E251A1" w:rsidRPr="00BB6F57" w:rsidRDefault="0047465F" w:rsidP="0047465F">
      <w:pPr>
        <w:ind w:firstLine="0"/>
        <w:rPr>
          <w:lang w:val="en-US"/>
        </w:rPr>
      </w:pPr>
      <w:r w:rsidRPr="002A3CAA">
        <w:rPr>
          <w:b/>
          <w:bCs/>
          <w:lang w:val="en-US"/>
        </w:rPr>
        <w:t>2</w:t>
      </w:r>
      <w:r w:rsidRPr="002A3CAA">
        <w:rPr>
          <w:rFonts w:hint="eastAsia"/>
          <w:b/>
          <w:bCs/>
          <w:lang w:val="en-US"/>
        </w:rPr>
        <w:t>）</w:t>
      </w:r>
      <w:r w:rsidR="00E251A1" w:rsidRPr="005D261A">
        <w:t>在</w:t>
      </w:r>
      <w:r w:rsidR="00E251A1" w:rsidRPr="00BB6F57">
        <w:rPr>
          <w:lang w:val="en-US"/>
        </w:rPr>
        <w:t>Map-Reduce</w:t>
      </w:r>
      <w:r w:rsidR="00E251A1" w:rsidRPr="005D261A">
        <w:t>的任务结束时合并小文件</w:t>
      </w:r>
      <w:r w:rsidR="00E251A1">
        <w:rPr>
          <w:rFonts w:hint="eastAsia"/>
        </w:rPr>
        <w:t>的设置</w:t>
      </w:r>
      <w:r w:rsidR="00E251A1" w:rsidRPr="00BB6F57">
        <w:rPr>
          <w:rFonts w:hint="eastAsia"/>
          <w:lang w:val="en-US"/>
        </w:rPr>
        <w:t>：</w:t>
      </w:r>
    </w:p>
    <w:p w14:paraId="545B4F19" w14:textId="77777777" w:rsidR="00E251A1" w:rsidRPr="00BB6F57" w:rsidRDefault="00E251A1" w:rsidP="00E251A1">
      <w:pPr>
        <w:rPr>
          <w:lang w:val="en-US"/>
        </w:rPr>
      </w:pPr>
      <w:r w:rsidRPr="00F62B08">
        <w:t>在</w:t>
      </w:r>
      <w:r w:rsidRPr="00BB6F57">
        <w:rPr>
          <w:lang w:val="en-US"/>
        </w:rPr>
        <w:t>map-only</w:t>
      </w:r>
      <w:r w:rsidRPr="00F62B08">
        <w:t>任务结束时合并小文件</w:t>
      </w:r>
      <w:r w:rsidRPr="00BB6F57">
        <w:rPr>
          <w:rFonts w:hint="eastAsia"/>
          <w:lang w:val="en-US"/>
        </w:rPr>
        <w:t>，</w:t>
      </w:r>
      <w:r w:rsidRPr="00F62B08">
        <w:t>默认</w:t>
      </w:r>
      <w:r w:rsidRPr="00BB6F57">
        <w:rPr>
          <w:lang w:val="en-US"/>
        </w:rPr>
        <w:t>true</w:t>
      </w:r>
    </w:p>
    <w:p w14:paraId="4DF66061" w14:textId="77777777" w:rsidR="00E251A1" w:rsidRPr="00F77D8D" w:rsidRDefault="00E251A1" w:rsidP="00E251A1">
      <w:pPr>
        <w:pStyle w:val="af5"/>
        <w:ind w:leftChars="200" w:left="420"/>
        <w:rPr>
          <w:sz w:val="18"/>
        </w:rPr>
      </w:pPr>
      <w:r w:rsidRPr="00F77D8D">
        <w:rPr>
          <w:sz w:val="18"/>
        </w:rPr>
        <w:t>SET hive.merge.mapfiles = true;</w:t>
      </w:r>
    </w:p>
    <w:p w14:paraId="7FDC3690" w14:textId="77777777" w:rsidR="00E251A1" w:rsidRPr="00394828" w:rsidRDefault="00E251A1" w:rsidP="00E251A1">
      <w:pPr>
        <w:rPr>
          <w:lang w:val="en-US"/>
        </w:rPr>
      </w:pPr>
      <w:r w:rsidRPr="00F62B08">
        <w:t>在</w:t>
      </w:r>
      <w:r w:rsidRPr="00394828">
        <w:rPr>
          <w:lang w:val="en-US"/>
        </w:rPr>
        <w:t>map-reduce</w:t>
      </w:r>
      <w:r w:rsidRPr="00F62B08">
        <w:t>任务结束时合并小文件</w:t>
      </w:r>
      <w:r w:rsidRPr="00394828">
        <w:rPr>
          <w:rFonts w:hint="eastAsia"/>
          <w:lang w:val="en-US"/>
        </w:rPr>
        <w:t>，</w:t>
      </w:r>
      <w:r w:rsidRPr="00F62B08">
        <w:t>默认</w:t>
      </w:r>
      <w:r w:rsidRPr="00394828">
        <w:rPr>
          <w:lang w:val="en-US"/>
        </w:rPr>
        <w:t>false</w:t>
      </w:r>
    </w:p>
    <w:p w14:paraId="3E261D89" w14:textId="77777777" w:rsidR="00E251A1" w:rsidRPr="00F77D8D" w:rsidRDefault="00E251A1" w:rsidP="00E251A1">
      <w:pPr>
        <w:pStyle w:val="af5"/>
        <w:ind w:leftChars="200" w:left="420"/>
        <w:rPr>
          <w:sz w:val="18"/>
        </w:rPr>
      </w:pPr>
      <w:r w:rsidRPr="00F77D8D">
        <w:rPr>
          <w:sz w:val="18"/>
        </w:rPr>
        <w:t>SET hive.merge.mapredfiles = true;</w:t>
      </w:r>
    </w:p>
    <w:p w14:paraId="5747E7E9" w14:textId="77777777" w:rsidR="00E251A1" w:rsidRPr="00BC7EC2" w:rsidRDefault="00E251A1" w:rsidP="00E251A1">
      <w:r w:rsidRPr="00BC7EC2">
        <w:t>合并文件的大小</w:t>
      </w:r>
      <w:r>
        <w:rPr>
          <w:rFonts w:hint="eastAsia"/>
        </w:rPr>
        <w:t>，</w:t>
      </w:r>
      <w:r w:rsidRPr="00F62B08">
        <w:rPr>
          <w:rFonts w:hint="eastAsia"/>
        </w:rPr>
        <w:t>默认</w:t>
      </w:r>
      <w:r w:rsidRPr="00F62B08">
        <w:rPr>
          <w:rFonts w:hint="eastAsia"/>
        </w:rPr>
        <w:t>256M</w:t>
      </w:r>
    </w:p>
    <w:p w14:paraId="7C98B8FF" w14:textId="77777777" w:rsidR="00E251A1" w:rsidRPr="00F77D8D" w:rsidRDefault="00E251A1" w:rsidP="00E251A1">
      <w:pPr>
        <w:pStyle w:val="af5"/>
        <w:ind w:leftChars="200" w:left="420"/>
        <w:rPr>
          <w:sz w:val="18"/>
        </w:rPr>
      </w:pPr>
      <w:r w:rsidRPr="00F77D8D">
        <w:rPr>
          <w:rFonts w:hint="eastAsia"/>
          <w:sz w:val="18"/>
        </w:rPr>
        <w:t>SET hive.merge.size.per.task = 268435456;</w:t>
      </w:r>
    </w:p>
    <w:p w14:paraId="09FE094C" w14:textId="77777777" w:rsidR="00E251A1" w:rsidRPr="00F62B08" w:rsidRDefault="00E251A1" w:rsidP="00E251A1">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71B7696B" w14:textId="77777777" w:rsidR="00E251A1" w:rsidRPr="00F77D8D" w:rsidRDefault="00E251A1" w:rsidP="00E251A1">
      <w:pPr>
        <w:pStyle w:val="af5"/>
        <w:ind w:leftChars="200" w:left="420"/>
        <w:rPr>
          <w:sz w:val="18"/>
        </w:rPr>
      </w:pPr>
      <w:r w:rsidRPr="00F77D8D">
        <w:rPr>
          <w:rFonts w:hint="eastAsia"/>
          <w:sz w:val="18"/>
        </w:rPr>
        <w:t xml:space="preserve">SET hive.merge.smallfiles.avgsize = </w:t>
      </w:r>
      <w:bookmarkStart w:id="126" w:name="OLE_LINK141"/>
      <w:bookmarkStart w:id="127" w:name="OLE_LINK166"/>
      <w:r w:rsidRPr="00F77D8D">
        <w:rPr>
          <w:rFonts w:hint="eastAsia"/>
          <w:sz w:val="18"/>
        </w:rPr>
        <w:t>16777216</w:t>
      </w:r>
      <w:bookmarkEnd w:id="126"/>
      <w:bookmarkEnd w:id="127"/>
      <w:r w:rsidRPr="00F77D8D">
        <w:rPr>
          <w:rFonts w:hint="eastAsia"/>
          <w:sz w:val="18"/>
        </w:rPr>
        <w:t>;</w:t>
      </w:r>
    </w:p>
    <w:p w14:paraId="245432A5" w14:textId="4B25F919"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BF72B5">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3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Reduce</w:t>
      </w:r>
      <w:r w:rsidRPr="000465D9">
        <w:rPr>
          <w:rFonts w:ascii="Times New Roman" w:hAnsi="Times New Roman"/>
          <w:snapToGrid/>
          <w:position w:val="0"/>
          <w:sz w:val="28"/>
          <w:szCs w:val="28"/>
          <w:lang w:val="en-US"/>
        </w:rPr>
        <w:t>数</w:t>
      </w:r>
    </w:p>
    <w:p w14:paraId="4D27B8AF"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085DF9">
        <w:rPr>
          <w:rFonts w:hint="eastAsia"/>
          <w:b/>
          <w:bCs/>
        </w:rPr>
        <w:t>调整</w:t>
      </w:r>
      <w:r w:rsidRPr="009A412A">
        <w:rPr>
          <w:b/>
          <w:bCs/>
          <w:lang w:val="en-US"/>
        </w:rPr>
        <w:t>reduce</w:t>
      </w:r>
      <w:r w:rsidRPr="00085DF9">
        <w:rPr>
          <w:rFonts w:hint="eastAsia"/>
          <w:b/>
          <w:bCs/>
        </w:rPr>
        <w:t>个数方法一</w:t>
      </w:r>
    </w:p>
    <w:p w14:paraId="07E4FC20" w14:textId="77777777" w:rsidR="00E251A1" w:rsidRPr="00A32707" w:rsidRDefault="00E251A1" w:rsidP="00E251A1">
      <w:pPr>
        <w:rPr>
          <w:lang w:val="en-US"/>
        </w:rPr>
      </w:pPr>
      <w:r w:rsidRPr="00A32707">
        <w:rPr>
          <w:rFonts w:hint="eastAsia"/>
          <w:lang w:val="en-US"/>
        </w:rPr>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6A91656" w14:textId="77777777" w:rsidR="00E251A1" w:rsidRPr="00085DF9" w:rsidRDefault="00E251A1" w:rsidP="00E251A1">
      <w:pPr>
        <w:pStyle w:val="af5"/>
        <w:rPr>
          <w:sz w:val="18"/>
        </w:rPr>
      </w:pPr>
      <w:r w:rsidRPr="00085DF9">
        <w:rPr>
          <w:sz w:val="18"/>
        </w:rPr>
        <w:t>hive.exec.reducers.bytes.per.reducer=256000000</w:t>
      </w:r>
    </w:p>
    <w:p w14:paraId="4FCAE2B8" w14:textId="77777777" w:rsidR="00E251A1" w:rsidRDefault="00E251A1" w:rsidP="00E251A1">
      <w:r>
        <w:rPr>
          <w:rFonts w:hint="eastAsia"/>
        </w:rPr>
        <w:t>（</w:t>
      </w:r>
      <w:r>
        <w:t>2</w:t>
      </w:r>
      <w:r>
        <w:rPr>
          <w:rFonts w:hint="eastAsia"/>
        </w:rPr>
        <w:t>）每个任务最大的</w:t>
      </w:r>
      <w:r>
        <w:t>reduce</w:t>
      </w:r>
      <w:r>
        <w:rPr>
          <w:rFonts w:hint="eastAsia"/>
        </w:rPr>
        <w:t>数，默认为</w:t>
      </w:r>
      <w:r>
        <w:t>1009</w:t>
      </w:r>
    </w:p>
    <w:p w14:paraId="356881E3" w14:textId="77777777" w:rsidR="00E251A1" w:rsidRPr="00085DF9" w:rsidRDefault="00E251A1" w:rsidP="00E251A1">
      <w:pPr>
        <w:pStyle w:val="af5"/>
        <w:rPr>
          <w:sz w:val="18"/>
        </w:rPr>
      </w:pPr>
      <w:r w:rsidRPr="00085DF9">
        <w:rPr>
          <w:sz w:val="18"/>
        </w:rPr>
        <w:t>hive.exec.reducers.max=1009</w:t>
      </w:r>
    </w:p>
    <w:p w14:paraId="054BC187" w14:textId="77777777" w:rsidR="00E251A1" w:rsidRDefault="00E251A1" w:rsidP="00E251A1">
      <w:r>
        <w:rPr>
          <w:rFonts w:hint="eastAsia"/>
        </w:rPr>
        <w:lastRenderedPageBreak/>
        <w:t>（</w:t>
      </w:r>
      <w:r>
        <w:t>3</w:t>
      </w:r>
      <w:r>
        <w:rPr>
          <w:rFonts w:hint="eastAsia"/>
        </w:rPr>
        <w:t>）计算</w:t>
      </w:r>
      <w:r>
        <w:t>reducer</w:t>
      </w:r>
      <w:r>
        <w:rPr>
          <w:rFonts w:hint="eastAsia"/>
        </w:rPr>
        <w:t>数的公式</w:t>
      </w:r>
    </w:p>
    <w:p w14:paraId="464C0646" w14:textId="77777777" w:rsidR="00E251A1" w:rsidRPr="00085DF9" w:rsidRDefault="00E251A1" w:rsidP="00E251A1">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6D99880A" w14:textId="77777777" w:rsidR="00E251A1" w:rsidRPr="00085DF9" w:rsidRDefault="00E251A1" w:rsidP="00E251A1">
      <w:pPr>
        <w:ind w:firstLine="0"/>
        <w:rPr>
          <w:b/>
          <w:bCs/>
        </w:rPr>
      </w:pPr>
      <w:r w:rsidRPr="00085DF9">
        <w:rPr>
          <w:b/>
          <w:bCs/>
        </w:rPr>
        <w:t>2</w:t>
      </w:r>
      <w:r>
        <w:rPr>
          <w:rFonts w:hint="eastAsia"/>
          <w:b/>
          <w:bCs/>
        </w:rPr>
        <w:t>）</w:t>
      </w:r>
      <w:r w:rsidRPr="00085DF9">
        <w:rPr>
          <w:rFonts w:hint="eastAsia"/>
          <w:b/>
          <w:bCs/>
        </w:rPr>
        <w:t>调整</w:t>
      </w:r>
      <w:r w:rsidRPr="00085DF9">
        <w:rPr>
          <w:b/>
          <w:bCs/>
        </w:rPr>
        <w:t>reduce</w:t>
      </w:r>
      <w:r w:rsidRPr="00085DF9">
        <w:rPr>
          <w:rFonts w:hint="eastAsia"/>
          <w:b/>
          <w:bCs/>
        </w:rPr>
        <w:t>个数方法二</w:t>
      </w:r>
    </w:p>
    <w:p w14:paraId="3604D4F4" w14:textId="77777777" w:rsidR="00E251A1" w:rsidRPr="00104E1E" w:rsidRDefault="00E251A1" w:rsidP="00E251A1">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726A6F14" w14:textId="77777777" w:rsidR="00E251A1" w:rsidRDefault="00E251A1" w:rsidP="00E251A1">
      <w:pPr>
        <w:ind w:left="152"/>
      </w:pPr>
      <w:r>
        <w:rPr>
          <w:rFonts w:hint="eastAsia"/>
        </w:rPr>
        <w:t>设置每个</w:t>
      </w:r>
      <w:r>
        <w:t>job</w:t>
      </w:r>
      <w:r>
        <w:rPr>
          <w:rFonts w:hint="eastAsia"/>
        </w:rPr>
        <w:t>的</w:t>
      </w:r>
      <w:r>
        <w:t>Reduce</w:t>
      </w:r>
      <w:r>
        <w:rPr>
          <w:rFonts w:hint="eastAsia"/>
        </w:rPr>
        <w:t>个数</w:t>
      </w:r>
    </w:p>
    <w:p w14:paraId="78343551" w14:textId="77777777" w:rsidR="00E251A1" w:rsidRPr="00085DF9" w:rsidRDefault="00E251A1" w:rsidP="00E251A1">
      <w:pPr>
        <w:pStyle w:val="af5"/>
        <w:rPr>
          <w:sz w:val="18"/>
        </w:rPr>
      </w:pPr>
      <w:r w:rsidRPr="00085DF9">
        <w:rPr>
          <w:sz w:val="18"/>
        </w:rPr>
        <w:t>set mapreduce.job.reduces = 15;</w:t>
      </w:r>
    </w:p>
    <w:p w14:paraId="05EE69BA" w14:textId="77777777" w:rsidR="00E251A1" w:rsidRPr="00085DF9" w:rsidRDefault="00E251A1" w:rsidP="00E251A1">
      <w:pPr>
        <w:ind w:firstLine="0"/>
        <w:rPr>
          <w:b/>
          <w:bCs/>
        </w:rPr>
      </w:pPr>
      <w:r w:rsidRPr="00085DF9">
        <w:rPr>
          <w:b/>
          <w:bCs/>
        </w:rPr>
        <w:t>3</w:t>
      </w:r>
      <w:r>
        <w:rPr>
          <w:rFonts w:hint="eastAsia"/>
          <w:b/>
          <w:bCs/>
        </w:rPr>
        <w:t>）</w:t>
      </w:r>
      <w:r w:rsidRPr="00085DF9">
        <w:rPr>
          <w:b/>
          <w:bCs/>
        </w:rPr>
        <w:t>reduce</w:t>
      </w:r>
      <w:r w:rsidRPr="00085DF9">
        <w:rPr>
          <w:rFonts w:hint="eastAsia"/>
          <w:b/>
          <w:bCs/>
        </w:rPr>
        <w:t>个数并不是越多越好</w:t>
      </w:r>
    </w:p>
    <w:p w14:paraId="265ABD71" w14:textId="77777777" w:rsidR="00E251A1" w:rsidRDefault="00E251A1" w:rsidP="00E251A1">
      <w:r>
        <w:rPr>
          <w:rFonts w:hint="eastAsia"/>
        </w:rPr>
        <w:t>（</w:t>
      </w:r>
      <w:r>
        <w:rPr>
          <w:rFonts w:hint="eastAsia"/>
        </w:rPr>
        <w:t>1</w:t>
      </w:r>
      <w:r>
        <w:rPr>
          <w:rFonts w:hint="eastAsia"/>
        </w:rPr>
        <w:t>）过多的启动和初始化</w:t>
      </w:r>
      <w:r>
        <w:t>reduce</w:t>
      </w:r>
      <w:r>
        <w:rPr>
          <w:rFonts w:hint="eastAsia"/>
        </w:rPr>
        <w:t>也会消耗时间和资源；</w:t>
      </w:r>
    </w:p>
    <w:p w14:paraId="02226CB9" w14:textId="77777777" w:rsidR="00E251A1" w:rsidRDefault="00E251A1" w:rsidP="00E251A1">
      <w:r>
        <w:rPr>
          <w:rFonts w:hint="eastAsia"/>
        </w:rPr>
        <w:t>（</w:t>
      </w:r>
      <w:r>
        <w:rPr>
          <w:rFonts w:hint="eastAsia"/>
        </w:rP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14:paraId="7DB1B26C" w14:textId="77777777" w:rsidR="00E251A1" w:rsidRDefault="00E251A1" w:rsidP="00E251A1">
      <w:r>
        <w:rPr>
          <w:rFonts w:hint="eastAsia"/>
        </w:rPr>
        <w:t>在设置</w:t>
      </w:r>
      <w:r>
        <w:t>reduce</w:t>
      </w:r>
      <w:r>
        <w:rPr>
          <w:rFonts w:hint="eastAsia"/>
        </w:rPr>
        <w:t>个数的时候也需要考虑这两个原则：处理大数据量利用合适的</w:t>
      </w:r>
      <w:r>
        <w:t>reduce</w:t>
      </w:r>
      <w:r>
        <w:rPr>
          <w:rFonts w:hint="eastAsia"/>
        </w:rPr>
        <w:t>数；使单个</w:t>
      </w:r>
      <w:r>
        <w:t>reduce</w:t>
      </w:r>
      <w:r>
        <w:rPr>
          <w:rFonts w:hint="eastAsia"/>
        </w:rPr>
        <w:t>任务处理数据量大小要合适；</w:t>
      </w:r>
    </w:p>
    <w:p w14:paraId="2516C270" w14:textId="35FA1917"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A32B4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并行执行</w:t>
      </w:r>
    </w:p>
    <w:p w14:paraId="752E0E23" w14:textId="77777777" w:rsidR="00E251A1" w:rsidRDefault="00E251A1" w:rsidP="00E251A1">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02E1518D" w14:textId="77777777" w:rsidR="00E251A1" w:rsidRDefault="00E251A1" w:rsidP="00E251A1">
      <w:r>
        <w:t>通过设置参数</w:t>
      </w:r>
      <w:r>
        <w:t>hive.exec.parallel</w:t>
      </w:r>
      <w:r>
        <w:t>值为</w:t>
      </w:r>
      <w:r>
        <w:t>true</w:t>
      </w:r>
      <w:r>
        <w:t>，就可以开启并发执行。不过，在共享集群中，需要注意下，如果</w:t>
      </w:r>
      <w:r>
        <w:t>job</w:t>
      </w:r>
      <w:r>
        <w:t>中并行阶段增多，那么集群利用率就会增加。</w:t>
      </w:r>
    </w:p>
    <w:p w14:paraId="19023304" w14:textId="77777777" w:rsidR="00E251A1" w:rsidRPr="00570613" w:rsidRDefault="00E251A1" w:rsidP="00E251A1">
      <w:pPr>
        <w:pStyle w:val="af5"/>
        <w:ind w:leftChars="200" w:left="420"/>
        <w:rPr>
          <w:sz w:val="18"/>
        </w:rPr>
      </w:pPr>
      <w:r w:rsidRPr="00570613">
        <w:rPr>
          <w:sz w:val="18"/>
        </w:rPr>
        <w:t>set hive.exec.parallel=true;              //</w:t>
      </w:r>
      <w:r w:rsidRPr="00570613">
        <w:rPr>
          <w:rFonts w:hint="eastAsia"/>
          <w:sz w:val="18"/>
        </w:rPr>
        <w:t>打开任务并行执行</w:t>
      </w:r>
    </w:p>
    <w:p w14:paraId="046BDB0E" w14:textId="77777777" w:rsidR="00E251A1" w:rsidRPr="00570613" w:rsidRDefault="00E251A1" w:rsidP="00E251A1">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38BF4DDA" w14:textId="77777777" w:rsidR="00E251A1" w:rsidRDefault="00E251A1" w:rsidP="00E251A1">
      <w:r>
        <w:t>当然，得是在系统资源比较空闲的时候才有优势，否则，没资源，并行也起不来。</w:t>
      </w:r>
    </w:p>
    <w:p w14:paraId="1E1A6CA7" w14:textId="0737770E"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5E68F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严格模式</w:t>
      </w:r>
    </w:p>
    <w:p w14:paraId="76C70EF1" w14:textId="23FDF4D6" w:rsidR="00E251A1" w:rsidRDefault="00E251A1" w:rsidP="00E251A1">
      <w:r>
        <w:rPr>
          <w:rFonts w:hint="eastAsia"/>
        </w:rPr>
        <w:t>Hiv</w:t>
      </w:r>
      <w:r>
        <w:t>e</w:t>
      </w:r>
      <w:r>
        <w:rPr>
          <w:rFonts w:hint="eastAsia"/>
        </w:rPr>
        <w:t>可以通过设置防止一些危险操作：</w:t>
      </w:r>
    </w:p>
    <w:p w14:paraId="60A68889" w14:textId="5ED9FCFF" w:rsidR="001D29A0" w:rsidRPr="00104E1E" w:rsidRDefault="001D29A0" w:rsidP="001D29A0">
      <w:pPr>
        <w:ind w:firstLine="0"/>
        <w:rPr>
          <w:lang w:val="en-US"/>
        </w:rPr>
      </w:pPr>
      <w:r w:rsidRPr="00F77D8D">
        <w:rPr>
          <w:b/>
          <w:bCs/>
        </w:rPr>
        <w:t>1</w:t>
      </w:r>
      <w:r w:rsidRPr="00F77D8D">
        <w:rPr>
          <w:rFonts w:hint="eastAsia"/>
          <w:b/>
          <w:bCs/>
        </w:rPr>
        <w:t>）</w:t>
      </w:r>
      <w:r>
        <w:rPr>
          <w:rFonts w:hint="eastAsia"/>
          <w:b/>
          <w:bCs/>
        </w:rPr>
        <w:t>分区表不使用分区过滤</w:t>
      </w:r>
    </w:p>
    <w:p w14:paraId="370C27AD" w14:textId="77777777" w:rsidR="00F52B32" w:rsidRDefault="002545CB" w:rsidP="002545CB">
      <w:pPr>
        <w:ind w:firstLine="0"/>
      </w:pPr>
      <w:r>
        <w:rPr>
          <w:rFonts w:hint="eastAsia"/>
          <w:lang w:val="en-US"/>
        </w:rPr>
        <w:t xml:space="preserve"> </w:t>
      </w:r>
      <w:r>
        <w:rPr>
          <w:lang w:val="en-US"/>
        </w:rPr>
        <w:t xml:space="preserve">  </w:t>
      </w:r>
      <w:r w:rsidR="00E251A1">
        <w:rPr>
          <w:rFonts w:hint="eastAsia"/>
        </w:rPr>
        <w:t>将</w:t>
      </w:r>
      <w:r w:rsidR="00E251A1" w:rsidRPr="009709CF">
        <w:rPr>
          <w:lang w:val="en-US"/>
        </w:rPr>
        <w:t>hive.strict.checks.no.partition.filter</w:t>
      </w:r>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分区表</w:t>
      </w:r>
      <w:r w:rsidR="00E251A1" w:rsidRPr="009709CF">
        <w:rPr>
          <w:lang w:val="en-US"/>
        </w:rPr>
        <w:t>，</w:t>
      </w:r>
      <w:r w:rsidR="00E251A1" w:rsidRPr="009709CF">
        <w:rPr>
          <w:color w:val="FF0000"/>
        </w:rPr>
        <w:t>除非</w:t>
      </w:r>
      <w:r w:rsidR="00E251A1" w:rsidRPr="009709CF">
        <w:rPr>
          <w:color w:val="FF0000"/>
          <w:lang w:val="en-US"/>
        </w:rPr>
        <w:t>where</w:t>
      </w:r>
      <w:r w:rsidR="00E251A1" w:rsidRPr="009709CF">
        <w:rPr>
          <w:color w:val="FF0000"/>
        </w:rPr>
        <w:t>语句中含有分区字段过滤条件来限制范围</w:t>
      </w:r>
      <w:r w:rsidR="00E251A1" w:rsidRPr="009709CF">
        <w:rPr>
          <w:color w:val="FF0000"/>
          <w:lang w:val="en-US"/>
        </w:rPr>
        <w:t>，</w:t>
      </w:r>
      <w:r w:rsidR="00E251A1" w:rsidRPr="009709CF">
        <w:rPr>
          <w:color w:val="FF0000"/>
        </w:rPr>
        <w:t>否则不允许执行。</w:t>
      </w:r>
      <w:r w:rsidR="00E251A1">
        <w:t>换句话说，就是用户不允许扫描所有分区。进行这个限制的原因是，通常分区表都拥有非常大的数据集，而且数据增加迅速。没有进行分区限制的查询可能会消耗令人不可接受的巨大资源来处理这个表。</w:t>
      </w:r>
    </w:p>
    <w:p w14:paraId="4D95304E" w14:textId="685AE4CC" w:rsidR="00E251A1" w:rsidRDefault="002545CB" w:rsidP="002545CB">
      <w:pPr>
        <w:ind w:firstLine="0"/>
      </w:pPr>
      <w:r>
        <w:rPr>
          <w:b/>
          <w:bCs/>
        </w:rPr>
        <w:lastRenderedPageBreak/>
        <w:t>2</w:t>
      </w:r>
      <w:r w:rsidRPr="00F77D8D">
        <w:rPr>
          <w:rFonts w:hint="eastAsia"/>
          <w:b/>
          <w:bCs/>
        </w:rPr>
        <w:t>）</w:t>
      </w:r>
      <w:r>
        <w:rPr>
          <w:rFonts w:hint="eastAsia"/>
          <w:b/>
          <w:bCs/>
        </w:rPr>
        <w:t>使用</w:t>
      </w:r>
      <w:r>
        <w:rPr>
          <w:rFonts w:hint="eastAsia"/>
          <w:b/>
          <w:bCs/>
        </w:rPr>
        <w:t>order</w:t>
      </w:r>
      <w:r>
        <w:rPr>
          <w:b/>
          <w:bCs/>
        </w:rPr>
        <w:t xml:space="preserve"> </w:t>
      </w:r>
      <w:r>
        <w:rPr>
          <w:rFonts w:hint="eastAsia"/>
          <w:b/>
          <w:bCs/>
        </w:rPr>
        <w:t>b</w:t>
      </w:r>
      <w:r>
        <w:rPr>
          <w:b/>
          <w:bCs/>
        </w:rPr>
        <w:t>y</w:t>
      </w:r>
      <w:r>
        <w:rPr>
          <w:rFonts w:hint="eastAsia"/>
          <w:b/>
          <w:bCs/>
        </w:rPr>
        <w:t>没有</w:t>
      </w:r>
      <w:r>
        <w:rPr>
          <w:rFonts w:hint="eastAsia"/>
          <w:b/>
          <w:bCs/>
        </w:rPr>
        <w:t>limit</w:t>
      </w:r>
      <w:r>
        <w:rPr>
          <w:rFonts w:hint="eastAsia"/>
          <w:b/>
          <w:bCs/>
        </w:rPr>
        <w:t>过滤</w:t>
      </w:r>
    </w:p>
    <w:p w14:paraId="6F6B0ACE" w14:textId="49132918" w:rsidR="00E251A1" w:rsidRDefault="002545CB" w:rsidP="002545CB">
      <w:pPr>
        <w:ind w:firstLine="0"/>
      </w:pPr>
      <w:r>
        <w:rPr>
          <w:rFonts w:hint="eastAsia"/>
        </w:rPr>
        <w:t xml:space="preserve"> </w:t>
      </w:r>
      <w:r>
        <w:t xml:space="preserve"> </w:t>
      </w:r>
      <w:r w:rsidR="00E251A1">
        <w:rPr>
          <w:rFonts w:hint="eastAsia"/>
        </w:rPr>
        <w:t>将</w:t>
      </w:r>
      <w:r w:rsidR="00E251A1" w:rsidRPr="009709CF">
        <w:rPr>
          <w:lang w:val="en-US"/>
        </w:rPr>
        <w:t>hive.strict.checks.orderby.no.limit</w:t>
      </w:r>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w:t>
      </w:r>
      <w:r w:rsidR="00E251A1" w:rsidRPr="009709CF">
        <w:rPr>
          <w:color w:val="FF0000"/>
        </w:rPr>
        <w:t>使用了</w:t>
      </w:r>
      <w:r w:rsidR="00E251A1" w:rsidRPr="009709CF">
        <w:rPr>
          <w:color w:val="FF0000"/>
        </w:rPr>
        <w:t>order by</w:t>
      </w:r>
      <w:r w:rsidR="00E251A1" w:rsidRPr="009709CF">
        <w:rPr>
          <w:color w:val="FF0000"/>
        </w:rPr>
        <w:t>语句的查询，要求必须使用</w:t>
      </w:r>
      <w:r w:rsidR="00E251A1" w:rsidRPr="009709CF">
        <w:rPr>
          <w:color w:val="FF0000"/>
        </w:rPr>
        <w:t>limit</w:t>
      </w:r>
      <w:r w:rsidR="00E251A1" w:rsidRPr="009709CF">
        <w:rPr>
          <w:color w:val="FF0000"/>
        </w:rPr>
        <w:t>语句。</w:t>
      </w:r>
      <w:r w:rsidR="00E251A1">
        <w:t>因为</w:t>
      </w:r>
      <w:r w:rsidR="00E251A1">
        <w:t>order by</w:t>
      </w:r>
      <w:r w:rsidR="00E251A1">
        <w:t>为了执行排序过程会将所有的结果数据分发到同一个</w:t>
      </w:r>
      <w:r w:rsidR="00E251A1">
        <w:t>Reducer</w:t>
      </w:r>
      <w:r w:rsidR="00E251A1">
        <w:t>中进行处理，强制要求用户增加这个</w:t>
      </w:r>
      <w:r w:rsidR="00E251A1">
        <w:t>LIMIT</w:t>
      </w:r>
      <w:r w:rsidR="00E251A1">
        <w:t>语句可以防止</w:t>
      </w:r>
      <w:r w:rsidR="00E251A1">
        <w:t>Reducer</w:t>
      </w:r>
      <w:r w:rsidR="00E251A1">
        <w:t>额外执行很长一段时间。</w:t>
      </w:r>
    </w:p>
    <w:p w14:paraId="7F1C499E" w14:textId="5096FF29" w:rsidR="003D25F8" w:rsidRDefault="003D25F8" w:rsidP="002545CB">
      <w:pPr>
        <w:ind w:firstLine="0"/>
      </w:pPr>
      <w:r>
        <w:rPr>
          <w:b/>
          <w:bCs/>
        </w:rPr>
        <w:t>3</w:t>
      </w:r>
      <w:r w:rsidRPr="00F77D8D">
        <w:rPr>
          <w:rFonts w:hint="eastAsia"/>
          <w:b/>
          <w:bCs/>
        </w:rPr>
        <w:t>）</w:t>
      </w:r>
      <w:r w:rsidR="00ED70FC">
        <w:rPr>
          <w:rFonts w:hint="eastAsia"/>
          <w:b/>
          <w:bCs/>
        </w:rPr>
        <w:t>笛卡尔积</w:t>
      </w:r>
    </w:p>
    <w:p w14:paraId="788A854E" w14:textId="43954579" w:rsidR="00E251A1" w:rsidRDefault="00ED70FC" w:rsidP="00ED70FC">
      <w:pPr>
        <w:ind w:firstLine="0"/>
      </w:pPr>
      <w:r>
        <w:rPr>
          <w:rFonts w:hint="eastAsia"/>
        </w:rPr>
        <w:t xml:space="preserve"> </w:t>
      </w:r>
      <w:r>
        <w:t xml:space="preserve"> </w:t>
      </w:r>
      <w:r w:rsidR="00E251A1">
        <w:rPr>
          <w:rFonts w:hint="eastAsia"/>
        </w:rPr>
        <w:t>将</w:t>
      </w:r>
      <w:r w:rsidR="00E251A1" w:rsidRPr="00031152">
        <w:t>hive.strict.checks.cartesian.product</w:t>
      </w:r>
      <w:r w:rsidR="00E251A1">
        <w:rPr>
          <w:rFonts w:hint="eastAsia"/>
        </w:rPr>
        <w:t>设置为</w:t>
      </w:r>
      <w:r w:rsidR="00E251A1">
        <w:rPr>
          <w:rFonts w:hint="eastAsia"/>
        </w:rPr>
        <w:t>true</w:t>
      </w:r>
      <w:r w:rsidR="00E251A1">
        <w:rPr>
          <w:rFonts w:hint="eastAsia"/>
        </w:rPr>
        <w:t>时，</w:t>
      </w:r>
      <w:r w:rsidR="00E251A1" w:rsidRPr="009709CF">
        <w:rPr>
          <w:rFonts w:hint="eastAsia"/>
          <w:color w:val="FF0000"/>
        </w:rPr>
        <w:t>会</w:t>
      </w:r>
      <w:r w:rsidR="00E251A1" w:rsidRPr="009709CF">
        <w:rPr>
          <w:color w:val="FF0000"/>
        </w:rPr>
        <w:t>限制笛卡尔积的查询。</w:t>
      </w:r>
      <w:r w:rsidR="00E251A1">
        <w:t>对关系型数据库非常了解的用户可能期望在</w:t>
      </w:r>
      <w:r w:rsidR="00E251A1">
        <w:rPr>
          <w:rFonts w:hint="eastAsia"/>
        </w:rPr>
        <w:t xml:space="preserve"> </w:t>
      </w:r>
      <w:r w:rsidR="00E251A1">
        <w:t>执行</w:t>
      </w:r>
      <w:r w:rsidR="00E251A1">
        <w:t>JOIN</w:t>
      </w:r>
      <w:r w:rsidR="00E251A1">
        <w:t>查询的时候不使用</w:t>
      </w:r>
      <w:r w:rsidR="00E251A1">
        <w:t>ON</w:t>
      </w:r>
      <w:r w:rsidR="00E251A1">
        <w:t>语句而是使用</w:t>
      </w:r>
      <w:r w:rsidR="00E251A1">
        <w:t>where</w:t>
      </w:r>
      <w:r w:rsidR="00E251A1">
        <w:t>语句，这样关系数据库的执行优化器就可以高效地将</w:t>
      </w:r>
      <w:r w:rsidR="00E251A1">
        <w:t>WHERE</w:t>
      </w:r>
      <w:r w:rsidR="00E251A1">
        <w:t>语句转化成那个</w:t>
      </w:r>
      <w:r w:rsidR="00E251A1">
        <w:t>ON</w:t>
      </w:r>
      <w:r w:rsidR="00E251A1">
        <w:t>语句。不幸的是，</w:t>
      </w:r>
      <w:r w:rsidR="00E251A1">
        <w:t>Hive</w:t>
      </w:r>
      <w:r w:rsidR="00E251A1">
        <w:t>并不会执行这种优化，因此，如果表足够大，那么这个查询就会出现不可控的情况。</w:t>
      </w:r>
    </w:p>
    <w:p w14:paraId="752906EE" w14:textId="0AEC7190"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JVM</w:t>
      </w:r>
      <w:r w:rsidRPr="00D832F9">
        <w:rPr>
          <w:rFonts w:ascii="Times New Roman" w:hAnsi="Times New Roman"/>
          <w:snapToGrid/>
          <w:position w:val="0"/>
          <w:sz w:val="28"/>
          <w:szCs w:val="28"/>
          <w:lang w:val="en-US"/>
        </w:rPr>
        <w:t>重用</w:t>
      </w:r>
    </w:p>
    <w:p w14:paraId="41FBD391" w14:textId="1AB86200" w:rsidR="00E251A1" w:rsidRPr="00D1280F" w:rsidRDefault="00E251A1" w:rsidP="00E251A1">
      <w:pPr>
        <w:rPr>
          <w:highlight w:val="yellow"/>
        </w:rPr>
      </w:pPr>
      <w:r w:rsidRPr="00D1280F">
        <w:rPr>
          <w:rFonts w:hint="eastAsia"/>
          <w:highlight w:val="yellow"/>
        </w:rPr>
        <w:t>详见</w:t>
      </w:r>
      <w:r w:rsidR="00154F3A">
        <w:rPr>
          <w:highlight w:val="yellow"/>
        </w:rPr>
        <w:t>hadoop</w:t>
      </w:r>
      <w:r w:rsidR="00154F3A">
        <w:rPr>
          <w:rFonts w:hint="eastAsia"/>
          <w:highlight w:val="yellow"/>
        </w:rPr>
        <w:t>优化</w:t>
      </w:r>
      <w:r w:rsidRPr="00D1280F">
        <w:rPr>
          <w:rFonts w:hint="eastAsia"/>
          <w:highlight w:val="yellow"/>
        </w:rPr>
        <w:t>文档中</w:t>
      </w:r>
      <w:r w:rsidRPr="00D1280F">
        <w:rPr>
          <w:rFonts w:hint="eastAsia"/>
          <w:highlight w:val="yellow"/>
        </w:rPr>
        <w:t>jvm</w:t>
      </w:r>
      <w:r w:rsidRPr="00D1280F">
        <w:rPr>
          <w:rFonts w:hint="eastAsia"/>
          <w:highlight w:val="yellow"/>
        </w:rPr>
        <w:t>重用</w:t>
      </w:r>
    </w:p>
    <w:p w14:paraId="74F04C4C" w14:textId="7E93E28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621C3">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压缩</w:t>
      </w:r>
    </w:p>
    <w:p w14:paraId="1A77B6C3" w14:textId="42C63AA2" w:rsidR="00E251A1" w:rsidRPr="000C05CD" w:rsidRDefault="00E251A1" w:rsidP="000C05CD">
      <w:r w:rsidRPr="00577AC0">
        <w:rPr>
          <w:highlight w:val="yellow"/>
        </w:rPr>
        <w:t>详见第</w:t>
      </w:r>
      <w:r w:rsidR="00705608">
        <w:rPr>
          <w:highlight w:val="yellow"/>
        </w:rPr>
        <w:t>9</w:t>
      </w:r>
      <w:r w:rsidRPr="00577AC0">
        <w:rPr>
          <w:highlight w:val="yellow"/>
        </w:rPr>
        <w:t>章。</w:t>
      </w:r>
    </w:p>
    <w:p w14:paraId="461263F8" w14:textId="520A3216"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9843B7">
        <w:rPr>
          <w:rFonts w:ascii="Times New Roman" w:hAnsi="Times New Roman"/>
          <w:snapToGrid/>
          <w:position w:val="0"/>
          <w:sz w:val="30"/>
          <w:szCs w:val="30"/>
          <w:lang w:val="en-US"/>
        </w:rPr>
        <w:t>1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369929C4" w:rsidR="003C07C4" w:rsidRPr="00D832F9" w:rsidRDefault="004B5B9D"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623EB4">
        <w:rPr>
          <w:rFonts w:ascii="Times New Roman" w:hAnsi="Times New Roman"/>
          <w:snapToGrid/>
          <w:position w:val="0"/>
          <w:sz w:val="28"/>
          <w:szCs w:val="28"/>
          <w:lang w:val="en-US"/>
        </w:rPr>
        <w:t>1</w:t>
      </w:r>
      <w:r w:rsidR="000465D9">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477B3CBE" w:rsidR="003C07C4" w:rsidRDefault="003C07C4" w:rsidP="003C07C4">
      <w:r>
        <w:rPr>
          <w:rFonts w:hint="eastAsia"/>
        </w:rPr>
        <w:t>--</w:t>
      </w:r>
      <w:r w:rsidR="00657E1D">
        <w:t xml:space="preserve"> </w:t>
      </w:r>
      <w:r>
        <w:rPr>
          <w:rFonts w:hint="eastAsia"/>
        </w:rPr>
        <w:t>统计视频观看数</w:t>
      </w:r>
      <w:r>
        <w:rPr>
          <w:rFonts w:hint="eastAsia"/>
        </w:rPr>
        <w:t>Top</w:t>
      </w:r>
      <w:r>
        <w:t>10</w:t>
      </w:r>
    </w:p>
    <w:p w14:paraId="651C79EB" w14:textId="5DD61FAF" w:rsidR="003C07C4" w:rsidRDefault="003C07C4" w:rsidP="003C07C4">
      <w:r>
        <w:rPr>
          <w:rFonts w:hint="eastAsia"/>
        </w:rPr>
        <w:t>--</w:t>
      </w:r>
      <w:r w:rsidR="00657E1D">
        <w:t xml:space="preserve"> </w:t>
      </w:r>
      <w:r>
        <w:rPr>
          <w:rFonts w:hint="eastAsia"/>
        </w:rPr>
        <w:t>统计视频类别热度</w:t>
      </w:r>
      <w:r>
        <w:rPr>
          <w:rFonts w:hint="eastAsia"/>
        </w:rPr>
        <w:t>Top</w:t>
      </w:r>
      <w:r>
        <w:t>10</w:t>
      </w:r>
    </w:p>
    <w:p w14:paraId="107E0889" w14:textId="746D8AE0" w:rsidR="003C07C4" w:rsidRDefault="003C07C4" w:rsidP="003C07C4">
      <w:r>
        <w:rPr>
          <w:rFonts w:hint="eastAsia"/>
        </w:rPr>
        <w:t>--</w:t>
      </w:r>
      <w:r w:rsidR="00657E1D">
        <w:t xml:space="preserve"> </w:t>
      </w:r>
      <w:r w:rsidR="00A93FA4" w:rsidRPr="00A93FA4">
        <w:rPr>
          <w:rFonts w:hint="eastAsia"/>
        </w:rPr>
        <w:t>统计出视频观看数最高的</w:t>
      </w:r>
      <w:r w:rsidR="00A93FA4" w:rsidRPr="00A93FA4">
        <w:rPr>
          <w:rFonts w:hint="eastAsia"/>
        </w:rPr>
        <w:t>20</w:t>
      </w:r>
      <w:r w:rsidR="00A93FA4" w:rsidRPr="00A93FA4">
        <w:rPr>
          <w:rFonts w:hint="eastAsia"/>
        </w:rPr>
        <w:t>个视频的所属类别以及类别包含</w:t>
      </w:r>
      <w:r w:rsidR="00A93FA4" w:rsidRPr="00A93FA4">
        <w:rPr>
          <w:rFonts w:hint="eastAsia"/>
        </w:rPr>
        <w:t>Top20</w:t>
      </w:r>
      <w:r w:rsidR="00A93FA4" w:rsidRPr="00A93FA4">
        <w:rPr>
          <w:rFonts w:hint="eastAsia"/>
        </w:rPr>
        <w:t>视频的个数</w:t>
      </w:r>
    </w:p>
    <w:p w14:paraId="4E1A3348" w14:textId="5FCF812D" w:rsidR="003C07C4" w:rsidRDefault="003C07C4" w:rsidP="003C07C4">
      <w:r>
        <w:rPr>
          <w:rFonts w:hint="eastAsia"/>
        </w:rPr>
        <w:t>--</w:t>
      </w:r>
      <w:r w:rsidR="00657E1D">
        <w:t xml:space="preserve"> </w:t>
      </w:r>
      <w:r>
        <w:rPr>
          <w:rFonts w:hint="eastAsia"/>
        </w:rPr>
        <w:t>统计视频观看数</w:t>
      </w:r>
      <w:r>
        <w:rPr>
          <w:rFonts w:hint="eastAsia"/>
        </w:rPr>
        <w:t>Top</w:t>
      </w:r>
      <w:r>
        <w:t>50</w:t>
      </w:r>
      <w:r>
        <w:rPr>
          <w:rFonts w:hint="eastAsia"/>
        </w:rPr>
        <w:t>所关联视频的所属类别</w:t>
      </w:r>
      <w:r w:rsidR="00270CE6">
        <w:rPr>
          <w:rFonts w:hint="eastAsia"/>
        </w:rPr>
        <w:t>排序</w:t>
      </w:r>
    </w:p>
    <w:p w14:paraId="5E2E1DE2" w14:textId="4162E898" w:rsidR="003C07C4" w:rsidRDefault="003C07C4" w:rsidP="003C07C4">
      <w:r>
        <w:rPr>
          <w:rFonts w:hint="eastAsia"/>
        </w:rPr>
        <w:t>--</w:t>
      </w:r>
      <w:r w:rsidR="00657E1D">
        <w:t xml:space="preserve"> </w:t>
      </w:r>
      <w:r w:rsidR="000848F7" w:rsidRPr="000848F7">
        <w:rPr>
          <w:rFonts w:hint="eastAsia"/>
        </w:rPr>
        <w:t>统计每个类别中的视频热度</w:t>
      </w:r>
      <w:r w:rsidR="000848F7" w:rsidRPr="000848F7">
        <w:rPr>
          <w:rFonts w:hint="eastAsia"/>
        </w:rPr>
        <w:t>Top10,</w:t>
      </w:r>
      <w:r w:rsidR="000848F7" w:rsidRPr="000848F7">
        <w:rPr>
          <w:rFonts w:hint="eastAsia"/>
        </w:rPr>
        <w:t>以</w:t>
      </w:r>
      <w:r w:rsidR="000848F7" w:rsidRPr="000848F7">
        <w:rPr>
          <w:rFonts w:hint="eastAsia"/>
        </w:rPr>
        <w:t>Music</w:t>
      </w:r>
      <w:r w:rsidR="000848F7" w:rsidRPr="000848F7">
        <w:rPr>
          <w:rFonts w:hint="eastAsia"/>
        </w:rPr>
        <w:t>为例</w:t>
      </w:r>
    </w:p>
    <w:p w14:paraId="61AD7718" w14:textId="2D97AD2F" w:rsidR="003C07C4" w:rsidRDefault="003C07C4" w:rsidP="003C07C4">
      <w:r>
        <w:rPr>
          <w:rFonts w:hint="eastAsia"/>
        </w:rPr>
        <w:t>--</w:t>
      </w:r>
      <w:r w:rsidR="00657E1D">
        <w:t xml:space="preserve"> </w:t>
      </w:r>
      <w:r>
        <w:rPr>
          <w:rFonts w:hint="eastAsia"/>
        </w:rPr>
        <w:t>统计每个类别视频观看数</w:t>
      </w:r>
      <w:r>
        <w:rPr>
          <w:rFonts w:hint="eastAsia"/>
        </w:rPr>
        <w:t>Top</w:t>
      </w:r>
      <w:r>
        <w:t>1</w:t>
      </w:r>
      <w:r>
        <w:rPr>
          <w:rFonts w:hint="eastAsia"/>
        </w:rPr>
        <w:t>0</w:t>
      </w:r>
    </w:p>
    <w:p w14:paraId="65475AA2" w14:textId="5263851E" w:rsidR="005D76DD" w:rsidRDefault="004B33C1" w:rsidP="00213962">
      <w:r>
        <w:rPr>
          <w:rFonts w:hint="eastAsia"/>
        </w:rPr>
        <w:t>-</w:t>
      </w:r>
      <w:r>
        <w:t>-</w:t>
      </w:r>
      <w:r w:rsidR="00657E1D">
        <w:t xml:space="preserve"> </w:t>
      </w:r>
      <w:r>
        <w:rPr>
          <w:rFonts w:hint="eastAsia"/>
        </w:rPr>
        <w:t>统计上传视频最多的用户</w:t>
      </w:r>
      <w:r>
        <w:rPr>
          <w:rFonts w:hint="eastAsia"/>
        </w:rPr>
        <w:t>Top</w:t>
      </w:r>
      <w:r>
        <w:t>10</w:t>
      </w:r>
      <w:r>
        <w:rPr>
          <w:rFonts w:hint="eastAsia"/>
        </w:rPr>
        <w:t>以及他们上传的视频观看次数在前</w:t>
      </w:r>
      <w:r>
        <w:rPr>
          <w:rFonts w:hint="eastAsia"/>
        </w:rPr>
        <w:t>2</w:t>
      </w:r>
      <w:r>
        <w:t>0</w:t>
      </w:r>
      <w:r>
        <w:rPr>
          <w:rFonts w:hint="eastAsia"/>
        </w:rPr>
        <w:t>的视频</w:t>
      </w:r>
    </w:p>
    <w:p w14:paraId="3A57A989" w14:textId="69EBB343" w:rsidR="003C07C4" w:rsidRDefault="00A84D7A"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60B05174" w14:textId="50620B74" w:rsidR="00CF34D9" w:rsidRPr="0019368F" w:rsidRDefault="000230C8" w:rsidP="000230C8">
      <w:pPr>
        <w:ind w:firstLine="0"/>
        <w:rPr>
          <w:b/>
          <w:bCs/>
          <w:lang w:val="en-US"/>
        </w:rPr>
      </w:pPr>
      <w:r w:rsidRPr="00F77D8D">
        <w:rPr>
          <w:b/>
          <w:bCs/>
        </w:rPr>
        <w:t>1</w:t>
      </w:r>
      <w:r w:rsidRPr="00F77D8D">
        <w:rPr>
          <w:rFonts w:hint="eastAsia"/>
          <w:b/>
          <w:bCs/>
        </w:rPr>
        <w:t>）</w:t>
      </w:r>
      <w:r w:rsidR="000E614E" w:rsidRPr="0019368F">
        <w:rPr>
          <w:rFonts w:hint="eastAsia"/>
          <w:b/>
          <w:bCs/>
        </w:rPr>
        <w:t>视频表</w:t>
      </w:r>
    </w:p>
    <w:p w14:paraId="59C72FEE" w14:textId="58FB669E" w:rsidR="003C07C4" w:rsidRPr="00F93F9F" w:rsidRDefault="003C07C4" w:rsidP="003C07C4">
      <w:pPr>
        <w:pStyle w:val="11"/>
        <w:ind w:firstLine="420"/>
        <w:jc w:val="center"/>
      </w:pPr>
      <w:r w:rsidRPr="00F93F9F">
        <w:rPr>
          <w:rFonts w:hint="eastAsia"/>
        </w:rPr>
        <w:lastRenderedPageBreak/>
        <w:t>视频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CF34D9">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CF34D9">
        <w:tc>
          <w:tcPr>
            <w:tcW w:w="2840" w:type="dxa"/>
            <w:shd w:val="clear" w:color="auto" w:fill="E7E6E6"/>
          </w:tcPr>
          <w:p w14:paraId="10768F00" w14:textId="6A0475CC" w:rsidR="003C07C4" w:rsidRPr="000B4556" w:rsidRDefault="003C07C4" w:rsidP="009D13B3">
            <w:pPr>
              <w:spacing w:line="240" w:lineRule="auto"/>
              <w:rPr>
                <w:sz w:val="15"/>
                <w:szCs w:val="15"/>
              </w:rPr>
            </w:pPr>
            <w:r w:rsidRPr="000B4556">
              <w:rPr>
                <w:sz w:val="15"/>
                <w:szCs w:val="15"/>
              </w:rPr>
              <w:t>video</w:t>
            </w:r>
            <w:r w:rsidR="009876B7">
              <w:rPr>
                <w:sz w:val="15"/>
                <w:szCs w:val="15"/>
              </w:rPr>
              <w:t>I</w:t>
            </w:r>
            <w:r w:rsidRPr="000B4556">
              <w:rPr>
                <w:sz w:val="15"/>
                <w:szCs w:val="15"/>
              </w:rPr>
              <w:t>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CF34D9">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CF34D9">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r w:rsidRPr="000B4556">
              <w:rPr>
                <w:sz w:val="15"/>
                <w:szCs w:val="15"/>
              </w:rPr>
              <w:t>整数天</w:t>
            </w:r>
          </w:p>
        </w:tc>
      </w:tr>
      <w:tr w:rsidR="003C07C4" w:rsidRPr="00861CA3" w14:paraId="465595A0" w14:textId="77777777" w:rsidTr="00CF34D9">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CF34D9">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CF34D9">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CF34D9">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CF34D9">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CF34D9">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CF34D9">
        <w:tc>
          <w:tcPr>
            <w:tcW w:w="2840" w:type="dxa"/>
            <w:shd w:val="clear" w:color="auto" w:fill="E7E6E6"/>
          </w:tcPr>
          <w:p w14:paraId="484B5174" w14:textId="3F750391" w:rsidR="003C07C4" w:rsidRPr="000B4556" w:rsidRDefault="003C07C4" w:rsidP="009D13B3">
            <w:pPr>
              <w:spacing w:line="240" w:lineRule="auto"/>
              <w:rPr>
                <w:sz w:val="15"/>
                <w:szCs w:val="15"/>
              </w:rPr>
            </w:pPr>
            <w:r w:rsidRPr="000B4556">
              <w:rPr>
                <w:sz w:val="15"/>
                <w:szCs w:val="15"/>
              </w:rPr>
              <w:t>related</w:t>
            </w:r>
            <w:r w:rsidR="00D65A6C">
              <w:rPr>
                <w:sz w:val="15"/>
                <w:szCs w:val="15"/>
              </w:rPr>
              <w:t>I</w:t>
            </w:r>
            <w:r w:rsidRPr="000B4556">
              <w:rPr>
                <w:sz w:val="15"/>
                <w:szCs w:val="15"/>
              </w:rPr>
              <w:t>d</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45DD6F83" w14:textId="77777777" w:rsidR="00BD3B03" w:rsidRDefault="00BD3B03" w:rsidP="003212C7">
      <w:pPr>
        <w:ind w:firstLine="0"/>
      </w:pPr>
    </w:p>
    <w:p w14:paraId="216A6568" w14:textId="774621AC" w:rsidR="00290C6E" w:rsidRDefault="00BD3B03" w:rsidP="00BD3B03">
      <w:pPr>
        <w:ind w:firstLine="0"/>
      </w:pPr>
      <w:r>
        <w:rPr>
          <w:b/>
          <w:bCs/>
        </w:rPr>
        <w:t>2</w:t>
      </w:r>
      <w:r w:rsidRPr="00F77D8D">
        <w:rPr>
          <w:rFonts w:hint="eastAsia"/>
          <w:b/>
          <w:bCs/>
        </w:rPr>
        <w:t>）</w:t>
      </w:r>
      <w:r w:rsidR="00290C6E" w:rsidRPr="001943B5">
        <w:rPr>
          <w:rFonts w:hint="eastAsia"/>
          <w:b/>
          <w:bCs/>
        </w:rPr>
        <w:t>用户表</w:t>
      </w:r>
    </w:p>
    <w:p w14:paraId="70F2534D" w14:textId="0298565E" w:rsidR="0078600F" w:rsidRDefault="0078600F" w:rsidP="0078600F">
      <w:pPr>
        <w:pStyle w:val="11"/>
        <w:ind w:firstLine="420"/>
        <w:jc w:val="center"/>
      </w:pPr>
      <w:r>
        <w:rPr>
          <w:rFonts w:hint="eastAsia"/>
        </w:rPr>
        <w:t>用户</w:t>
      </w:r>
      <w:r w:rsidRPr="00F93F9F">
        <w:rPr>
          <w:rFonts w:hint="eastAsia"/>
        </w:rPr>
        <w:t>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C302FD" w:rsidRPr="00D1467C" w14:paraId="4BED3FC3" w14:textId="77777777" w:rsidTr="00547FAC">
        <w:tc>
          <w:tcPr>
            <w:tcW w:w="2840" w:type="dxa"/>
            <w:shd w:val="clear" w:color="auto" w:fill="E7E6E6"/>
          </w:tcPr>
          <w:p w14:paraId="28BFC012" w14:textId="77777777" w:rsidR="00C302FD" w:rsidRPr="00D1467C" w:rsidRDefault="00C302FD" w:rsidP="00547FAC">
            <w:pPr>
              <w:rPr>
                <w:rFonts w:cs="Calibri"/>
                <w:b/>
                <w:bCs/>
                <w:sz w:val="15"/>
                <w:szCs w:val="15"/>
              </w:rPr>
            </w:pPr>
            <w:r w:rsidRPr="00D1467C">
              <w:rPr>
                <w:rFonts w:cs="Calibri"/>
                <w:b/>
                <w:bCs/>
                <w:sz w:val="15"/>
                <w:szCs w:val="15"/>
              </w:rPr>
              <w:t>字段</w:t>
            </w:r>
          </w:p>
        </w:tc>
        <w:tc>
          <w:tcPr>
            <w:tcW w:w="2841" w:type="dxa"/>
            <w:shd w:val="clear" w:color="auto" w:fill="E7E6E6"/>
          </w:tcPr>
          <w:p w14:paraId="5F38466B" w14:textId="77777777" w:rsidR="00C302FD" w:rsidRPr="00D1467C" w:rsidRDefault="00C302FD" w:rsidP="00547FAC">
            <w:pPr>
              <w:rPr>
                <w:rFonts w:cs="Calibri"/>
                <w:b/>
                <w:bCs/>
                <w:sz w:val="15"/>
                <w:szCs w:val="15"/>
              </w:rPr>
            </w:pPr>
            <w:r w:rsidRPr="00D1467C">
              <w:rPr>
                <w:rFonts w:cs="Calibri"/>
                <w:b/>
                <w:bCs/>
                <w:sz w:val="15"/>
                <w:szCs w:val="15"/>
              </w:rPr>
              <w:t>备注</w:t>
            </w:r>
          </w:p>
        </w:tc>
        <w:tc>
          <w:tcPr>
            <w:tcW w:w="2841" w:type="dxa"/>
            <w:shd w:val="clear" w:color="auto" w:fill="E7E6E6"/>
          </w:tcPr>
          <w:p w14:paraId="0CF27132" w14:textId="77777777" w:rsidR="00C302FD" w:rsidRPr="00D1467C" w:rsidRDefault="00C302FD" w:rsidP="00547FAC">
            <w:pPr>
              <w:rPr>
                <w:rFonts w:cs="Calibri"/>
                <w:b/>
                <w:bCs/>
                <w:sz w:val="15"/>
                <w:szCs w:val="15"/>
              </w:rPr>
            </w:pPr>
            <w:r w:rsidRPr="00D1467C">
              <w:rPr>
                <w:rFonts w:cs="Calibri"/>
                <w:b/>
                <w:bCs/>
                <w:sz w:val="15"/>
                <w:szCs w:val="15"/>
              </w:rPr>
              <w:t>字段类型</w:t>
            </w:r>
          </w:p>
        </w:tc>
      </w:tr>
      <w:tr w:rsidR="00C302FD" w:rsidRPr="00E116C6" w14:paraId="7B250D1F" w14:textId="77777777" w:rsidTr="00547FAC">
        <w:tc>
          <w:tcPr>
            <w:tcW w:w="2840" w:type="dxa"/>
            <w:shd w:val="clear" w:color="auto" w:fill="E7E6E6"/>
          </w:tcPr>
          <w:p w14:paraId="67B4094F" w14:textId="77777777" w:rsidR="00C302FD" w:rsidRPr="00E116C6" w:rsidRDefault="00C302FD" w:rsidP="00547FAC">
            <w:pPr>
              <w:rPr>
                <w:rFonts w:cs="Calibri"/>
                <w:sz w:val="15"/>
                <w:szCs w:val="15"/>
              </w:rPr>
            </w:pPr>
            <w:r w:rsidRPr="00E116C6">
              <w:rPr>
                <w:rFonts w:cs="Calibri"/>
                <w:sz w:val="15"/>
                <w:szCs w:val="15"/>
              </w:rPr>
              <w:t>uploader</w:t>
            </w:r>
          </w:p>
        </w:tc>
        <w:tc>
          <w:tcPr>
            <w:tcW w:w="2841" w:type="dxa"/>
            <w:shd w:val="clear" w:color="auto" w:fill="E7E6E6"/>
          </w:tcPr>
          <w:p w14:paraId="00D60401" w14:textId="77777777" w:rsidR="00C302FD" w:rsidRPr="00E116C6" w:rsidRDefault="00C302FD" w:rsidP="00547FAC">
            <w:pPr>
              <w:rPr>
                <w:rFonts w:cs="Calibri"/>
                <w:sz w:val="15"/>
                <w:szCs w:val="15"/>
              </w:rPr>
            </w:pPr>
            <w:r w:rsidRPr="00E116C6">
              <w:rPr>
                <w:rFonts w:cs="Calibri"/>
                <w:sz w:val="15"/>
                <w:szCs w:val="15"/>
              </w:rPr>
              <w:t>上传者用户名</w:t>
            </w:r>
          </w:p>
        </w:tc>
        <w:tc>
          <w:tcPr>
            <w:tcW w:w="2841" w:type="dxa"/>
            <w:shd w:val="clear" w:color="auto" w:fill="E7E6E6"/>
          </w:tcPr>
          <w:p w14:paraId="2D6447D9" w14:textId="77777777" w:rsidR="00C302FD" w:rsidRPr="00E116C6" w:rsidRDefault="00C302FD" w:rsidP="00547FAC">
            <w:pPr>
              <w:rPr>
                <w:rFonts w:cs="Calibri"/>
                <w:sz w:val="15"/>
                <w:szCs w:val="15"/>
              </w:rPr>
            </w:pPr>
            <w:r w:rsidRPr="00E116C6">
              <w:rPr>
                <w:rFonts w:cs="Calibri"/>
                <w:sz w:val="15"/>
                <w:szCs w:val="15"/>
              </w:rPr>
              <w:t>string</w:t>
            </w:r>
          </w:p>
        </w:tc>
      </w:tr>
      <w:tr w:rsidR="00C302FD" w:rsidRPr="00E116C6" w14:paraId="4B3AB67E" w14:textId="77777777" w:rsidTr="00547FAC">
        <w:tc>
          <w:tcPr>
            <w:tcW w:w="2840" w:type="dxa"/>
            <w:shd w:val="clear" w:color="auto" w:fill="E7E6E6"/>
          </w:tcPr>
          <w:p w14:paraId="577559EE" w14:textId="77777777" w:rsidR="00C302FD" w:rsidRPr="00E116C6" w:rsidRDefault="00C302FD" w:rsidP="00547FAC">
            <w:pPr>
              <w:rPr>
                <w:rFonts w:cs="Calibri"/>
                <w:sz w:val="15"/>
                <w:szCs w:val="15"/>
              </w:rPr>
            </w:pPr>
            <w:r w:rsidRPr="00E116C6">
              <w:rPr>
                <w:rFonts w:cs="Calibri"/>
                <w:sz w:val="15"/>
                <w:szCs w:val="15"/>
              </w:rPr>
              <w:t>videos</w:t>
            </w:r>
          </w:p>
        </w:tc>
        <w:tc>
          <w:tcPr>
            <w:tcW w:w="2841" w:type="dxa"/>
            <w:shd w:val="clear" w:color="auto" w:fill="E7E6E6"/>
          </w:tcPr>
          <w:p w14:paraId="4C07E4D7" w14:textId="77777777" w:rsidR="00C302FD" w:rsidRPr="00E116C6" w:rsidRDefault="00C302FD" w:rsidP="00547FAC">
            <w:pPr>
              <w:rPr>
                <w:rFonts w:cs="Calibri"/>
                <w:sz w:val="15"/>
                <w:szCs w:val="15"/>
              </w:rPr>
            </w:pPr>
            <w:r w:rsidRPr="00E116C6">
              <w:rPr>
                <w:rFonts w:cs="Calibri"/>
                <w:sz w:val="15"/>
                <w:szCs w:val="15"/>
              </w:rPr>
              <w:t>上传视频数</w:t>
            </w:r>
          </w:p>
        </w:tc>
        <w:tc>
          <w:tcPr>
            <w:tcW w:w="2841" w:type="dxa"/>
            <w:shd w:val="clear" w:color="auto" w:fill="E7E6E6"/>
          </w:tcPr>
          <w:p w14:paraId="65E2DCBA" w14:textId="77777777" w:rsidR="00C302FD" w:rsidRPr="00E116C6" w:rsidRDefault="00C302FD" w:rsidP="00547FAC">
            <w:pPr>
              <w:rPr>
                <w:rFonts w:cs="Calibri"/>
                <w:sz w:val="15"/>
                <w:szCs w:val="15"/>
              </w:rPr>
            </w:pPr>
            <w:r w:rsidRPr="00E116C6">
              <w:rPr>
                <w:rFonts w:cs="Calibri"/>
                <w:sz w:val="15"/>
                <w:szCs w:val="15"/>
              </w:rPr>
              <w:t>int</w:t>
            </w:r>
          </w:p>
        </w:tc>
      </w:tr>
      <w:tr w:rsidR="00C302FD" w:rsidRPr="00E116C6" w14:paraId="44A2688D" w14:textId="77777777" w:rsidTr="00547FAC">
        <w:tc>
          <w:tcPr>
            <w:tcW w:w="2840" w:type="dxa"/>
            <w:shd w:val="clear" w:color="auto" w:fill="E7E6E6"/>
          </w:tcPr>
          <w:p w14:paraId="2677E155" w14:textId="77777777" w:rsidR="00C302FD" w:rsidRPr="00E116C6" w:rsidRDefault="00C302FD" w:rsidP="00547FAC">
            <w:pPr>
              <w:rPr>
                <w:rFonts w:cs="Calibri"/>
                <w:sz w:val="15"/>
                <w:szCs w:val="15"/>
              </w:rPr>
            </w:pPr>
            <w:r w:rsidRPr="00E116C6">
              <w:rPr>
                <w:rFonts w:cs="Calibri"/>
                <w:sz w:val="15"/>
                <w:szCs w:val="15"/>
              </w:rPr>
              <w:t>friends</w:t>
            </w:r>
          </w:p>
        </w:tc>
        <w:tc>
          <w:tcPr>
            <w:tcW w:w="2841" w:type="dxa"/>
            <w:shd w:val="clear" w:color="auto" w:fill="E7E6E6"/>
          </w:tcPr>
          <w:p w14:paraId="600C4063" w14:textId="77777777" w:rsidR="00C302FD" w:rsidRPr="00E116C6" w:rsidRDefault="00C302FD" w:rsidP="00547FAC">
            <w:pPr>
              <w:rPr>
                <w:rFonts w:cs="Calibri"/>
                <w:sz w:val="15"/>
                <w:szCs w:val="15"/>
              </w:rPr>
            </w:pPr>
            <w:r w:rsidRPr="00E116C6">
              <w:rPr>
                <w:rFonts w:cs="Calibri"/>
                <w:sz w:val="15"/>
                <w:szCs w:val="15"/>
              </w:rPr>
              <w:t>朋友数量</w:t>
            </w:r>
          </w:p>
        </w:tc>
        <w:tc>
          <w:tcPr>
            <w:tcW w:w="2841" w:type="dxa"/>
            <w:shd w:val="clear" w:color="auto" w:fill="E7E6E6"/>
          </w:tcPr>
          <w:p w14:paraId="510EECE2" w14:textId="77777777" w:rsidR="00C302FD" w:rsidRPr="00E116C6" w:rsidRDefault="00C302FD" w:rsidP="00547FAC">
            <w:pPr>
              <w:rPr>
                <w:rFonts w:cs="Calibri"/>
                <w:sz w:val="15"/>
                <w:szCs w:val="15"/>
              </w:rPr>
            </w:pPr>
            <w:r w:rsidRPr="00E116C6">
              <w:rPr>
                <w:rFonts w:cs="Calibri"/>
                <w:sz w:val="15"/>
                <w:szCs w:val="15"/>
              </w:rPr>
              <w:t>int</w:t>
            </w:r>
          </w:p>
        </w:tc>
      </w:tr>
    </w:tbl>
    <w:p w14:paraId="19401196" w14:textId="77777777" w:rsidR="00290C6E" w:rsidRDefault="00290C6E" w:rsidP="003212C7">
      <w:pPr>
        <w:ind w:firstLine="0"/>
        <w:rPr>
          <w:snapToGrid/>
          <w:lang w:val="en-US"/>
        </w:rPr>
      </w:pPr>
    </w:p>
    <w:p w14:paraId="7DD48553" w14:textId="34A1E73F" w:rsidR="003C07C4" w:rsidRDefault="00092FC0" w:rsidP="00290C6E">
      <w:pPr>
        <w:pStyle w:val="2"/>
        <w:rPr>
          <w:snapToGrid/>
          <w:lang w:val="en-US"/>
        </w:rPr>
      </w:pPr>
      <w:r>
        <w:rPr>
          <w:snapToGrid/>
          <w:lang w:val="en-US"/>
        </w:rPr>
        <w:t>11</w:t>
      </w:r>
      <w:r w:rsidR="000465D9">
        <w:rPr>
          <w:snapToGrid/>
          <w:lang w:val="en-US"/>
        </w:rPr>
        <w:t xml:space="preserve">.3 </w:t>
      </w:r>
      <w:r w:rsidR="003C07C4" w:rsidRPr="00D832F9">
        <w:rPr>
          <w:rFonts w:hint="eastAsia"/>
          <w:snapToGrid/>
          <w:lang w:val="en-US"/>
        </w:rPr>
        <w:t>准备工作</w:t>
      </w:r>
    </w:p>
    <w:p w14:paraId="5C36F633" w14:textId="17EBBDF6" w:rsidR="006C1780" w:rsidRPr="006C1780" w:rsidRDefault="0065352A" w:rsidP="006C1780">
      <w:pPr>
        <w:pStyle w:val="3"/>
        <w:rPr>
          <w:lang w:val="en-US"/>
        </w:rPr>
      </w:pPr>
      <w:r>
        <w:rPr>
          <w:lang w:val="en-US"/>
        </w:rPr>
        <w:t>11</w:t>
      </w:r>
      <w:r w:rsidR="006C1780">
        <w:rPr>
          <w:lang w:val="en-US"/>
        </w:rPr>
        <w:t>.3.</w:t>
      </w:r>
      <w:r w:rsidR="007A702D">
        <w:rPr>
          <w:lang w:val="en-US"/>
        </w:rPr>
        <w:t>1</w:t>
      </w:r>
      <w:r w:rsidR="006C1780">
        <w:rPr>
          <w:lang w:val="en-US"/>
        </w:rPr>
        <w:t xml:space="preserve"> </w:t>
      </w:r>
      <w:r w:rsidR="006C1780">
        <w:rPr>
          <w:rFonts w:hint="eastAsia"/>
          <w:lang w:val="en-US"/>
        </w:rPr>
        <w:t>准备表</w:t>
      </w:r>
    </w:p>
    <w:p w14:paraId="5F70B0EE" w14:textId="390D6009" w:rsidR="0081472D" w:rsidRPr="003E7E37" w:rsidRDefault="00BA7639" w:rsidP="00BA7639">
      <w:pPr>
        <w:ind w:firstLine="0"/>
        <w:rPr>
          <w:b/>
          <w:bCs/>
          <w:lang w:val="en-US"/>
        </w:rPr>
      </w:pPr>
      <w:r w:rsidRPr="003E7E37">
        <w:rPr>
          <w:rFonts w:hint="eastAsia"/>
          <w:b/>
          <w:bCs/>
          <w:lang w:val="en-US"/>
        </w:rPr>
        <w:t>1</w:t>
      </w:r>
      <w:r w:rsidR="00AA213D" w:rsidRPr="003E7E37">
        <w:rPr>
          <w:rFonts w:hint="eastAsia"/>
          <w:b/>
          <w:bCs/>
          <w:lang w:val="en-US"/>
        </w:rPr>
        <w:t>）</w:t>
      </w:r>
      <w:r w:rsidR="00A22A08" w:rsidRPr="00BA7639">
        <w:rPr>
          <w:rFonts w:hint="eastAsia"/>
          <w:b/>
          <w:bCs/>
        </w:rPr>
        <w:t>需要准备的表</w:t>
      </w:r>
    </w:p>
    <w:p w14:paraId="186144C4" w14:textId="24747130" w:rsidR="00A22A08" w:rsidRPr="006C1780" w:rsidRDefault="00A22A08" w:rsidP="00A22A08">
      <w:pPr>
        <w:rPr>
          <w:lang w:val="en-US"/>
        </w:rPr>
      </w:pPr>
      <w:r>
        <w:rPr>
          <w:rFonts w:hint="eastAsia"/>
        </w:rPr>
        <w:t>创建</w:t>
      </w:r>
      <w:r w:rsidR="0046623F">
        <w:rPr>
          <w:rFonts w:hint="eastAsia"/>
        </w:rPr>
        <w:t>原始数据</w:t>
      </w:r>
      <w:r>
        <w:rPr>
          <w:rFonts w:hint="eastAsia"/>
        </w:rPr>
        <w:t>表</w:t>
      </w:r>
      <w:r w:rsidRPr="006C1780">
        <w:rPr>
          <w:rFonts w:hint="eastAsia"/>
          <w:lang w:val="en-US"/>
        </w:rPr>
        <w:t>：</w:t>
      </w:r>
      <w:r w:rsidRPr="006C1780">
        <w:rPr>
          <w:lang w:val="en-US"/>
        </w:rPr>
        <w:t>gulivideo_ori</w:t>
      </w:r>
      <w:r w:rsidRPr="006C1780">
        <w:rPr>
          <w:rFonts w:hint="eastAsia"/>
          <w:lang w:val="en-US"/>
        </w:rPr>
        <w:t>，</w:t>
      </w:r>
      <w:r w:rsidRPr="006C1780">
        <w:rPr>
          <w:lang w:val="en-US"/>
        </w:rPr>
        <w:t>gulivideo</w:t>
      </w:r>
      <w:r w:rsidRPr="006C1780">
        <w:rPr>
          <w:rFonts w:hint="eastAsia"/>
          <w:lang w:val="en-US"/>
        </w:rPr>
        <w:t>_user_ori</w:t>
      </w:r>
      <w:r w:rsidRPr="006C1780">
        <w:rPr>
          <w:rFonts w:hint="eastAsia"/>
          <w:lang w:val="en-US"/>
        </w:rPr>
        <w:t>，</w:t>
      </w:r>
    </w:p>
    <w:p w14:paraId="7C42591A" w14:textId="505CB328" w:rsidR="00A22A08" w:rsidRPr="0081472D" w:rsidRDefault="00A22A08" w:rsidP="00A22A08">
      <w:pPr>
        <w:rPr>
          <w:lang w:val="en-US"/>
        </w:rPr>
      </w:pPr>
      <w:r>
        <w:rPr>
          <w:rFonts w:hint="eastAsia"/>
        </w:rPr>
        <w:t>创建</w:t>
      </w:r>
      <w:r w:rsidR="00B50536">
        <w:rPr>
          <w:rFonts w:hint="eastAsia"/>
        </w:rPr>
        <w:t>最终</w:t>
      </w:r>
      <w:r>
        <w:rPr>
          <w:rFonts w:hint="eastAsia"/>
        </w:rPr>
        <w:t>表</w:t>
      </w:r>
      <w:r w:rsidRPr="006C1780">
        <w:rPr>
          <w:rFonts w:hint="eastAsia"/>
          <w:lang w:val="en-US"/>
        </w:rPr>
        <w:t>：</w:t>
      </w:r>
      <w:r w:rsidRPr="006C1780">
        <w:rPr>
          <w:lang w:val="en-US"/>
        </w:rPr>
        <w:t>gulivideo_orc</w:t>
      </w:r>
      <w:r w:rsidRPr="006C1780">
        <w:rPr>
          <w:rFonts w:hint="eastAsia"/>
          <w:lang w:val="en-US"/>
        </w:rPr>
        <w:t>，</w:t>
      </w:r>
      <w:r w:rsidRPr="006C1780">
        <w:rPr>
          <w:lang w:val="en-US"/>
        </w:rPr>
        <w:t>gulivideo</w:t>
      </w:r>
      <w:r w:rsidRPr="006C1780">
        <w:rPr>
          <w:rFonts w:hint="eastAsia"/>
          <w:lang w:val="en-US"/>
        </w:rPr>
        <w:t>_</w:t>
      </w:r>
      <w:r w:rsidRPr="006C1780">
        <w:rPr>
          <w:lang w:val="en-US"/>
        </w:rPr>
        <w:t>user_or</w:t>
      </w:r>
      <w:r w:rsidR="00994F4C" w:rsidRPr="006C1780">
        <w:rPr>
          <w:lang w:val="en-US"/>
        </w:rPr>
        <w:t>c</w:t>
      </w:r>
    </w:p>
    <w:p w14:paraId="1D7497D9" w14:textId="77777777" w:rsidR="003E7E37" w:rsidRPr="00610021" w:rsidRDefault="001033EA" w:rsidP="001033EA">
      <w:pPr>
        <w:ind w:firstLine="0"/>
        <w:rPr>
          <w:b/>
          <w:bCs/>
          <w:lang w:val="en-US"/>
        </w:rPr>
      </w:pPr>
      <w:r w:rsidRPr="00610021">
        <w:rPr>
          <w:b/>
          <w:bCs/>
          <w:lang w:val="en-US"/>
        </w:rPr>
        <w:t>2</w:t>
      </w:r>
      <w:r w:rsidRPr="00610021">
        <w:rPr>
          <w:rFonts w:hint="eastAsia"/>
          <w:b/>
          <w:bCs/>
          <w:lang w:val="en-US"/>
        </w:rPr>
        <w:t>）</w:t>
      </w:r>
      <w:r w:rsidR="003C07C4" w:rsidRPr="001033EA">
        <w:rPr>
          <w:rFonts w:hint="eastAsia"/>
          <w:b/>
          <w:bCs/>
        </w:rPr>
        <w:t>创建</w:t>
      </w:r>
      <w:r w:rsidR="00B03578" w:rsidRPr="001033EA">
        <w:rPr>
          <w:rFonts w:hint="eastAsia"/>
          <w:b/>
          <w:bCs/>
        </w:rPr>
        <w:t>原始数据</w:t>
      </w:r>
      <w:r w:rsidR="003C07C4" w:rsidRPr="001033EA">
        <w:rPr>
          <w:rFonts w:hint="eastAsia"/>
          <w:b/>
          <w:bCs/>
        </w:rPr>
        <w:t>表</w:t>
      </w:r>
      <w:r w:rsidR="003C07C4" w:rsidRPr="00610021">
        <w:rPr>
          <w:rFonts w:hint="eastAsia"/>
          <w:b/>
          <w:bCs/>
          <w:lang w:val="en-US"/>
        </w:rPr>
        <w:t>：</w:t>
      </w:r>
    </w:p>
    <w:p w14:paraId="1BB76C32" w14:textId="69FCACB8" w:rsidR="003C07C4" w:rsidRPr="00610021" w:rsidRDefault="003E7E37" w:rsidP="001033EA">
      <w:pPr>
        <w:ind w:firstLine="0"/>
        <w:rPr>
          <w:b/>
          <w:bCs/>
          <w:lang w:val="en-US"/>
        </w:rPr>
      </w:pPr>
      <w:r w:rsidRPr="00610021">
        <w:rPr>
          <w:b/>
          <w:bCs/>
          <w:lang w:val="en-US"/>
        </w:rPr>
        <w:t xml:space="preserve">    </w:t>
      </w:r>
      <w:r w:rsidR="00DB31EA" w:rsidRPr="009A412A">
        <w:rPr>
          <w:rFonts w:hint="eastAsia"/>
          <w:lang w:val="en-US"/>
        </w:rPr>
        <w:t>（</w:t>
      </w:r>
      <w:r w:rsidR="00DB31EA">
        <w:rPr>
          <w:lang w:val="en-US"/>
        </w:rPr>
        <w:t>1</w:t>
      </w:r>
      <w:r w:rsidR="00DB31EA" w:rsidRPr="009A412A">
        <w:rPr>
          <w:rFonts w:hint="eastAsia"/>
          <w:lang w:val="en-US"/>
        </w:rPr>
        <w:t>）</w:t>
      </w:r>
      <w:r w:rsidR="003C07C4" w:rsidRPr="00610021">
        <w:rPr>
          <w:lang w:val="en-US"/>
        </w:rPr>
        <w:t>gulivideo_ori</w:t>
      </w:r>
    </w:p>
    <w:p w14:paraId="35E51732" w14:textId="36575062" w:rsidR="003C07C4" w:rsidRPr="003E1A19" w:rsidRDefault="003C07C4" w:rsidP="003E1A19">
      <w:pPr>
        <w:pStyle w:val="af5"/>
        <w:ind w:leftChars="200" w:left="420"/>
        <w:rPr>
          <w:sz w:val="18"/>
        </w:rPr>
      </w:pPr>
      <w:r w:rsidRPr="003E1A19">
        <w:rPr>
          <w:sz w:val="18"/>
        </w:rPr>
        <w:t xml:space="preserve">create table </w:t>
      </w:r>
      <w:r w:rsidR="00947DD2">
        <w:rPr>
          <w:sz w:val="18"/>
        </w:rPr>
        <w:t>guli</w:t>
      </w:r>
      <w:r w:rsidRPr="003E1A19">
        <w:rPr>
          <w:sz w:val="18"/>
        </w:rPr>
        <w:t>video_ori(</w:t>
      </w:r>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lastRenderedPageBreak/>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23B8CDC7" w:rsidR="003C07C4" w:rsidRDefault="003C07C4" w:rsidP="003E1A19">
      <w:pPr>
        <w:pStyle w:val="af5"/>
        <w:ind w:leftChars="200" w:left="420"/>
        <w:rPr>
          <w:sz w:val="18"/>
        </w:rPr>
      </w:pPr>
      <w:r w:rsidRPr="003E1A19">
        <w:rPr>
          <w:sz w:val="18"/>
        </w:rPr>
        <w:t>collection items terminated by "&amp;"</w:t>
      </w:r>
    </w:p>
    <w:p w14:paraId="03BB1CD2" w14:textId="4A426346" w:rsidR="00E40657" w:rsidRPr="007D73A3" w:rsidRDefault="00E40657" w:rsidP="003E1A19">
      <w:pPr>
        <w:pStyle w:val="af5"/>
        <w:ind w:leftChars="200" w:left="420"/>
        <w:rPr>
          <w:color w:val="FF0000"/>
          <w:sz w:val="18"/>
        </w:rPr>
      </w:pPr>
      <w:r w:rsidRPr="007D73A3">
        <w:rPr>
          <w:color w:val="FF0000"/>
          <w:sz w:val="18"/>
        </w:rPr>
        <w:t>stored as textfile;</w:t>
      </w:r>
    </w:p>
    <w:p w14:paraId="209F12BB" w14:textId="06CDBAAF" w:rsidR="00F91F0F" w:rsidRPr="00F91F0F" w:rsidRDefault="00C3148C" w:rsidP="00C3148C">
      <w:pPr>
        <w:rPr>
          <w:lang w:val="en-US"/>
        </w:rPr>
      </w:pPr>
      <w:r w:rsidRPr="009A412A">
        <w:rPr>
          <w:rFonts w:hint="eastAsia"/>
          <w:lang w:val="en-US"/>
        </w:rPr>
        <w:t>（</w:t>
      </w:r>
      <w:r w:rsidRPr="009A412A">
        <w:rPr>
          <w:rFonts w:hint="eastAsia"/>
          <w:lang w:val="en-US"/>
        </w:rPr>
        <w:t>2</w:t>
      </w:r>
      <w:r w:rsidRPr="009A412A">
        <w:rPr>
          <w:rFonts w:hint="eastAsia"/>
          <w:lang w:val="en-US"/>
        </w:rPr>
        <w:t>）</w:t>
      </w:r>
      <w:r w:rsidR="003A7297">
        <w:rPr>
          <w:rFonts w:hint="eastAsia"/>
          <w:lang w:val="en-US"/>
        </w:rPr>
        <w:t>创建</w:t>
      </w:r>
      <w:r w:rsidR="00DF2967">
        <w:rPr>
          <w:rFonts w:hint="eastAsia"/>
          <w:lang w:val="en-US"/>
        </w:rPr>
        <w:t>原始数据</w:t>
      </w:r>
      <w:r w:rsidR="003A7297">
        <w:rPr>
          <w:rFonts w:hint="eastAsia"/>
          <w:lang w:val="en-US"/>
        </w:rPr>
        <w:t>表</w:t>
      </w:r>
      <w:r w:rsidR="0098702E">
        <w:rPr>
          <w:rFonts w:hint="eastAsia"/>
          <w:lang w:val="en-US"/>
        </w:rPr>
        <w:t>:</w:t>
      </w:r>
      <w:r w:rsidR="00E43B82">
        <w:rPr>
          <w:lang w:val="en-US"/>
        </w:rPr>
        <w:t xml:space="preserve"> </w:t>
      </w:r>
      <w:r w:rsidR="00F91F0F" w:rsidRPr="00F91F0F">
        <w:rPr>
          <w:lang w:val="en-US"/>
        </w:rPr>
        <w:t>gulivideo</w:t>
      </w:r>
      <w:r w:rsidR="00F91F0F" w:rsidRPr="00F91F0F">
        <w:rPr>
          <w:rFonts w:hint="eastAsia"/>
          <w:lang w:val="en-US"/>
        </w:rPr>
        <w:t>_user_ori</w:t>
      </w:r>
    </w:p>
    <w:p w14:paraId="367B0C38" w14:textId="77777777" w:rsidR="00F91F0F" w:rsidRPr="00F91F0F" w:rsidRDefault="00F91F0F" w:rsidP="00F91F0F">
      <w:pPr>
        <w:pStyle w:val="af5"/>
        <w:ind w:leftChars="200" w:left="420"/>
        <w:rPr>
          <w:sz w:val="18"/>
        </w:rPr>
      </w:pPr>
      <w:r w:rsidRPr="00F91F0F">
        <w:rPr>
          <w:sz w:val="18"/>
        </w:rPr>
        <w:t>create table gulivideo_user_ori(</w:t>
      </w:r>
    </w:p>
    <w:p w14:paraId="29907EC3" w14:textId="77777777" w:rsidR="00F91F0F" w:rsidRPr="00F91F0F" w:rsidRDefault="00F91F0F" w:rsidP="00F91F0F">
      <w:pPr>
        <w:pStyle w:val="af5"/>
        <w:ind w:leftChars="200" w:left="420"/>
        <w:rPr>
          <w:sz w:val="18"/>
        </w:rPr>
      </w:pPr>
      <w:r w:rsidRPr="00F91F0F">
        <w:rPr>
          <w:sz w:val="18"/>
        </w:rPr>
        <w:t xml:space="preserve">    uploader string,</w:t>
      </w:r>
    </w:p>
    <w:p w14:paraId="275BBE15" w14:textId="77777777" w:rsidR="00F91F0F" w:rsidRPr="00F91F0F" w:rsidRDefault="00F91F0F" w:rsidP="00F91F0F">
      <w:pPr>
        <w:pStyle w:val="af5"/>
        <w:ind w:leftChars="200" w:left="420"/>
        <w:rPr>
          <w:sz w:val="18"/>
        </w:rPr>
      </w:pPr>
      <w:r w:rsidRPr="00F91F0F">
        <w:rPr>
          <w:sz w:val="18"/>
        </w:rPr>
        <w:t xml:space="preserve">    videos int,</w:t>
      </w:r>
    </w:p>
    <w:p w14:paraId="0597EACC" w14:textId="77777777" w:rsidR="00F91F0F" w:rsidRPr="00F91F0F" w:rsidRDefault="00F91F0F" w:rsidP="00F91F0F">
      <w:pPr>
        <w:pStyle w:val="af5"/>
        <w:ind w:leftChars="200" w:left="420"/>
        <w:rPr>
          <w:sz w:val="18"/>
        </w:rPr>
      </w:pPr>
      <w:r w:rsidRPr="00F91F0F">
        <w:rPr>
          <w:sz w:val="18"/>
        </w:rPr>
        <w:t xml:space="preserve">    friends int)</w:t>
      </w:r>
    </w:p>
    <w:p w14:paraId="30174C4F" w14:textId="77777777" w:rsidR="00F91F0F" w:rsidRPr="00F91F0F" w:rsidRDefault="00F91F0F" w:rsidP="00F91F0F">
      <w:pPr>
        <w:pStyle w:val="af5"/>
        <w:ind w:leftChars="200" w:left="420"/>
        <w:rPr>
          <w:sz w:val="18"/>
        </w:rPr>
      </w:pPr>
      <w:r w:rsidRPr="00F91F0F">
        <w:rPr>
          <w:sz w:val="18"/>
        </w:rPr>
        <w:t xml:space="preserve">row format delimited </w:t>
      </w:r>
    </w:p>
    <w:p w14:paraId="3F317770" w14:textId="77777777" w:rsidR="00A30A8B" w:rsidRDefault="00F91F0F" w:rsidP="00A30A8B">
      <w:pPr>
        <w:pStyle w:val="af5"/>
        <w:ind w:leftChars="200" w:left="420"/>
        <w:rPr>
          <w:sz w:val="18"/>
        </w:rPr>
      </w:pPr>
      <w:r w:rsidRPr="00F91F0F">
        <w:rPr>
          <w:sz w:val="18"/>
        </w:rPr>
        <w:t xml:space="preserve">fields terminated by "\t" </w:t>
      </w:r>
    </w:p>
    <w:p w14:paraId="6FE75D40" w14:textId="24467CE1" w:rsidR="00F91F0F" w:rsidRPr="007D73A3" w:rsidRDefault="00F91F0F" w:rsidP="00A30A8B">
      <w:pPr>
        <w:pStyle w:val="af5"/>
        <w:ind w:leftChars="200" w:left="420"/>
        <w:rPr>
          <w:color w:val="FF0000"/>
          <w:sz w:val="18"/>
        </w:rPr>
      </w:pPr>
      <w:r w:rsidRPr="007D73A3">
        <w:rPr>
          <w:color w:val="FF0000"/>
          <w:sz w:val="18"/>
        </w:rPr>
        <w:t>stored as textfile;</w:t>
      </w:r>
    </w:p>
    <w:p w14:paraId="3447A695" w14:textId="6571E46D" w:rsidR="003C07C4" w:rsidRPr="00843053" w:rsidRDefault="00C4290F" w:rsidP="00C21C3F">
      <w:pPr>
        <w:pStyle w:val="af7"/>
        <w:numPr>
          <w:ilvl w:val="0"/>
          <w:numId w:val="9"/>
        </w:numPr>
        <w:ind w:firstLineChars="0"/>
        <w:rPr>
          <w:b/>
          <w:bCs/>
        </w:rPr>
      </w:pPr>
      <w:r w:rsidRPr="00843053">
        <w:rPr>
          <w:rFonts w:hint="eastAsia"/>
          <w:b/>
          <w:bCs/>
        </w:rPr>
        <w:t>创建</w:t>
      </w:r>
      <w:r w:rsidR="0003322E" w:rsidRPr="00843053">
        <w:rPr>
          <w:rFonts w:hint="eastAsia"/>
          <w:b/>
          <w:bCs/>
        </w:rPr>
        <w:t>orc</w:t>
      </w:r>
      <w:r w:rsidR="0003322E" w:rsidRPr="00843053">
        <w:rPr>
          <w:rFonts w:hint="eastAsia"/>
          <w:b/>
          <w:bCs/>
        </w:rPr>
        <w:t>存储</w:t>
      </w:r>
      <w:r w:rsidR="006B522B" w:rsidRPr="00843053">
        <w:rPr>
          <w:rFonts w:hint="eastAsia"/>
          <w:b/>
          <w:bCs/>
        </w:rPr>
        <w:t>格式</w:t>
      </w:r>
      <w:r w:rsidR="00166488" w:rsidRPr="00843053">
        <w:rPr>
          <w:rFonts w:hint="eastAsia"/>
          <w:b/>
          <w:bCs/>
        </w:rPr>
        <w:t>带</w:t>
      </w:r>
      <w:r w:rsidR="00166488" w:rsidRPr="00843053">
        <w:rPr>
          <w:rFonts w:hint="eastAsia"/>
          <w:b/>
          <w:bCs/>
        </w:rPr>
        <w:t>snappy</w:t>
      </w:r>
      <w:r w:rsidR="00166488" w:rsidRPr="00843053">
        <w:rPr>
          <w:rFonts w:hint="eastAsia"/>
          <w:b/>
          <w:bCs/>
        </w:rPr>
        <w:t>压缩</w:t>
      </w:r>
      <w:r w:rsidR="00245529" w:rsidRPr="00843053">
        <w:rPr>
          <w:rFonts w:hint="eastAsia"/>
          <w:b/>
          <w:bCs/>
        </w:rPr>
        <w:t>的</w:t>
      </w:r>
      <w:r w:rsidR="003C07C4" w:rsidRPr="00843053">
        <w:rPr>
          <w:rFonts w:hint="eastAsia"/>
          <w:b/>
          <w:bCs/>
        </w:rPr>
        <w:t>表：</w:t>
      </w:r>
    </w:p>
    <w:p w14:paraId="0D9342AF" w14:textId="7FF7B7CD" w:rsidR="00843053" w:rsidRPr="00610021" w:rsidRDefault="0002661D" w:rsidP="00843053">
      <w:pPr>
        <w:pStyle w:val="af7"/>
        <w:ind w:left="360" w:firstLineChars="0" w:firstLine="0"/>
        <w:rPr>
          <w:b/>
          <w:bCs/>
          <w:lang w:val="en-US"/>
        </w:rPr>
      </w:pPr>
      <w:r w:rsidRPr="009A412A">
        <w:rPr>
          <w:rFonts w:hint="eastAsia"/>
          <w:lang w:val="en-US"/>
        </w:rPr>
        <w:t>（</w:t>
      </w:r>
      <w:r>
        <w:rPr>
          <w:lang w:val="en-US"/>
        </w:rPr>
        <w:t>1</w:t>
      </w:r>
      <w:r w:rsidRPr="009A412A">
        <w:rPr>
          <w:rFonts w:hint="eastAsia"/>
          <w:lang w:val="en-US"/>
        </w:rPr>
        <w:t>）</w:t>
      </w:r>
      <w:r w:rsidR="00B77553" w:rsidRPr="000C562D">
        <w:rPr>
          <w:lang w:val="en-US"/>
        </w:rPr>
        <w:t>gulivideo_orc</w:t>
      </w:r>
    </w:p>
    <w:p w14:paraId="7AD5B201" w14:textId="4C1EDD0A" w:rsidR="003C07C4" w:rsidRPr="003E1A19" w:rsidRDefault="003C07C4" w:rsidP="003E1A19">
      <w:pPr>
        <w:pStyle w:val="af5"/>
        <w:ind w:leftChars="200" w:left="420"/>
        <w:rPr>
          <w:sz w:val="18"/>
        </w:rPr>
      </w:pPr>
      <w:r w:rsidRPr="003E1A19">
        <w:rPr>
          <w:sz w:val="18"/>
        </w:rPr>
        <w:t xml:space="preserve">create table </w:t>
      </w:r>
      <w:r w:rsidR="00904694">
        <w:rPr>
          <w:sz w:val="18"/>
        </w:rPr>
        <w:t>guli</w:t>
      </w:r>
      <w:r w:rsidRPr="003E1A19">
        <w:rPr>
          <w:sz w:val="18"/>
        </w:rPr>
        <w:t>video_orc(</w:t>
      </w:r>
    </w:p>
    <w:p w14:paraId="731AD0B6" w14:textId="77777777" w:rsidR="003C07C4" w:rsidRPr="003E1A19" w:rsidRDefault="003C07C4" w:rsidP="003E1A19">
      <w:pPr>
        <w:pStyle w:val="af5"/>
        <w:ind w:leftChars="200" w:left="420"/>
        <w:rPr>
          <w:sz w:val="18"/>
        </w:rPr>
      </w:pPr>
      <w:r w:rsidRPr="003E1A19">
        <w:rPr>
          <w:sz w:val="18"/>
        </w:rPr>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7D73A3" w:rsidRDefault="003C07C4" w:rsidP="003E1A19">
      <w:pPr>
        <w:pStyle w:val="af5"/>
        <w:ind w:leftChars="200" w:left="420"/>
        <w:rPr>
          <w:color w:val="FF0000"/>
          <w:sz w:val="18"/>
        </w:rPr>
      </w:pPr>
      <w:r w:rsidRPr="007D73A3">
        <w:rPr>
          <w:color w:val="FF0000"/>
          <w:sz w:val="18"/>
        </w:rPr>
        <w:t>stored as orc</w:t>
      </w:r>
    </w:p>
    <w:p w14:paraId="30B23D30" w14:textId="0C09C1DC" w:rsidR="003C07C4" w:rsidRPr="007D73A3" w:rsidRDefault="003C07C4" w:rsidP="003E1A19">
      <w:pPr>
        <w:pStyle w:val="af5"/>
        <w:ind w:leftChars="200" w:left="420"/>
        <w:rPr>
          <w:color w:val="FF0000"/>
          <w:sz w:val="18"/>
        </w:rPr>
      </w:pPr>
      <w:r w:rsidRPr="007D73A3">
        <w:rPr>
          <w:color w:val="FF0000"/>
          <w:sz w:val="18"/>
        </w:rPr>
        <w:t>tblproperties("orc.compress"="SNAPPY");</w:t>
      </w:r>
    </w:p>
    <w:p w14:paraId="6D5ECCE4" w14:textId="5554D646" w:rsidR="00166488" w:rsidRPr="00107CE9" w:rsidRDefault="00107CE9" w:rsidP="00166488">
      <w:pPr>
        <w:rPr>
          <w:lang w:val="en-US"/>
        </w:rPr>
      </w:pPr>
      <w:r w:rsidRPr="009A412A">
        <w:rPr>
          <w:rFonts w:hint="eastAsia"/>
          <w:lang w:val="en-US"/>
        </w:rPr>
        <w:t>（</w:t>
      </w:r>
      <w:r>
        <w:rPr>
          <w:lang w:val="en-US"/>
        </w:rPr>
        <w:t>2</w:t>
      </w:r>
      <w:r w:rsidRPr="009A412A">
        <w:rPr>
          <w:rFonts w:hint="eastAsia"/>
          <w:lang w:val="en-US"/>
        </w:rPr>
        <w:t>）</w:t>
      </w:r>
      <w:r w:rsidRPr="00107CE9">
        <w:rPr>
          <w:lang w:val="en-US"/>
        </w:rPr>
        <w:t>gulivideo_user_orc</w:t>
      </w:r>
    </w:p>
    <w:p w14:paraId="18D3AF8B" w14:textId="77777777" w:rsidR="00874047" w:rsidRPr="00874047" w:rsidRDefault="00874047" w:rsidP="00874047">
      <w:pPr>
        <w:pStyle w:val="af5"/>
        <w:ind w:leftChars="200" w:left="420"/>
        <w:rPr>
          <w:sz w:val="18"/>
        </w:rPr>
      </w:pPr>
      <w:r w:rsidRPr="00874047">
        <w:rPr>
          <w:sz w:val="18"/>
        </w:rPr>
        <w:t>create table gulivideo_user_orc(</w:t>
      </w:r>
    </w:p>
    <w:p w14:paraId="0C0235A6" w14:textId="77777777" w:rsidR="00874047" w:rsidRPr="00874047" w:rsidRDefault="00874047" w:rsidP="00874047">
      <w:pPr>
        <w:pStyle w:val="af5"/>
        <w:ind w:leftChars="200" w:left="420"/>
        <w:rPr>
          <w:sz w:val="18"/>
        </w:rPr>
      </w:pPr>
      <w:r w:rsidRPr="00874047">
        <w:rPr>
          <w:sz w:val="18"/>
        </w:rPr>
        <w:t xml:space="preserve">    uploader string,</w:t>
      </w:r>
    </w:p>
    <w:p w14:paraId="4BD0E617" w14:textId="77777777" w:rsidR="00874047" w:rsidRPr="00874047" w:rsidRDefault="00874047" w:rsidP="00874047">
      <w:pPr>
        <w:pStyle w:val="af5"/>
        <w:ind w:leftChars="200" w:left="420"/>
        <w:rPr>
          <w:sz w:val="18"/>
        </w:rPr>
      </w:pPr>
      <w:r w:rsidRPr="00874047">
        <w:rPr>
          <w:sz w:val="18"/>
        </w:rPr>
        <w:t xml:space="preserve">    videos int,</w:t>
      </w:r>
    </w:p>
    <w:p w14:paraId="2817D075" w14:textId="77777777" w:rsidR="00874047" w:rsidRPr="00874047" w:rsidRDefault="00874047" w:rsidP="00874047">
      <w:pPr>
        <w:pStyle w:val="af5"/>
        <w:ind w:leftChars="200" w:left="420"/>
        <w:rPr>
          <w:sz w:val="18"/>
        </w:rPr>
      </w:pPr>
      <w:r w:rsidRPr="00874047">
        <w:rPr>
          <w:sz w:val="18"/>
        </w:rPr>
        <w:t xml:space="preserve">    friends int)</w:t>
      </w:r>
    </w:p>
    <w:p w14:paraId="34A4D2A6" w14:textId="77777777" w:rsidR="00874047" w:rsidRPr="00874047" w:rsidRDefault="00874047" w:rsidP="00874047">
      <w:pPr>
        <w:pStyle w:val="af5"/>
        <w:ind w:leftChars="200" w:left="420"/>
        <w:rPr>
          <w:sz w:val="18"/>
        </w:rPr>
      </w:pPr>
      <w:r w:rsidRPr="00874047">
        <w:rPr>
          <w:sz w:val="18"/>
        </w:rPr>
        <w:t xml:space="preserve">row format delimited </w:t>
      </w:r>
    </w:p>
    <w:p w14:paraId="32320259" w14:textId="77777777" w:rsidR="00874047" w:rsidRPr="00874047" w:rsidRDefault="00874047" w:rsidP="00874047">
      <w:pPr>
        <w:pStyle w:val="af5"/>
        <w:ind w:leftChars="200" w:left="420"/>
        <w:rPr>
          <w:sz w:val="18"/>
        </w:rPr>
      </w:pPr>
      <w:r w:rsidRPr="00874047">
        <w:rPr>
          <w:sz w:val="18"/>
        </w:rPr>
        <w:t xml:space="preserve">fields terminated by "\t" </w:t>
      </w:r>
    </w:p>
    <w:p w14:paraId="253BA94D" w14:textId="5D59B95C" w:rsidR="00B813D4" w:rsidRPr="007D73A3" w:rsidRDefault="00874047" w:rsidP="00874047">
      <w:pPr>
        <w:pStyle w:val="af5"/>
        <w:ind w:leftChars="200" w:left="420"/>
        <w:rPr>
          <w:color w:val="FF0000"/>
          <w:sz w:val="18"/>
        </w:rPr>
      </w:pPr>
      <w:r w:rsidRPr="007D73A3">
        <w:rPr>
          <w:color w:val="FF0000"/>
          <w:sz w:val="18"/>
        </w:rPr>
        <w:t>stored as orc</w:t>
      </w:r>
    </w:p>
    <w:p w14:paraId="5628EC6A" w14:textId="726F82CD" w:rsidR="00874047" w:rsidRPr="007D73A3" w:rsidRDefault="00874047" w:rsidP="00874047">
      <w:pPr>
        <w:pStyle w:val="af5"/>
        <w:ind w:leftChars="200" w:left="420"/>
        <w:rPr>
          <w:color w:val="FF0000"/>
          <w:sz w:val="18"/>
        </w:rPr>
      </w:pPr>
      <w:r w:rsidRPr="007D73A3">
        <w:rPr>
          <w:color w:val="FF0000"/>
          <w:sz w:val="18"/>
        </w:rPr>
        <w:t>tblproperties("orc.compress"="SNAPPY");</w:t>
      </w:r>
    </w:p>
    <w:p w14:paraId="1824FA25" w14:textId="3A007202" w:rsidR="003C07C4" w:rsidRPr="00E251A1" w:rsidRDefault="003E1A19" w:rsidP="003C07C4">
      <w:pPr>
        <w:rPr>
          <w:lang w:val="en-US"/>
        </w:rPr>
      </w:pPr>
      <w:r w:rsidRPr="00BB6F57">
        <w:rPr>
          <w:rFonts w:hint="eastAsia"/>
          <w:lang w:val="en-US"/>
        </w:rPr>
        <w:t>（</w:t>
      </w:r>
      <w:r w:rsidRPr="00BB6F57">
        <w:rPr>
          <w:rFonts w:hint="eastAsia"/>
          <w:lang w:val="en-US"/>
        </w:rPr>
        <w:t>3</w:t>
      </w:r>
      <w:r w:rsidRPr="00BB6F57">
        <w:rPr>
          <w:rFonts w:hint="eastAsia"/>
          <w:lang w:val="en-US"/>
        </w:rPr>
        <w:t>）</w:t>
      </w:r>
      <w:r w:rsidR="003C07C4">
        <w:rPr>
          <w:rFonts w:hint="eastAsia"/>
        </w:rPr>
        <w:t>向</w:t>
      </w:r>
      <w:r w:rsidR="00AF5DCC">
        <w:rPr>
          <w:lang w:val="en-US"/>
        </w:rPr>
        <w:t>ori</w:t>
      </w:r>
      <w:r w:rsidR="003C07C4">
        <w:rPr>
          <w:rFonts w:hint="eastAsia"/>
        </w:rPr>
        <w:t>表插入数据</w:t>
      </w:r>
    </w:p>
    <w:p w14:paraId="3E228EEB" w14:textId="679204C7" w:rsidR="00260B89" w:rsidRPr="00260B89" w:rsidRDefault="00260B89" w:rsidP="00260B89">
      <w:pPr>
        <w:pStyle w:val="af5"/>
        <w:ind w:leftChars="200" w:left="420"/>
        <w:rPr>
          <w:sz w:val="18"/>
        </w:rPr>
      </w:pPr>
      <w:r w:rsidRPr="00260B89">
        <w:rPr>
          <w:sz w:val="18"/>
        </w:rPr>
        <w:t>load data</w:t>
      </w:r>
      <w:r w:rsidR="004502B9">
        <w:rPr>
          <w:sz w:val="18"/>
        </w:rPr>
        <w:t xml:space="preserve"> </w:t>
      </w:r>
      <w:r w:rsidR="004502B9">
        <w:rPr>
          <w:rFonts w:hint="eastAsia"/>
          <w:sz w:val="18"/>
        </w:rPr>
        <w:t>local</w:t>
      </w:r>
      <w:r w:rsidRPr="00260B89">
        <w:rPr>
          <w:sz w:val="18"/>
        </w:rPr>
        <w:t xml:space="preserve"> inpath "</w:t>
      </w:r>
      <w:r w:rsidR="004502B9">
        <w:rPr>
          <w:sz w:val="18"/>
        </w:rPr>
        <w:t>/opt/module/data</w:t>
      </w:r>
      <w:r w:rsidRPr="00260B89">
        <w:rPr>
          <w:sz w:val="18"/>
        </w:rPr>
        <w:t>/</w:t>
      </w:r>
      <w:r w:rsidR="00FB4713">
        <w:rPr>
          <w:sz w:val="18"/>
        </w:rPr>
        <w:t>video</w:t>
      </w:r>
      <w:r w:rsidRPr="00260B89">
        <w:rPr>
          <w:sz w:val="18"/>
        </w:rPr>
        <w:t>" into table gulivideo_ori;</w:t>
      </w:r>
    </w:p>
    <w:p w14:paraId="7D37C919" w14:textId="0F47C249" w:rsidR="00260B89" w:rsidRDefault="00260B89" w:rsidP="00260B89">
      <w:pPr>
        <w:pStyle w:val="af5"/>
        <w:ind w:leftChars="200" w:left="420"/>
        <w:rPr>
          <w:sz w:val="18"/>
        </w:rPr>
      </w:pPr>
      <w:r w:rsidRPr="00260B89">
        <w:rPr>
          <w:sz w:val="18"/>
        </w:rPr>
        <w:t xml:space="preserve">load data </w:t>
      </w:r>
      <w:r w:rsidR="006D4475">
        <w:rPr>
          <w:sz w:val="18"/>
        </w:rPr>
        <w:t xml:space="preserve">local </w:t>
      </w:r>
      <w:r w:rsidRPr="00260B89">
        <w:rPr>
          <w:sz w:val="18"/>
        </w:rPr>
        <w:t>inpath "</w:t>
      </w:r>
      <w:r w:rsidR="006D4475">
        <w:rPr>
          <w:sz w:val="18"/>
        </w:rPr>
        <w:t>/opt/module/</w:t>
      </w:r>
      <w:r w:rsidR="00614637">
        <w:rPr>
          <w:sz w:val="18"/>
        </w:rPr>
        <w:t>user</w:t>
      </w:r>
      <w:r w:rsidRPr="00260B89">
        <w:rPr>
          <w:sz w:val="18"/>
        </w:rPr>
        <w:t>" into table gulivideo</w:t>
      </w:r>
      <w:r w:rsidRPr="00260B89">
        <w:rPr>
          <w:rFonts w:hint="eastAsia"/>
          <w:sz w:val="18"/>
        </w:rPr>
        <w:t>_user_ori</w:t>
      </w:r>
      <w:r w:rsidRPr="00260B89">
        <w:rPr>
          <w:sz w:val="18"/>
        </w:rPr>
        <w:t>;</w:t>
      </w:r>
    </w:p>
    <w:p w14:paraId="212BD780" w14:textId="49B4AF05" w:rsidR="00260B89" w:rsidRPr="005630A1" w:rsidRDefault="00DD5654" w:rsidP="005630A1">
      <w:r w:rsidRPr="00BB6F57">
        <w:rPr>
          <w:rFonts w:hint="eastAsia"/>
          <w:lang w:val="en-US"/>
        </w:rPr>
        <w:t>（</w:t>
      </w:r>
      <w:r>
        <w:rPr>
          <w:lang w:val="en-US"/>
        </w:rPr>
        <w:t>4</w:t>
      </w:r>
      <w:r w:rsidRPr="00BB6F57">
        <w:rPr>
          <w:rFonts w:hint="eastAsia"/>
          <w:lang w:val="en-US"/>
        </w:rPr>
        <w:t>）</w:t>
      </w:r>
      <w:r>
        <w:rPr>
          <w:rFonts w:hint="eastAsia"/>
        </w:rPr>
        <w:t>向</w:t>
      </w:r>
      <w:r>
        <w:rPr>
          <w:lang w:val="en-US"/>
        </w:rPr>
        <w:t>or</w:t>
      </w:r>
      <w:r w:rsidR="00301175">
        <w:rPr>
          <w:lang w:val="en-US"/>
        </w:rPr>
        <w:t>c</w:t>
      </w:r>
      <w:r>
        <w:rPr>
          <w:rFonts w:hint="eastAsia"/>
        </w:rPr>
        <w:t>表插入数据</w:t>
      </w:r>
    </w:p>
    <w:p w14:paraId="7108B1BA" w14:textId="7C866243" w:rsidR="003C07C4" w:rsidRDefault="003C07C4" w:rsidP="003E1A19">
      <w:pPr>
        <w:pStyle w:val="af5"/>
        <w:ind w:leftChars="200" w:left="420"/>
        <w:rPr>
          <w:sz w:val="18"/>
        </w:rPr>
      </w:pPr>
      <w:r w:rsidRPr="003E1A19">
        <w:rPr>
          <w:sz w:val="18"/>
        </w:rPr>
        <w:t xml:space="preserve">insert into table </w:t>
      </w:r>
      <w:r w:rsidR="00496E7A">
        <w:rPr>
          <w:sz w:val="18"/>
        </w:rPr>
        <w:t>guli</w:t>
      </w:r>
      <w:r w:rsidRPr="003E1A19">
        <w:rPr>
          <w:sz w:val="18"/>
        </w:rPr>
        <w:t xml:space="preserve">video_orc select * from </w:t>
      </w:r>
      <w:r w:rsidR="00EB3B92">
        <w:rPr>
          <w:sz w:val="18"/>
        </w:rPr>
        <w:t>guli</w:t>
      </w:r>
      <w:r w:rsidRPr="003E1A19">
        <w:rPr>
          <w:sz w:val="18"/>
        </w:rPr>
        <w:t>video_ori;</w:t>
      </w:r>
    </w:p>
    <w:p w14:paraId="4A74A285" w14:textId="19055E72" w:rsidR="00B43651" w:rsidRDefault="00B43651" w:rsidP="003E1A19">
      <w:pPr>
        <w:pStyle w:val="af5"/>
        <w:ind w:leftChars="200" w:left="420"/>
        <w:rPr>
          <w:sz w:val="18"/>
        </w:rPr>
      </w:pPr>
      <w:r>
        <w:rPr>
          <w:sz w:val="18"/>
        </w:rPr>
        <w:t>insert into table gulivideo_user_orc select * from gulivideo_user_ori;</w:t>
      </w:r>
    </w:p>
    <w:p w14:paraId="2890DAAE" w14:textId="7000C694" w:rsidR="00140243" w:rsidRPr="00D832F9" w:rsidRDefault="00140243" w:rsidP="00140243">
      <w:pPr>
        <w:pStyle w:val="3"/>
        <w:rPr>
          <w:snapToGrid/>
          <w:lang w:val="en-US"/>
        </w:rPr>
      </w:pPr>
      <w:r>
        <w:rPr>
          <w:snapToGrid/>
          <w:lang w:val="en-US"/>
        </w:rPr>
        <w:t>11.3.</w:t>
      </w:r>
      <w:r w:rsidR="00A6086D">
        <w:rPr>
          <w:snapToGrid/>
          <w:lang w:val="en-US"/>
        </w:rPr>
        <w:t>2</w:t>
      </w:r>
      <w:r>
        <w:rPr>
          <w:snapToGrid/>
          <w:lang w:val="en-US"/>
        </w:rPr>
        <w:t xml:space="preserve"> </w:t>
      </w:r>
      <w:r w:rsidRPr="00D832F9">
        <w:rPr>
          <w:rFonts w:hint="eastAsia"/>
          <w:snapToGrid/>
          <w:lang w:val="en-US"/>
        </w:rPr>
        <w:t>安装</w:t>
      </w:r>
      <w:r w:rsidRPr="00D832F9">
        <w:rPr>
          <w:rFonts w:hint="eastAsia"/>
          <w:snapToGrid/>
          <w:lang w:val="en-US"/>
        </w:rPr>
        <w:t>Tez</w:t>
      </w:r>
      <w:r w:rsidRPr="00D832F9">
        <w:rPr>
          <w:rFonts w:hint="eastAsia"/>
          <w:snapToGrid/>
          <w:lang w:val="en-US"/>
        </w:rPr>
        <w:t>引擎</w:t>
      </w:r>
      <w:r w:rsidR="00256962">
        <w:rPr>
          <w:rFonts w:hint="eastAsia"/>
          <w:snapToGrid/>
          <w:lang w:val="en-US"/>
        </w:rPr>
        <w:t>（了解）</w:t>
      </w:r>
    </w:p>
    <w:p w14:paraId="58221B74" w14:textId="18A1145B" w:rsidR="00140243" w:rsidRDefault="00140243" w:rsidP="00140243">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w:t>
      </w:r>
    </w:p>
    <w:p w14:paraId="2F840D9A" w14:textId="77777777" w:rsidR="00140243" w:rsidRDefault="00140243" w:rsidP="00140243">
      <w:r>
        <w:rPr>
          <w:noProof/>
        </w:rPr>
        <w:lastRenderedPageBreak/>
        <w:drawing>
          <wp:inline distT="0" distB="0" distL="0" distR="0" wp14:anchorId="55B0EFFE" wp14:editId="7FF3B637">
            <wp:extent cx="4709105" cy="2168237"/>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780AAC53" w14:textId="77777777" w:rsidR="00140243" w:rsidRPr="00CC3072" w:rsidRDefault="00140243" w:rsidP="00140243">
      <w:r>
        <w:rPr>
          <w:rFonts w:hint="eastAsia"/>
        </w:rPr>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C81F51F" w14:textId="77777777" w:rsidR="00140243" w:rsidRDefault="00140243" w:rsidP="00140243">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从而大大提升作业</w:t>
      </w:r>
      <w:r>
        <w:rPr>
          <w:rFonts w:hint="eastAsia"/>
        </w:rPr>
        <w:t>的计算</w:t>
      </w:r>
      <w:r w:rsidRPr="00CC3072">
        <w:t>性能</w:t>
      </w:r>
      <w:r>
        <w:rPr>
          <w:rFonts w:hint="eastAsia"/>
        </w:rPr>
        <w:t>。</w:t>
      </w:r>
    </w:p>
    <w:p w14:paraId="30A5819A" w14:textId="77777777" w:rsidR="00140243" w:rsidRPr="00524BA8" w:rsidRDefault="00140243" w:rsidP="00140243">
      <w:pPr>
        <w:ind w:firstLine="0"/>
        <w:rPr>
          <w:b/>
          <w:bCs/>
        </w:rPr>
      </w:pPr>
      <w:r w:rsidRPr="00524BA8">
        <w:rPr>
          <w:rFonts w:hint="eastAsia"/>
          <w:b/>
          <w:bCs/>
        </w:rPr>
        <w:t>1</w:t>
      </w:r>
      <w:r w:rsidRPr="00524BA8">
        <w:rPr>
          <w:rFonts w:hint="eastAsia"/>
          <w:b/>
          <w:bCs/>
        </w:rPr>
        <w:t>）将</w:t>
      </w:r>
      <w:r w:rsidRPr="00524BA8">
        <w:rPr>
          <w:rFonts w:hint="eastAsia"/>
          <w:b/>
          <w:bCs/>
        </w:rPr>
        <w:t>t</w:t>
      </w:r>
      <w:r w:rsidRPr="00524BA8">
        <w:rPr>
          <w:b/>
          <w:bCs/>
        </w:rPr>
        <w:t>ez</w:t>
      </w:r>
      <w:r w:rsidRPr="00524BA8">
        <w:rPr>
          <w:rFonts w:hint="eastAsia"/>
          <w:b/>
          <w:bCs/>
        </w:rPr>
        <w:t>安装包拷贝到集群，并解压</w:t>
      </w:r>
      <w:r w:rsidRPr="00524BA8">
        <w:rPr>
          <w:rFonts w:hint="eastAsia"/>
          <w:b/>
          <w:bCs/>
        </w:rPr>
        <w:t>tar</w:t>
      </w:r>
      <w:r w:rsidRPr="00524BA8">
        <w:rPr>
          <w:rFonts w:hint="eastAsia"/>
          <w:b/>
          <w:bCs/>
        </w:rPr>
        <w:t>包</w:t>
      </w:r>
    </w:p>
    <w:p w14:paraId="5869B488" w14:textId="77777777" w:rsidR="00140243" w:rsidRPr="00524BA8" w:rsidRDefault="00140243" w:rsidP="00140243">
      <w:pPr>
        <w:pStyle w:val="af5"/>
        <w:ind w:leftChars="200" w:left="420"/>
        <w:rPr>
          <w:sz w:val="18"/>
        </w:rPr>
      </w:pPr>
      <w:r w:rsidRPr="00524BA8">
        <w:rPr>
          <w:sz w:val="18"/>
        </w:rPr>
        <w:t xml:space="preserve">[atguigu@hadoop102 software]$ </w:t>
      </w:r>
      <w:r w:rsidRPr="00524BA8">
        <w:rPr>
          <w:rFonts w:hint="eastAsia"/>
          <w:sz w:val="18"/>
        </w:rPr>
        <w:t>mkdir</w:t>
      </w:r>
      <w:r w:rsidRPr="00524BA8">
        <w:rPr>
          <w:sz w:val="18"/>
        </w:rPr>
        <w:t xml:space="preserve"> /opt/module/tez</w:t>
      </w:r>
    </w:p>
    <w:p w14:paraId="6A3F9919" w14:textId="77777777" w:rsidR="00140243" w:rsidRPr="00524BA8" w:rsidRDefault="00140243" w:rsidP="00140243">
      <w:pPr>
        <w:pStyle w:val="af5"/>
        <w:ind w:leftChars="200" w:left="420"/>
        <w:rPr>
          <w:sz w:val="18"/>
        </w:rPr>
      </w:pPr>
      <w:r w:rsidRPr="00524BA8">
        <w:rPr>
          <w:sz w:val="18"/>
        </w:rPr>
        <w:t>[atguigu@hadoop102 software]$ tar -zxvf /opt/software/</w:t>
      </w:r>
      <w:r w:rsidRPr="009608B4">
        <w:rPr>
          <w:sz w:val="18"/>
        </w:rPr>
        <w:t>tez-0.10.1-SNAPSHOT-minimal.tar.gz</w:t>
      </w:r>
      <w:r w:rsidRPr="00524BA8">
        <w:rPr>
          <w:sz w:val="18"/>
        </w:rPr>
        <w:t xml:space="preserve"> -C /opt/module/tez</w:t>
      </w:r>
    </w:p>
    <w:p w14:paraId="24E1502A" w14:textId="77777777" w:rsidR="00140243" w:rsidRPr="00524BA8" w:rsidRDefault="00140243" w:rsidP="00140243">
      <w:pPr>
        <w:ind w:firstLine="0"/>
        <w:rPr>
          <w:b/>
          <w:bCs/>
        </w:rPr>
      </w:pPr>
      <w:r>
        <w:rPr>
          <w:rFonts w:hint="eastAsia"/>
          <w:b/>
          <w:bCs/>
        </w:rPr>
        <w:t>2</w:t>
      </w:r>
      <w:r>
        <w:rPr>
          <w:rFonts w:hint="eastAsia"/>
          <w:b/>
          <w:bCs/>
        </w:rPr>
        <w:t>）</w:t>
      </w:r>
      <w:r w:rsidRPr="00524BA8">
        <w:rPr>
          <w:rFonts w:hint="eastAsia"/>
          <w:b/>
          <w:bCs/>
        </w:rPr>
        <w:t>上传</w:t>
      </w:r>
      <w:r w:rsidRPr="00524BA8">
        <w:rPr>
          <w:rFonts w:hint="eastAsia"/>
          <w:b/>
          <w:bCs/>
        </w:rPr>
        <w:t>tez</w:t>
      </w:r>
      <w:r w:rsidRPr="00524BA8">
        <w:rPr>
          <w:rFonts w:hint="eastAsia"/>
          <w:b/>
          <w:bCs/>
        </w:rPr>
        <w:t>依赖到</w:t>
      </w:r>
      <w:r w:rsidRPr="00524BA8">
        <w:rPr>
          <w:rFonts w:hint="eastAsia"/>
          <w:b/>
          <w:bCs/>
        </w:rPr>
        <w:t>HDFS</w:t>
      </w:r>
    </w:p>
    <w:p w14:paraId="72CD2D4D" w14:textId="77777777" w:rsidR="00140243" w:rsidRPr="00524BA8" w:rsidRDefault="00140243" w:rsidP="00140243">
      <w:pPr>
        <w:pStyle w:val="af5"/>
        <w:ind w:leftChars="200" w:left="420"/>
        <w:rPr>
          <w:sz w:val="18"/>
        </w:rPr>
      </w:pPr>
      <w:r w:rsidRPr="00524BA8">
        <w:rPr>
          <w:sz w:val="18"/>
        </w:rPr>
        <w:t xml:space="preserve">[atguigu@hadoop102 software]$ </w:t>
      </w:r>
      <w:r w:rsidRPr="00524BA8">
        <w:rPr>
          <w:rFonts w:hint="eastAsia"/>
          <w:sz w:val="18"/>
        </w:rPr>
        <w:t>had</w:t>
      </w:r>
      <w:r w:rsidRPr="00524BA8">
        <w:rPr>
          <w:sz w:val="18"/>
        </w:rPr>
        <w:t>oop fs -mkdir /tez</w:t>
      </w:r>
    </w:p>
    <w:p w14:paraId="444FDF34" w14:textId="77777777" w:rsidR="00140243" w:rsidRPr="00524BA8" w:rsidRDefault="00140243" w:rsidP="00140243">
      <w:pPr>
        <w:pStyle w:val="af5"/>
        <w:ind w:leftChars="200" w:left="420"/>
        <w:rPr>
          <w:sz w:val="18"/>
        </w:rPr>
      </w:pPr>
      <w:r w:rsidRPr="00524BA8">
        <w:rPr>
          <w:sz w:val="18"/>
        </w:rPr>
        <w:t xml:space="preserve">[atguigu@hadoop102 software]$ </w:t>
      </w:r>
      <w:r w:rsidRPr="00524BA8">
        <w:rPr>
          <w:rFonts w:hint="eastAsia"/>
          <w:sz w:val="18"/>
        </w:rPr>
        <w:t>h</w:t>
      </w:r>
      <w:r w:rsidRPr="00524BA8">
        <w:rPr>
          <w:sz w:val="18"/>
        </w:rPr>
        <w:t>adoop fs -put /opt/software/tez-0.10.1-SNAPSHOT.tar.gz /tez</w:t>
      </w:r>
    </w:p>
    <w:p w14:paraId="4732AE06" w14:textId="77777777" w:rsidR="00140243" w:rsidRPr="00524BA8" w:rsidRDefault="00140243" w:rsidP="00140243">
      <w:pPr>
        <w:ind w:firstLine="0"/>
        <w:rPr>
          <w:b/>
          <w:bCs/>
          <w:lang w:val="en-US"/>
        </w:rPr>
      </w:pPr>
      <w:r w:rsidRPr="00524BA8">
        <w:rPr>
          <w:rFonts w:hint="eastAsia"/>
          <w:b/>
          <w:bCs/>
          <w:lang w:val="en-US"/>
        </w:rPr>
        <w:t>3</w:t>
      </w:r>
      <w:r w:rsidRPr="00524BA8">
        <w:rPr>
          <w:rFonts w:hint="eastAsia"/>
          <w:b/>
          <w:bCs/>
          <w:lang w:val="en-US"/>
        </w:rPr>
        <w:t>）</w:t>
      </w:r>
      <w:r w:rsidRPr="00524BA8">
        <w:rPr>
          <w:rFonts w:hint="eastAsia"/>
          <w:b/>
          <w:bCs/>
        </w:rPr>
        <w:t>新建</w:t>
      </w:r>
      <w:r w:rsidRPr="00524BA8">
        <w:rPr>
          <w:rFonts w:hint="eastAsia"/>
          <w:b/>
          <w:bCs/>
          <w:lang w:val="en-US"/>
        </w:rPr>
        <w:t>tez-site.xml</w:t>
      </w:r>
    </w:p>
    <w:p w14:paraId="7E4AF7BD" w14:textId="77777777" w:rsidR="00140243" w:rsidRPr="00524BA8" w:rsidRDefault="00140243" w:rsidP="00140243">
      <w:pPr>
        <w:pStyle w:val="af5"/>
        <w:ind w:leftChars="200" w:left="420"/>
        <w:rPr>
          <w:sz w:val="18"/>
        </w:rPr>
      </w:pPr>
      <w:r w:rsidRPr="00524BA8">
        <w:rPr>
          <w:sz w:val="18"/>
        </w:rPr>
        <w:t>[atguigu@hadoop102 software]$ vim $HADOOP_HOME/etc/hadoop/tez-site.xml</w:t>
      </w:r>
    </w:p>
    <w:p w14:paraId="1D0F0C84" w14:textId="77777777" w:rsidR="00140243" w:rsidRPr="00DE70C4" w:rsidRDefault="00140243" w:rsidP="00140243">
      <w:pPr>
        <w:rPr>
          <w:lang w:val="en-US"/>
        </w:rPr>
      </w:pPr>
      <w:r w:rsidRPr="00524BA8">
        <w:rPr>
          <w:rFonts w:hint="eastAsia"/>
        </w:rPr>
        <w:t>添加如下内容</w:t>
      </w:r>
      <w:r w:rsidRPr="00DE70C4">
        <w:rPr>
          <w:rFonts w:hint="eastAsia"/>
          <w:lang w:val="en-US"/>
        </w:rPr>
        <w:t>：</w:t>
      </w:r>
    </w:p>
    <w:p w14:paraId="655FEB5C" w14:textId="77777777" w:rsidR="00140243" w:rsidRPr="00524BA8" w:rsidRDefault="00140243" w:rsidP="00140243">
      <w:pPr>
        <w:pStyle w:val="af5"/>
        <w:ind w:leftChars="200" w:left="420"/>
        <w:rPr>
          <w:sz w:val="18"/>
        </w:rPr>
      </w:pPr>
      <w:r w:rsidRPr="00524BA8">
        <w:rPr>
          <w:sz w:val="18"/>
        </w:rPr>
        <w:t>&lt;?xml version="1.0" encoding="UTF-8"?&gt;</w:t>
      </w:r>
    </w:p>
    <w:p w14:paraId="2BD5063C" w14:textId="77777777" w:rsidR="00140243" w:rsidRPr="00524BA8" w:rsidRDefault="00140243" w:rsidP="00140243">
      <w:pPr>
        <w:pStyle w:val="af5"/>
        <w:ind w:leftChars="200" w:left="420"/>
        <w:rPr>
          <w:sz w:val="18"/>
        </w:rPr>
      </w:pPr>
      <w:r w:rsidRPr="00524BA8">
        <w:rPr>
          <w:sz w:val="18"/>
        </w:rPr>
        <w:t>&lt;?xml-stylesheet type="text/xsl" href="configuration.xsl"?&gt;</w:t>
      </w:r>
    </w:p>
    <w:p w14:paraId="265CEF29" w14:textId="77777777" w:rsidR="00140243" w:rsidRPr="00524BA8" w:rsidRDefault="00140243" w:rsidP="00140243">
      <w:pPr>
        <w:pStyle w:val="af5"/>
        <w:ind w:leftChars="200" w:left="420"/>
        <w:rPr>
          <w:sz w:val="18"/>
        </w:rPr>
      </w:pPr>
      <w:r w:rsidRPr="00524BA8">
        <w:rPr>
          <w:sz w:val="18"/>
        </w:rPr>
        <w:t>&lt;configuration&gt;</w:t>
      </w:r>
    </w:p>
    <w:p w14:paraId="564FB6AF" w14:textId="77777777" w:rsidR="00140243" w:rsidRPr="00524BA8" w:rsidRDefault="00140243" w:rsidP="00140243">
      <w:pPr>
        <w:pStyle w:val="af5"/>
        <w:ind w:leftChars="200" w:left="420"/>
        <w:rPr>
          <w:sz w:val="18"/>
        </w:rPr>
      </w:pPr>
      <w:r w:rsidRPr="00524BA8">
        <w:rPr>
          <w:sz w:val="18"/>
        </w:rPr>
        <w:t>&lt;property&gt;</w:t>
      </w:r>
    </w:p>
    <w:p w14:paraId="4B2039A8" w14:textId="77777777" w:rsidR="00140243" w:rsidRPr="00524BA8" w:rsidRDefault="00140243" w:rsidP="00140243">
      <w:pPr>
        <w:pStyle w:val="af5"/>
        <w:ind w:leftChars="200" w:left="420"/>
        <w:rPr>
          <w:sz w:val="18"/>
        </w:rPr>
      </w:pPr>
      <w:r w:rsidRPr="00524BA8">
        <w:rPr>
          <w:sz w:val="18"/>
        </w:rPr>
        <w:tab/>
        <w:t>&lt;name&gt;tez.lib.uris&lt;/name&gt;</w:t>
      </w:r>
    </w:p>
    <w:p w14:paraId="2E50B2F5" w14:textId="77777777" w:rsidR="00140243" w:rsidRPr="00524BA8" w:rsidRDefault="00140243" w:rsidP="00140243">
      <w:pPr>
        <w:pStyle w:val="af5"/>
        <w:ind w:leftChars="200" w:left="420"/>
        <w:rPr>
          <w:sz w:val="18"/>
        </w:rPr>
      </w:pPr>
      <w:r w:rsidRPr="00524BA8">
        <w:rPr>
          <w:sz w:val="18"/>
        </w:rPr>
        <w:t xml:space="preserve">    &lt;value&gt;${fs.defaultFS}/tez/tez-0.10.1-SNAPSHOT.tar.gz&lt;/value&gt;</w:t>
      </w:r>
    </w:p>
    <w:p w14:paraId="68EE1B12" w14:textId="77777777" w:rsidR="00140243" w:rsidRPr="00524BA8" w:rsidRDefault="00140243" w:rsidP="00140243">
      <w:pPr>
        <w:pStyle w:val="af5"/>
        <w:ind w:leftChars="200" w:left="420"/>
        <w:rPr>
          <w:sz w:val="18"/>
        </w:rPr>
      </w:pPr>
      <w:r w:rsidRPr="00524BA8">
        <w:rPr>
          <w:sz w:val="18"/>
        </w:rPr>
        <w:t>&lt;/property&gt;</w:t>
      </w:r>
    </w:p>
    <w:p w14:paraId="119178FA" w14:textId="77777777" w:rsidR="00140243" w:rsidRPr="00524BA8" w:rsidRDefault="00140243" w:rsidP="00140243">
      <w:pPr>
        <w:pStyle w:val="af5"/>
        <w:ind w:leftChars="200" w:left="420"/>
        <w:rPr>
          <w:sz w:val="18"/>
        </w:rPr>
      </w:pPr>
      <w:r w:rsidRPr="00524BA8">
        <w:rPr>
          <w:sz w:val="18"/>
        </w:rPr>
        <w:t>&lt;property&gt;</w:t>
      </w:r>
    </w:p>
    <w:p w14:paraId="14DAD6D4" w14:textId="77777777" w:rsidR="00140243" w:rsidRPr="00524BA8" w:rsidRDefault="00140243" w:rsidP="00140243">
      <w:pPr>
        <w:pStyle w:val="af5"/>
        <w:ind w:leftChars="200" w:left="420"/>
        <w:rPr>
          <w:sz w:val="18"/>
        </w:rPr>
      </w:pPr>
      <w:r w:rsidRPr="00524BA8">
        <w:rPr>
          <w:sz w:val="18"/>
        </w:rPr>
        <w:t xml:space="preserve">     &lt;name&gt;tez.use.cluster.hadoop-libs&lt;/name&gt;</w:t>
      </w:r>
    </w:p>
    <w:p w14:paraId="2A704BD9" w14:textId="77777777" w:rsidR="00140243" w:rsidRPr="00524BA8" w:rsidRDefault="00140243" w:rsidP="00140243">
      <w:pPr>
        <w:pStyle w:val="af5"/>
        <w:ind w:leftChars="200" w:left="420"/>
        <w:rPr>
          <w:sz w:val="18"/>
        </w:rPr>
      </w:pPr>
      <w:r w:rsidRPr="00524BA8">
        <w:rPr>
          <w:sz w:val="18"/>
        </w:rPr>
        <w:t xml:space="preserve">     &lt;value&gt;true&lt;/value&gt;</w:t>
      </w:r>
    </w:p>
    <w:p w14:paraId="311A8C97" w14:textId="77777777" w:rsidR="00140243" w:rsidRPr="00524BA8" w:rsidRDefault="00140243" w:rsidP="00140243">
      <w:pPr>
        <w:pStyle w:val="af5"/>
        <w:ind w:leftChars="200" w:left="420"/>
        <w:rPr>
          <w:sz w:val="18"/>
        </w:rPr>
      </w:pPr>
      <w:r w:rsidRPr="00524BA8">
        <w:rPr>
          <w:sz w:val="18"/>
        </w:rPr>
        <w:t>&lt;/property&gt;</w:t>
      </w:r>
    </w:p>
    <w:p w14:paraId="62903EA4" w14:textId="77777777" w:rsidR="00140243" w:rsidRPr="00524BA8" w:rsidRDefault="00140243" w:rsidP="00140243">
      <w:pPr>
        <w:pStyle w:val="af5"/>
        <w:ind w:leftChars="200" w:left="420"/>
        <w:rPr>
          <w:sz w:val="18"/>
        </w:rPr>
      </w:pPr>
      <w:r w:rsidRPr="00524BA8">
        <w:rPr>
          <w:sz w:val="18"/>
        </w:rPr>
        <w:t>&lt;property&gt;</w:t>
      </w:r>
    </w:p>
    <w:p w14:paraId="52C005D9" w14:textId="77777777" w:rsidR="00140243" w:rsidRPr="00524BA8" w:rsidRDefault="00140243" w:rsidP="00140243">
      <w:pPr>
        <w:pStyle w:val="af5"/>
        <w:ind w:leftChars="200" w:left="420"/>
        <w:rPr>
          <w:sz w:val="18"/>
        </w:rPr>
      </w:pPr>
      <w:r w:rsidRPr="00524BA8">
        <w:rPr>
          <w:sz w:val="18"/>
        </w:rPr>
        <w:t xml:space="preserve">     &lt;name&gt;tez.am.resource.memory.mb&lt;/name&gt;</w:t>
      </w:r>
    </w:p>
    <w:p w14:paraId="2BAD41BB" w14:textId="77777777" w:rsidR="00140243" w:rsidRPr="00524BA8" w:rsidRDefault="00140243" w:rsidP="00140243">
      <w:pPr>
        <w:pStyle w:val="af5"/>
        <w:ind w:leftChars="200" w:left="420"/>
        <w:rPr>
          <w:sz w:val="18"/>
        </w:rPr>
      </w:pPr>
      <w:r w:rsidRPr="00524BA8">
        <w:rPr>
          <w:sz w:val="18"/>
        </w:rPr>
        <w:t xml:space="preserve">     &lt;value&gt;1024&lt;/value&gt;</w:t>
      </w:r>
    </w:p>
    <w:p w14:paraId="30BF6BFD" w14:textId="77777777" w:rsidR="00140243" w:rsidRPr="00524BA8" w:rsidRDefault="00140243" w:rsidP="00140243">
      <w:pPr>
        <w:pStyle w:val="af5"/>
        <w:ind w:leftChars="200" w:left="420"/>
        <w:rPr>
          <w:sz w:val="18"/>
        </w:rPr>
      </w:pPr>
      <w:r w:rsidRPr="00524BA8">
        <w:rPr>
          <w:sz w:val="18"/>
        </w:rPr>
        <w:t>&lt;/property&gt;</w:t>
      </w:r>
    </w:p>
    <w:p w14:paraId="3A9EA692" w14:textId="77777777" w:rsidR="00140243" w:rsidRPr="00524BA8" w:rsidRDefault="00140243" w:rsidP="00140243">
      <w:pPr>
        <w:pStyle w:val="af5"/>
        <w:ind w:leftChars="200" w:left="420"/>
        <w:rPr>
          <w:sz w:val="18"/>
        </w:rPr>
      </w:pPr>
      <w:r w:rsidRPr="00524BA8">
        <w:rPr>
          <w:sz w:val="18"/>
        </w:rPr>
        <w:t>&lt;property&gt;</w:t>
      </w:r>
    </w:p>
    <w:p w14:paraId="73690AD3" w14:textId="77777777" w:rsidR="00140243" w:rsidRPr="00524BA8" w:rsidRDefault="00140243" w:rsidP="00140243">
      <w:pPr>
        <w:pStyle w:val="af5"/>
        <w:ind w:leftChars="200" w:left="420"/>
        <w:rPr>
          <w:sz w:val="18"/>
        </w:rPr>
      </w:pPr>
      <w:r w:rsidRPr="00524BA8">
        <w:rPr>
          <w:sz w:val="18"/>
        </w:rPr>
        <w:t xml:space="preserve">     &lt;name&gt;tez.am.resource.cpu.vcores&lt;/name&gt;</w:t>
      </w:r>
    </w:p>
    <w:p w14:paraId="1FD12E0D" w14:textId="77777777" w:rsidR="00140243" w:rsidRPr="00524BA8" w:rsidRDefault="00140243" w:rsidP="00140243">
      <w:pPr>
        <w:pStyle w:val="af5"/>
        <w:ind w:leftChars="200" w:left="420"/>
        <w:rPr>
          <w:sz w:val="18"/>
        </w:rPr>
      </w:pPr>
      <w:r w:rsidRPr="00524BA8">
        <w:rPr>
          <w:sz w:val="18"/>
        </w:rPr>
        <w:t xml:space="preserve">     &lt;value&gt;1&lt;/value&gt;</w:t>
      </w:r>
    </w:p>
    <w:p w14:paraId="36E063B1" w14:textId="77777777" w:rsidR="00140243" w:rsidRPr="00524BA8" w:rsidRDefault="00140243" w:rsidP="00140243">
      <w:pPr>
        <w:pStyle w:val="af5"/>
        <w:ind w:leftChars="200" w:left="420"/>
        <w:rPr>
          <w:sz w:val="18"/>
        </w:rPr>
      </w:pPr>
      <w:r w:rsidRPr="00524BA8">
        <w:rPr>
          <w:sz w:val="18"/>
        </w:rPr>
        <w:t>&lt;/property&gt;</w:t>
      </w:r>
    </w:p>
    <w:p w14:paraId="595D5544" w14:textId="77777777" w:rsidR="00140243" w:rsidRPr="00524BA8" w:rsidRDefault="00140243" w:rsidP="00140243">
      <w:pPr>
        <w:pStyle w:val="af5"/>
        <w:ind w:leftChars="200" w:left="420"/>
        <w:rPr>
          <w:sz w:val="18"/>
        </w:rPr>
      </w:pPr>
      <w:r w:rsidRPr="00524BA8">
        <w:rPr>
          <w:sz w:val="18"/>
        </w:rPr>
        <w:t>&lt;property&gt;</w:t>
      </w:r>
    </w:p>
    <w:p w14:paraId="6C9CF4FB" w14:textId="77777777" w:rsidR="00140243" w:rsidRPr="00524BA8" w:rsidRDefault="00140243" w:rsidP="00140243">
      <w:pPr>
        <w:pStyle w:val="af5"/>
        <w:ind w:leftChars="200" w:left="420"/>
        <w:rPr>
          <w:sz w:val="18"/>
        </w:rPr>
      </w:pPr>
      <w:r w:rsidRPr="00524BA8">
        <w:rPr>
          <w:sz w:val="18"/>
        </w:rPr>
        <w:lastRenderedPageBreak/>
        <w:t xml:space="preserve">     &lt;name&gt;tez.container.max.java.heap.fraction&lt;/name&gt;</w:t>
      </w:r>
    </w:p>
    <w:p w14:paraId="5C6F34DF" w14:textId="77777777" w:rsidR="00140243" w:rsidRPr="00524BA8" w:rsidRDefault="00140243" w:rsidP="00140243">
      <w:pPr>
        <w:pStyle w:val="af5"/>
        <w:ind w:leftChars="200" w:left="420"/>
        <w:rPr>
          <w:sz w:val="18"/>
        </w:rPr>
      </w:pPr>
      <w:r w:rsidRPr="00524BA8">
        <w:rPr>
          <w:sz w:val="18"/>
        </w:rPr>
        <w:t xml:space="preserve">     &lt;value&gt;0.4&lt;/value&gt;</w:t>
      </w:r>
    </w:p>
    <w:p w14:paraId="314C3A3C" w14:textId="77777777" w:rsidR="00140243" w:rsidRPr="00524BA8" w:rsidRDefault="00140243" w:rsidP="00140243">
      <w:pPr>
        <w:pStyle w:val="af5"/>
        <w:ind w:leftChars="200" w:left="420"/>
        <w:rPr>
          <w:sz w:val="18"/>
        </w:rPr>
      </w:pPr>
      <w:r w:rsidRPr="00524BA8">
        <w:rPr>
          <w:sz w:val="18"/>
        </w:rPr>
        <w:t>&lt;/property&gt;</w:t>
      </w:r>
    </w:p>
    <w:p w14:paraId="5462E6DD" w14:textId="77777777" w:rsidR="00140243" w:rsidRPr="00524BA8" w:rsidRDefault="00140243" w:rsidP="00140243">
      <w:pPr>
        <w:pStyle w:val="af5"/>
        <w:ind w:leftChars="200" w:left="420"/>
        <w:rPr>
          <w:sz w:val="18"/>
        </w:rPr>
      </w:pPr>
      <w:r w:rsidRPr="00524BA8">
        <w:rPr>
          <w:sz w:val="18"/>
        </w:rPr>
        <w:t>&lt;property&gt;</w:t>
      </w:r>
    </w:p>
    <w:p w14:paraId="713F88AB" w14:textId="77777777" w:rsidR="00140243" w:rsidRPr="00524BA8" w:rsidRDefault="00140243" w:rsidP="00140243">
      <w:pPr>
        <w:pStyle w:val="af5"/>
        <w:ind w:leftChars="200" w:left="420"/>
        <w:rPr>
          <w:sz w:val="18"/>
        </w:rPr>
      </w:pPr>
      <w:r w:rsidRPr="00524BA8">
        <w:rPr>
          <w:sz w:val="18"/>
        </w:rPr>
        <w:t xml:space="preserve">     &lt;name&gt;tez.task.resource.memory.mb&lt;/name&gt;</w:t>
      </w:r>
    </w:p>
    <w:p w14:paraId="2D6B06E7" w14:textId="77777777" w:rsidR="00140243" w:rsidRPr="00524BA8" w:rsidRDefault="00140243" w:rsidP="00140243">
      <w:pPr>
        <w:pStyle w:val="af5"/>
        <w:ind w:leftChars="200" w:left="420"/>
        <w:rPr>
          <w:sz w:val="18"/>
        </w:rPr>
      </w:pPr>
      <w:r w:rsidRPr="00524BA8">
        <w:rPr>
          <w:sz w:val="18"/>
        </w:rPr>
        <w:t xml:space="preserve">     &lt;value&gt;1024&lt;/value&gt;</w:t>
      </w:r>
    </w:p>
    <w:p w14:paraId="7DF48C47" w14:textId="77777777" w:rsidR="00140243" w:rsidRPr="00524BA8" w:rsidRDefault="00140243" w:rsidP="00140243">
      <w:pPr>
        <w:pStyle w:val="af5"/>
        <w:ind w:leftChars="200" w:left="420"/>
        <w:rPr>
          <w:sz w:val="18"/>
        </w:rPr>
      </w:pPr>
      <w:r w:rsidRPr="00524BA8">
        <w:rPr>
          <w:sz w:val="18"/>
        </w:rPr>
        <w:t>&lt;/property&gt;</w:t>
      </w:r>
    </w:p>
    <w:p w14:paraId="29B6811F" w14:textId="77777777" w:rsidR="00140243" w:rsidRPr="00524BA8" w:rsidRDefault="00140243" w:rsidP="00140243">
      <w:pPr>
        <w:pStyle w:val="af5"/>
        <w:ind w:leftChars="200" w:left="420"/>
        <w:rPr>
          <w:sz w:val="18"/>
        </w:rPr>
      </w:pPr>
      <w:r w:rsidRPr="00524BA8">
        <w:rPr>
          <w:sz w:val="18"/>
        </w:rPr>
        <w:t>&lt;property&gt;</w:t>
      </w:r>
    </w:p>
    <w:p w14:paraId="59844984" w14:textId="77777777" w:rsidR="00140243" w:rsidRPr="00524BA8" w:rsidRDefault="00140243" w:rsidP="00140243">
      <w:pPr>
        <w:pStyle w:val="af5"/>
        <w:ind w:leftChars="200" w:left="420"/>
        <w:rPr>
          <w:sz w:val="18"/>
        </w:rPr>
      </w:pPr>
      <w:r w:rsidRPr="00524BA8">
        <w:rPr>
          <w:sz w:val="18"/>
        </w:rPr>
        <w:t xml:space="preserve">     &lt;name&gt;tez.task.resource.cpu.vcores&lt;/name&gt;</w:t>
      </w:r>
    </w:p>
    <w:p w14:paraId="43054331" w14:textId="77777777" w:rsidR="00140243" w:rsidRPr="00524BA8" w:rsidRDefault="00140243" w:rsidP="00140243">
      <w:pPr>
        <w:pStyle w:val="af5"/>
        <w:ind w:leftChars="200" w:left="420"/>
        <w:rPr>
          <w:sz w:val="18"/>
        </w:rPr>
      </w:pPr>
      <w:r w:rsidRPr="00524BA8">
        <w:rPr>
          <w:sz w:val="18"/>
        </w:rPr>
        <w:t xml:space="preserve">     &lt;value&gt;1&lt;/value&gt;</w:t>
      </w:r>
    </w:p>
    <w:p w14:paraId="3BEF7A67" w14:textId="77777777" w:rsidR="00140243" w:rsidRPr="00524BA8" w:rsidRDefault="00140243" w:rsidP="00140243">
      <w:pPr>
        <w:pStyle w:val="af5"/>
        <w:ind w:leftChars="200" w:left="420"/>
        <w:rPr>
          <w:sz w:val="18"/>
        </w:rPr>
      </w:pPr>
      <w:r w:rsidRPr="00524BA8">
        <w:rPr>
          <w:sz w:val="18"/>
        </w:rPr>
        <w:t>&lt;/property&gt;</w:t>
      </w:r>
    </w:p>
    <w:p w14:paraId="6D37A5D2" w14:textId="77777777" w:rsidR="00140243" w:rsidRPr="00524BA8" w:rsidRDefault="00140243" w:rsidP="00140243">
      <w:pPr>
        <w:pStyle w:val="af5"/>
        <w:ind w:leftChars="200" w:left="420"/>
        <w:rPr>
          <w:sz w:val="18"/>
        </w:rPr>
      </w:pPr>
      <w:r w:rsidRPr="00524BA8">
        <w:rPr>
          <w:sz w:val="18"/>
        </w:rPr>
        <w:t>&lt;/configuration&gt;</w:t>
      </w:r>
    </w:p>
    <w:p w14:paraId="0AE1526B" w14:textId="77777777" w:rsidR="00140243" w:rsidRPr="00524BA8" w:rsidRDefault="00140243" w:rsidP="00140243">
      <w:pPr>
        <w:ind w:firstLine="0"/>
        <w:rPr>
          <w:b/>
          <w:bCs/>
          <w:lang w:val="en-US"/>
        </w:rPr>
      </w:pPr>
      <w:r>
        <w:rPr>
          <w:rFonts w:hint="eastAsia"/>
          <w:b/>
          <w:bCs/>
          <w:lang w:val="en-US"/>
        </w:rPr>
        <w:t>4</w:t>
      </w:r>
      <w:r>
        <w:rPr>
          <w:rFonts w:hint="eastAsia"/>
          <w:b/>
          <w:bCs/>
          <w:lang w:val="en-US"/>
        </w:rPr>
        <w:t>）</w:t>
      </w:r>
      <w:r w:rsidRPr="00524BA8">
        <w:rPr>
          <w:rFonts w:hint="eastAsia"/>
          <w:b/>
          <w:bCs/>
          <w:lang w:val="en-US"/>
        </w:rPr>
        <w:t>修改</w:t>
      </w:r>
      <w:r w:rsidRPr="00524BA8">
        <w:rPr>
          <w:rFonts w:hint="eastAsia"/>
          <w:b/>
          <w:bCs/>
          <w:lang w:val="en-US"/>
        </w:rPr>
        <w:t>Hadoop</w:t>
      </w:r>
      <w:r w:rsidRPr="00524BA8">
        <w:rPr>
          <w:rFonts w:hint="eastAsia"/>
          <w:b/>
          <w:bCs/>
          <w:lang w:val="en-US"/>
        </w:rPr>
        <w:t>环境变量</w:t>
      </w:r>
    </w:p>
    <w:p w14:paraId="0123805B" w14:textId="77777777" w:rsidR="00140243" w:rsidRPr="00524BA8" w:rsidRDefault="00140243" w:rsidP="00140243">
      <w:pPr>
        <w:pStyle w:val="af5"/>
        <w:ind w:leftChars="200" w:left="420"/>
        <w:rPr>
          <w:sz w:val="18"/>
        </w:rPr>
      </w:pPr>
      <w:r w:rsidRPr="00524BA8">
        <w:rPr>
          <w:sz w:val="18"/>
        </w:rPr>
        <w:t xml:space="preserve"> [atguigu@hadoop102 software]$ </w:t>
      </w:r>
      <w:r w:rsidRPr="00524BA8">
        <w:rPr>
          <w:rFonts w:hint="eastAsia"/>
          <w:sz w:val="18"/>
        </w:rPr>
        <w:t>vim</w:t>
      </w:r>
      <w:r w:rsidRPr="00524BA8">
        <w:rPr>
          <w:sz w:val="18"/>
        </w:rPr>
        <w:t xml:space="preserve"> $HADOOP_HOME/etc/hadoop/shellprofile.d/tez.sh</w:t>
      </w:r>
    </w:p>
    <w:p w14:paraId="49FFE05A" w14:textId="77777777" w:rsidR="00140243" w:rsidRPr="00104E1E" w:rsidRDefault="00140243" w:rsidP="00140243">
      <w:pPr>
        <w:rPr>
          <w:lang w:val="en-US"/>
        </w:rPr>
      </w:pPr>
      <w:r>
        <w:rPr>
          <w:rFonts w:hint="eastAsia"/>
        </w:rPr>
        <w:t>添加</w:t>
      </w:r>
      <w:r w:rsidRPr="00104E1E">
        <w:rPr>
          <w:rFonts w:hint="eastAsia"/>
          <w:lang w:val="en-US"/>
        </w:rPr>
        <w:t>Tez</w:t>
      </w:r>
      <w:r>
        <w:rPr>
          <w:rFonts w:hint="eastAsia"/>
        </w:rPr>
        <w:t>的</w:t>
      </w:r>
      <w:r w:rsidRPr="00104E1E">
        <w:rPr>
          <w:rFonts w:hint="eastAsia"/>
          <w:lang w:val="en-US"/>
        </w:rPr>
        <w:t>Jar</w:t>
      </w:r>
      <w:r>
        <w:rPr>
          <w:rFonts w:hint="eastAsia"/>
        </w:rPr>
        <w:t>包相关信息</w:t>
      </w:r>
    </w:p>
    <w:p w14:paraId="784EA67F" w14:textId="77777777" w:rsidR="00140243" w:rsidRPr="00524BA8" w:rsidRDefault="00140243" w:rsidP="00140243">
      <w:pPr>
        <w:pStyle w:val="af5"/>
        <w:ind w:leftChars="200" w:left="420"/>
        <w:rPr>
          <w:sz w:val="18"/>
        </w:rPr>
      </w:pPr>
      <w:r w:rsidRPr="00524BA8">
        <w:rPr>
          <w:sz w:val="18"/>
        </w:rPr>
        <w:t>hadoop_add_profile tez</w:t>
      </w:r>
    </w:p>
    <w:p w14:paraId="7C565E94" w14:textId="77777777" w:rsidR="00140243" w:rsidRPr="00524BA8" w:rsidRDefault="00140243" w:rsidP="00140243">
      <w:pPr>
        <w:pStyle w:val="af5"/>
        <w:ind w:leftChars="200" w:left="420"/>
        <w:rPr>
          <w:sz w:val="18"/>
        </w:rPr>
      </w:pPr>
      <w:r w:rsidRPr="00524BA8">
        <w:rPr>
          <w:sz w:val="18"/>
        </w:rPr>
        <w:t>function _tez_hadoop_classpath</w:t>
      </w:r>
    </w:p>
    <w:p w14:paraId="18774B21" w14:textId="77777777" w:rsidR="00140243" w:rsidRPr="00524BA8" w:rsidRDefault="00140243" w:rsidP="00140243">
      <w:pPr>
        <w:pStyle w:val="af5"/>
        <w:ind w:leftChars="200" w:left="420"/>
        <w:rPr>
          <w:sz w:val="18"/>
        </w:rPr>
      </w:pPr>
      <w:r w:rsidRPr="00524BA8">
        <w:rPr>
          <w:sz w:val="18"/>
        </w:rPr>
        <w:t>{</w:t>
      </w:r>
    </w:p>
    <w:p w14:paraId="3389F21A" w14:textId="77777777" w:rsidR="00140243" w:rsidRPr="00524BA8" w:rsidRDefault="00140243" w:rsidP="00140243">
      <w:pPr>
        <w:pStyle w:val="af5"/>
        <w:ind w:leftChars="200" w:left="420"/>
        <w:rPr>
          <w:sz w:val="18"/>
        </w:rPr>
      </w:pPr>
      <w:r w:rsidRPr="00524BA8">
        <w:rPr>
          <w:sz w:val="18"/>
        </w:rPr>
        <w:t xml:space="preserve">    hadoop_add_classpath "$HADOOP_HOME/etc/hadoop" after</w:t>
      </w:r>
    </w:p>
    <w:p w14:paraId="4E19A35D" w14:textId="77777777" w:rsidR="00140243" w:rsidRPr="00524BA8" w:rsidRDefault="00140243" w:rsidP="00140243">
      <w:pPr>
        <w:pStyle w:val="af5"/>
        <w:ind w:leftChars="200" w:left="420"/>
        <w:rPr>
          <w:sz w:val="18"/>
        </w:rPr>
      </w:pPr>
      <w:r w:rsidRPr="00524BA8">
        <w:rPr>
          <w:sz w:val="18"/>
        </w:rPr>
        <w:t xml:space="preserve">    hadoop_add_classpath "/opt/module/tez/*" after</w:t>
      </w:r>
    </w:p>
    <w:p w14:paraId="489D1168" w14:textId="77777777" w:rsidR="00140243" w:rsidRPr="00524BA8" w:rsidRDefault="00140243" w:rsidP="00140243">
      <w:pPr>
        <w:pStyle w:val="af5"/>
        <w:ind w:leftChars="200" w:left="420"/>
        <w:rPr>
          <w:sz w:val="18"/>
        </w:rPr>
      </w:pPr>
      <w:r w:rsidRPr="00524BA8">
        <w:rPr>
          <w:sz w:val="18"/>
        </w:rPr>
        <w:t xml:space="preserve">    hadoop_add_classpath "/opt/module/tez/lib/*" after</w:t>
      </w:r>
    </w:p>
    <w:p w14:paraId="4CB1AED4" w14:textId="77777777" w:rsidR="00140243" w:rsidRPr="00524BA8" w:rsidRDefault="00140243" w:rsidP="00140243">
      <w:pPr>
        <w:pStyle w:val="af5"/>
        <w:ind w:leftChars="200" w:left="420"/>
        <w:rPr>
          <w:sz w:val="18"/>
        </w:rPr>
      </w:pPr>
      <w:r w:rsidRPr="00524BA8">
        <w:rPr>
          <w:sz w:val="18"/>
        </w:rPr>
        <w:t>}</w:t>
      </w:r>
    </w:p>
    <w:p w14:paraId="578CD202" w14:textId="77777777" w:rsidR="00140243" w:rsidRPr="00524BA8" w:rsidRDefault="00140243" w:rsidP="00140243">
      <w:pPr>
        <w:ind w:firstLine="0"/>
        <w:rPr>
          <w:b/>
          <w:bCs/>
          <w:lang w:val="en-US"/>
        </w:rPr>
      </w:pPr>
      <w:r>
        <w:rPr>
          <w:rFonts w:hint="eastAsia"/>
          <w:b/>
          <w:bCs/>
          <w:lang w:val="en-US"/>
        </w:rPr>
        <w:t>5</w:t>
      </w:r>
      <w:r>
        <w:rPr>
          <w:rFonts w:hint="eastAsia"/>
          <w:b/>
          <w:bCs/>
          <w:lang w:val="en-US"/>
        </w:rPr>
        <w:t>）</w:t>
      </w:r>
      <w:r w:rsidRPr="00524BA8">
        <w:rPr>
          <w:rFonts w:hint="eastAsia"/>
          <w:b/>
          <w:bCs/>
          <w:lang w:val="en-US"/>
        </w:rPr>
        <w:t>修改</w:t>
      </w:r>
      <w:r w:rsidRPr="00524BA8">
        <w:rPr>
          <w:rFonts w:hint="eastAsia"/>
          <w:b/>
          <w:bCs/>
          <w:lang w:val="en-US"/>
        </w:rPr>
        <w:t>Hive</w:t>
      </w:r>
      <w:r w:rsidRPr="00524BA8">
        <w:rPr>
          <w:rFonts w:hint="eastAsia"/>
          <w:b/>
          <w:bCs/>
          <w:lang w:val="en-US"/>
        </w:rPr>
        <w:t>的计算引擎</w:t>
      </w:r>
    </w:p>
    <w:p w14:paraId="50616C25" w14:textId="77777777" w:rsidR="00140243" w:rsidRPr="00524BA8" w:rsidRDefault="00140243" w:rsidP="00140243">
      <w:pPr>
        <w:pStyle w:val="af5"/>
        <w:ind w:leftChars="200" w:left="420"/>
        <w:rPr>
          <w:sz w:val="18"/>
        </w:rPr>
      </w:pPr>
      <w:r w:rsidRPr="00524BA8">
        <w:rPr>
          <w:sz w:val="18"/>
        </w:rPr>
        <w:t xml:space="preserve">[atguigu@hadoop102 software]$ </w:t>
      </w:r>
      <w:r w:rsidRPr="00524BA8">
        <w:rPr>
          <w:rFonts w:hint="eastAsia"/>
          <w:sz w:val="18"/>
        </w:rPr>
        <w:t>v</w:t>
      </w:r>
      <w:r w:rsidRPr="00524BA8">
        <w:rPr>
          <w:sz w:val="18"/>
        </w:rPr>
        <w:t>im $HIVE_HOME/conf/hive-site.xml</w:t>
      </w:r>
    </w:p>
    <w:p w14:paraId="447EA3FA" w14:textId="77777777" w:rsidR="00140243" w:rsidRPr="00104E1E" w:rsidRDefault="00140243" w:rsidP="00140243">
      <w:pPr>
        <w:rPr>
          <w:lang w:val="en-US"/>
        </w:rPr>
      </w:pPr>
      <w:r>
        <w:rPr>
          <w:rFonts w:hint="eastAsia"/>
        </w:rPr>
        <w:t>添加</w:t>
      </w:r>
    </w:p>
    <w:p w14:paraId="4965942C" w14:textId="77777777" w:rsidR="00140243" w:rsidRPr="00524BA8" w:rsidRDefault="00140243" w:rsidP="00140243">
      <w:pPr>
        <w:pStyle w:val="af5"/>
        <w:ind w:leftChars="200" w:left="420"/>
        <w:rPr>
          <w:sz w:val="18"/>
        </w:rPr>
      </w:pPr>
      <w:r w:rsidRPr="00524BA8">
        <w:rPr>
          <w:sz w:val="18"/>
        </w:rPr>
        <w:t>&lt;property&gt;</w:t>
      </w:r>
    </w:p>
    <w:p w14:paraId="58F23A78" w14:textId="77777777" w:rsidR="00140243" w:rsidRPr="00524BA8" w:rsidRDefault="00140243" w:rsidP="00140243">
      <w:pPr>
        <w:pStyle w:val="af5"/>
        <w:ind w:leftChars="200" w:left="420"/>
        <w:rPr>
          <w:sz w:val="18"/>
        </w:rPr>
      </w:pPr>
      <w:r w:rsidRPr="00524BA8">
        <w:rPr>
          <w:sz w:val="18"/>
        </w:rPr>
        <w:t xml:space="preserve">    &lt;name&gt;hive.execution.engine&lt;/name&gt;</w:t>
      </w:r>
    </w:p>
    <w:p w14:paraId="5FB9E94E" w14:textId="77777777" w:rsidR="00140243" w:rsidRPr="00524BA8" w:rsidRDefault="00140243" w:rsidP="00140243">
      <w:pPr>
        <w:pStyle w:val="af5"/>
        <w:ind w:leftChars="200" w:left="420"/>
        <w:rPr>
          <w:sz w:val="18"/>
        </w:rPr>
      </w:pPr>
      <w:r w:rsidRPr="00524BA8">
        <w:rPr>
          <w:sz w:val="18"/>
        </w:rPr>
        <w:t xml:space="preserve">    &lt;value&gt;tez&lt;/value&gt;</w:t>
      </w:r>
    </w:p>
    <w:p w14:paraId="7A383BC2" w14:textId="77777777" w:rsidR="00140243" w:rsidRPr="00524BA8" w:rsidRDefault="00140243" w:rsidP="00140243">
      <w:pPr>
        <w:pStyle w:val="af5"/>
        <w:ind w:leftChars="200" w:left="420"/>
        <w:rPr>
          <w:sz w:val="18"/>
        </w:rPr>
      </w:pPr>
      <w:r w:rsidRPr="00524BA8">
        <w:rPr>
          <w:sz w:val="18"/>
        </w:rPr>
        <w:t>&lt;/property&gt;</w:t>
      </w:r>
    </w:p>
    <w:p w14:paraId="5A598D4B" w14:textId="77777777" w:rsidR="00140243" w:rsidRPr="00524BA8" w:rsidRDefault="00140243" w:rsidP="00140243">
      <w:pPr>
        <w:pStyle w:val="af5"/>
        <w:ind w:leftChars="200" w:left="420"/>
        <w:rPr>
          <w:sz w:val="18"/>
        </w:rPr>
      </w:pPr>
      <w:r w:rsidRPr="00524BA8">
        <w:rPr>
          <w:sz w:val="18"/>
        </w:rPr>
        <w:t>&lt;property&gt;</w:t>
      </w:r>
    </w:p>
    <w:p w14:paraId="388E4DFD" w14:textId="77777777" w:rsidR="00140243" w:rsidRPr="00524BA8" w:rsidRDefault="00140243" w:rsidP="00140243">
      <w:pPr>
        <w:pStyle w:val="af5"/>
        <w:ind w:leftChars="200" w:left="420"/>
        <w:rPr>
          <w:sz w:val="18"/>
        </w:rPr>
      </w:pPr>
      <w:r w:rsidRPr="00524BA8">
        <w:rPr>
          <w:sz w:val="18"/>
        </w:rPr>
        <w:t xml:space="preserve">    &lt;name&gt;hive.tez.container.size&lt;/name&gt;</w:t>
      </w:r>
    </w:p>
    <w:p w14:paraId="4652B149" w14:textId="77777777" w:rsidR="00140243" w:rsidRPr="00524BA8" w:rsidRDefault="00140243" w:rsidP="00140243">
      <w:pPr>
        <w:pStyle w:val="af5"/>
        <w:ind w:leftChars="200" w:left="420"/>
        <w:rPr>
          <w:sz w:val="18"/>
        </w:rPr>
      </w:pPr>
      <w:r w:rsidRPr="00524BA8">
        <w:rPr>
          <w:sz w:val="18"/>
        </w:rPr>
        <w:t xml:space="preserve">    &lt;value&gt;1024&lt;/value&gt;</w:t>
      </w:r>
    </w:p>
    <w:p w14:paraId="6D681735" w14:textId="77777777" w:rsidR="00140243" w:rsidRPr="00524BA8" w:rsidRDefault="00140243" w:rsidP="00140243">
      <w:pPr>
        <w:pStyle w:val="af5"/>
        <w:ind w:leftChars="200" w:left="420"/>
        <w:rPr>
          <w:sz w:val="18"/>
        </w:rPr>
      </w:pPr>
      <w:r w:rsidRPr="00524BA8">
        <w:rPr>
          <w:sz w:val="18"/>
        </w:rPr>
        <w:t>&lt;/property&gt;</w:t>
      </w:r>
    </w:p>
    <w:p w14:paraId="4D4F365A" w14:textId="77777777" w:rsidR="00140243" w:rsidRPr="00524BA8" w:rsidRDefault="00140243" w:rsidP="00140243">
      <w:pPr>
        <w:ind w:firstLine="0"/>
        <w:rPr>
          <w:b/>
          <w:bCs/>
          <w:lang w:val="en-US"/>
        </w:rPr>
      </w:pPr>
      <w:r>
        <w:rPr>
          <w:rFonts w:hint="eastAsia"/>
          <w:b/>
          <w:bCs/>
          <w:lang w:val="en-US"/>
        </w:rPr>
        <w:t>6</w:t>
      </w:r>
      <w:r>
        <w:rPr>
          <w:rFonts w:hint="eastAsia"/>
          <w:b/>
          <w:bCs/>
          <w:lang w:val="en-US"/>
        </w:rPr>
        <w:t>）</w:t>
      </w:r>
      <w:r w:rsidRPr="00524BA8">
        <w:rPr>
          <w:rFonts w:hint="eastAsia"/>
          <w:b/>
          <w:bCs/>
          <w:lang w:val="en-US"/>
        </w:rPr>
        <w:t>解决日志</w:t>
      </w:r>
      <w:r w:rsidRPr="00524BA8">
        <w:rPr>
          <w:rFonts w:hint="eastAsia"/>
          <w:b/>
          <w:bCs/>
          <w:lang w:val="en-US"/>
        </w:rPr>
        <w:t>Jar</w:t>
      </w:r>
      <w:r w:rsidRPr="00524BA8">
        <w:rPr>
          <w:rFonts w:hint="eastAsia"/>
          <w:b/>
          <w:bCs/>
          <w:lang w:val="en-US"/>
        </w:rPr>
        <w:t>包冲突</w:t>
      </w:r>
    </w:p>
    <w:p w14:paraId="7E050AB0" w14:textId="15A0F1B5" w:rsidR="008A014D" w:rsidRPr="00D215B4" w:rsidRDefault="00140243" w:rsidP="00D215B4">
      <w:pPr>
        <w:pStyle w:val="af5"/>
        <w:ind w:leftChars="200" w:left="420"/>
        <w:rPr>
          <w:sz w:val="18"/>
        </w:rPr>
      </w:pPr>
      <w:r w:rsidRPr="00524BA8">
        <w:rPr>
          <w:sz w:val="18"/>
        </w:rPr>
        <w:t>[atguigu@hadoop102 software]$ rm /opt/module/tez/lib/slf4j-log4j12-1.7.10.jar</w:t>
      </w:r>
    </w:p>
    <w:p w14:paraId="39404BAD" w14:textId="7DDE6EC3" w:rsidR="003C07C4" w:rsidRPr="00D832F9" w:rsidRDefault="001544C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33B2A6CD"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6F6F49DC" w14:textId="10E2E50B" w:rsidR="00155DB7" w:rsidRPr="00155DB7" w:rsidRDefault="003C07C4" w:rsidP="00155DB7">
      <w:pPr>
        <w:rPr>
          <w:lang w:val="en-US"/>
        </w:rPr>
      </w:pPr>
      <w:r>
        <w:rPr>
          <w:rFonts w:hint="eastAsia"/>
        </w:rPr>
        <w:t>最终代码</w:t>
      </w:r>
      <w:r w:rsidRPr="00DE70C4">
        <w:rPr>
          <w:rFonts w:hint="eastAsia"/>
          <w:lang w:val="en-US"/>
        </w:rPr>
        <w:t>：</w:t>
      </w:r>
    </w:p>
    <w:p w14:paraId="5FFC2A3E" w14:textId="77777777" w:rsidR="00EA6963" w:rsidRDefault="00155DB7" w:rsidP="00155DB7">
      <w:pPr>
        <w:pStyle w:val="af5"/>
        <w:ind w:leftChars="200" w:left="420"/>
        <w:rPr>
          <w:sz w:val="18"/>
        </w:rPr>
      </w:pPr>
      <w:r w:rsidRPr="00155DB7">
        <w:rPr>
          <w:sz w:val="18"/>
        </w:rPr>
        <w:t xml:space="preserve">SELECT </w:t>
      </w:r>
    </w:p>
    <w:p w14:paraId="6363AC54" w14:textId="77777777" w:rsidR="00EA6963" w:rsidRDefault="00EA6963" w:rsidP="00155DB7">
      <w:pPr>
        <w:pStyle w:val="af5"/>
        <w:ind w:leftChars="200" w:left="420"/>
        <w:rPr>
          <w:sz w:val="18"/>
        </w:rPr>
      </w:pPr>
      <w:r>
        <w:rPr>
          <w:sz w:val="18"/>
        </w:rPr>
        <w:t xml:space="preserve">     </w:t>
      </w:r>
      <w:r w:rsidR="00155DB7" w:rsidRPr="00155DB7">
        <w:rPr>
          <w:sz w:val="18"/>
        </w:rPr>
        <w:t>videoId,</w:t>
      </w:r>
    </w:p>
    <w:p w14:paraId="0D95A64F" w14:textId="7D58D7F0" w:rsidR="00155DB7" w:rsidRPr="00155DB7" w:rsidRDefault="00EA6963" w:rsidP="00155DB7">
      <w:pPr>
        <w:pStyle w:val="af5"/>
        <w:ind w:leftChars="200" w:left="420"/>
        <w:rPr>
          <w:sz w:val="18"/>
        </w:rPr>
      </w:pPr>
      <w:r>
        <w:rPr>
          <w:sz w:val="18"/>
        </w:rPr>
        <w:t xml:space="preserve">     </w:t>
      </w:r>
      <w:r w:rsidR="00155DB7" w:rsidRPr="00155DB7">
        <w:rPr>
          <w:sz w:val="18"/>
        </w:rPr>
        <w:t>views</w:t>
      </w:r>
    </w:p>
    <w:p w14:paraId="2DBF698B" w14:textId="77777777" w:rsidR="00EA6963" w:rsidRDefault="00155DB7" w:rsidP="00155DB7">
      <w:pPr>
        <w:pStyle w:val="af5"/>
        <w:ind w:leftChars="200" w:left="420"/>
        <w:rPr>
          <w:sz w:val="18"/>
        </w:rPr>
      </w:pPr>
      <w:r w:rsidRPr="00155DB7">
        <w:rPr>
          <w:sz w:val="18"/>
        </w:rPr>
        <w:t xml:space="preserve">FROM </w:t>
      </w:r>
    </w:p>
    <w:p w14:paraId="4119D0D6" w14:textId="3A9A3498" w:rsidR="00155DB7" w:rsidRPr="00155DB7" w:rsidRDefault="00EA6963" w:rsidP="00155DB7">
      <w:pPr>
        <w:pStyle w:val="af5"/>
        <w:ind w:leftChars="200" w:left="420"/>
        <w:rPr>
          <w:sz w:val="18"/>
        </w:rPr>
      </w:pPr>
      <w:r>
        <w:rPr>
          <w:sz w:val="18"/>
        </w:rPr>
        <w:t xml:space="preserve">     </w:t>
      </w:r>
      <w:r w:rsidR="00155DB7" w:rsidRPr="00155DB7">
        <w:rPr>
          <w:sz w:val="18"/>
        </w:rPr>
        <w:t>gulivideo_orc</w:t>
      </w:r>
    </w:p>
    <w:p w14:paraId="5734A858" w14:textId="77777777" w:rsidR="000A5F0A" w:rsidRDefault="00155DB7" w:rsidP="00155DB7">
      <w:pPr>
        <w:pStyle w:val="af5"/>
        <w:ind w:leftChars="200" w:left="420"/>
        <w:rPr>
          <w:sz w:val="18"/>
        </w:rPr>
      </w:pPr>
      <w:r w:rsidRPr="00155DB7">
        <w:rPr>
          <w:sz w:val="18"/>
        </w:rPr>
        <w:t xml:space="preserve">ORDER BY </w:t>
      </w:r>
    </w:p>
    <w:p w14:paraId="166D6BB3" w14:textId="6D384CC0" w:rsidR="00155DB7" w:rsidRPr="00155DB7" w:rsidRDefault="000A5F0A" w:rsidP="00155DB7">
      <w:pPr>
        <w:pStyle w:val="af5"/>
        <w:ind w:leftChars="200" w:left="420"/>
        <w:rPr>
          <w:sz w:val="18"/>
        </w:rPr>
      </w:pPr>
      <w:r>
        <w:rPr>
          <w:sz w:val="18"/>
        </w:rPr>
        <w:lastRenderedPageBreak/>
        <w:t xml:space="preserve">     </w:t>
      </w:r>
      <w:r w:rsidR="00155DB7" w:rsidRPr="00155DB7">
        <w:rPr>
          <w:sz w:val="18"/>
        </w:rPr>
        <w:t>views DESC</w:t>
      </w:r>
    </w:p>
    <w:p w14:paraId="68CC298C" w14:textId="7EC97037" w:rsidR="00155DB7" w:rsidRPr="003E1A19" w:rsidRDefault="00155DB7" w:rsidP="00155DB7">
      <w:pPr>
        <w:pStyle w:val="af5"/>
        <w:ind w:leftChars="200" w:left="420"/>
        <w:rPr>
          <w:sz w:val="18"/>
        </w:rPr>
      </w:pPr>
      <w:r w:rsidRPr="00155DB7">
        <w:rPr>
          <w:sz w:val="18"/>
        </w:rPr>
        <w:t>LIMIT 10;</w:t>
      </w:r>
    </w:p>
    <w:p w14:paraId="2C3EB316" w14:textId="1F149419"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96E7A96"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3C07C4">
        <w:rPr>
          <w:rFonts w:hint="eastAsia"/>
        </w:rPr>
        <w:t>展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287F53C4" w14:textId="77777777" w:rsidR="0032762F" w:rsidRPr="0032762F" w:rsidRDefault="0032762F" w:rsidP="0032762F">
      <w:pPr>
        <w:pStyle w:val="af5"/>
        <w:ind w:leftChars="200" w:left="420"/>
        <w:rPr>
          <w:sz w:val="18"/>
        </w:rPr>
      </w:pPr>
      <w:r w:rsidRPr="0032762F">
        <w:rPr>
          <w:sz w:val="18"/>
        </w:rPr>
        <w:t xml:space="preserve">SELECT </w:t>
      </w:r>
    </w:p>
    <w:p w14:paraId="37BD58A0" w14:textId="77777777" w:rsidR="0032762F" w:rsidRPr="0032762F" w:rsidRDefault="0032762F" w:rsidP="0032762F">
      <w:pPr>
        <w:pStyle w:val="af5"/>
        <w:ind w:leftChars="200" w:left="420"/>
        <w:rPr>
          <w:sz w:val="18"/>
        </w:rPr>
      </w:pPr>
      <w:r w:rsidRPr="0032762F">
        <w:rPr>
          <w:sz w:val="18"/>
        </w:rPr>
        <w:t xml:space="preserve">    t1.category_name , </w:t>
      </w:r>
    </w:p>
    <w:p w14:paraId="75FDC478" w14:textId="77777777" w:rsidR="0032762F" w:rsidRPr="0032762F" w:rsidRDefault="0032762F" w:rsidP="0032762F">
      <w:pPr>
        <w:pStyle w:val="af5"/>
        <w:ind w:leftChars="200" w:left="420"/>
        <w:rPr>
          <w:sz w:val="18"/>
        </w:rPr>
      </w:pPr>
      <w:r w:rsidRPr="0032762F">
        <w:rPr>
          <w:sz w:val="18"/>
        </w:rPr>
        <w:t xml:space="preserve">    COUNT(t1.videoId) hot</w:t>
      </w:r>
    </w:p>
    <w:p w14:paraId="23672156" w14:textId="77777777" w:rsidR="0032762F" w:rsidRPr="0032762F" w:rsidRDefault="0032762F" w:rsidP="0032762F">
      <w:pPr>
        <w:pStyle w:val="af5"/>
        <w:ind w:leftChars="200" w:left="420"/>
        <w:rPr>
          <w:sz w:val="18"/>
        </w:rPr>
      </w:pPr>
      <w:r w:rsidRPr="0032762F">
        <w:rPr>
          <w:sz w:val="18"/>
        </w:rPr>
        <w:t xml:space="preserve">FROM </w:t>
      </w:r>
    </w:p>
    <w:p w14:paraId="4676AFE4" w14:textId="77777777" w:rsidR="0032762F" w:rsidRPr="0032762F" w:rsidRDefault="0032762F" w:rsidP="0032762F">
      <w:pPr>
        <w:pStyle w:val="af5"/>
        <w:ind w:leftChars="200" w:left="420"/>
        <w:rPr>
          <w:sz w:val="18"/>
        </w:rPr>
      </w:pPr>
      <w:r w:rsidRPr="0032762F">
        <w:rPr>
          <w:sz w:val="18"/>
        </w:rPr>
        <w:t>(</w:t>
      </w:r>
    </w:p>
    <w:p w14:paraId="52469AE3" w14:textId="77777777" w:rsidR="0032762F" w:rsidRPr="0032762F" w:rsidRDefault="0032762F" w:rsidP="0032762F">
      <w:pPr>
        <w:pStyle w:val="af5"/>
        <w:ind w:leftChars="200" w:left="420"/>
        <w:rPr>
          <w:sz w:val="18"/>
        </w:rPr>
      </w:pPr>
      <w:r w:rsidRPr="0032762F">
        <w:rPr>
          <w:sz w:val="18"/>
        </w:rPr>
        <w:t xml:space="preserve">SELECT </w:t>
      </w:r>
    </w:p>
    <w:p w14:paraId="79B0E73B" w14:textId="77777777" w:rsidR="0032762F" w:rsidRPr="0032762F" w:rsidRDefault="0032762F" w:rsidP="0032762F">
      <w:pPr>
        <w:pStyle w:val="af5"/>
        <w:ind w:leftChars="200" w:left="420"/>
        <w:rPr>
          <w:sz w:val="18"/>
        </w:rPr>
      </w:pPr>
      <w:r w:rsidRPr="0032762F">
        <w:rPr>
          <w:sz w:val="18"/>
        </w:rPr>
        <w:t xml:space="preserve">    videoId, </w:t>
      </w:r>
    </w:p>
    <w:p w14:paraId="12A3AA70" w14:textId="77777777" w:rsidR="0032762F" w:rsidRPr="0032762F" w:rsidRDefault="0032762F" w:rsidP="0032762F">
      <w:pPr>
        <w:pStyle w:val="af5"/>
        <w:ind w:leftChars="200" w:left="420"/>
        <w:rPr>
          <w:sz w:val="18"/>
        </w:rPr>
      </w:pPr>
      <w:r w:rsidRPr="0032762F">
        <w:rPr>
          <w:sz w:val="18"/>
        </w:rPr>
        <w:t xml:space="preserve">    category_name </w:t>
      </w:r>
    </w:p>
    <w:p w14:paraId="2BCE42A9" w14:textId="77777777" w:rsidR="0032762F" w:rsidRPr="0032762F" w:rsidRDefault="0032762F" w:rsidP="0032762F">
      <w:pPr>
        <w:pStyle w:val="af5"/>
        <w:ind w:leftChars="200" w:left="420"/>
        <w:rPr>
          <w:sz w:val="18"/>
        </w:rPr>
      </w:pPr>
      <w:r w:rsidRPr="0032762F">
        <w:rPr>
          <w:sz w:val="18"/>
        </w:rPr>
        <w:t xml:space="preserve">FROM </w:t>
      </w:r>
    </w:p>
    <w:p w14:paraId="22E01B2C" w14:textId="77777777" w:rsidR="0032762F" w:rsidRPr="0032762F" w:rsidRDefault="0032762F" w:rsidP="0032762F">
      <w:pPr>
        <w:pStyle w:val="af5"/>
        <w:ind w:leftChars="200" w:left="420"/>
        <w:rPr>
          <w:sz w:val="18"/>
        </w:rPr>
      </w:pPr>
      <w:r w:rsidRPr="0032762F">
        <w:rPr>
          <w:sz w:val="18"/>
        </w:rPr>
        <w:t xml:space="preserve">    gulivideo_orc </w:t>
      </w:r>
    </w:p>
    <w:p w14:paraId="0A7F2F4B" w14:textId="77777777" w:rsidR="0032762F" w:rsidRPr="0032762F" w:rsidRDefault="0032762F" w:rsidP="00582A3A">
      <w:pPr>
        <w:pStyle w:val="af5"/>
        <w:ind w:leftChars="200" w:left="420" w:firstLineChars="200" w:firstLine="360"/>
        <w:rPr>
          <w:sz w:val="18"/>
        </w:rPr>
      </w:pPr>
      <w:r w:rsidRPr="0032762F">
        <w:rPr>
          <w:sz w:val="18"/>
        </w:rPr>
        <w:t>lateral VIEW explode(category) gulivideo_orc_tmp AS category_name</w:t>
      </w:r>
    </w:p>
    <w:p w14:paraId="4C460E96" w14:textId="77777777" w:rsidR="0032762F" w:rsidRPr="0032762F" w:rsidRDefault="0032762F" w:rsidP="0032762F">
      <w:pPr>
        <w:pStyle w:val="af5"/>
        <w:ind w:leftChars="200" w:left="420"/>
        <w:rPr>
          <w:sz w:val="18"/>
        </w:rPr>
      </w:pPr>
      <w:r w:rsidRPr="0032762F">
        <w:rPr>
          <w:sz w:val="18"/>
        </w:rPr>
        <w:t>) t1</w:t>
      </w:r>
    </w:p>
    <w:p w14:paraId="36AA6F21" w14:textId="77777777" w:rsidR="0032762F" w:rsidRPr="0032762F" w:rsidRDefault="0032762F" w:rsidP="0032762F">
      <w:pPr>
        <w:pStyle w:val="af5"/>
        <w:ind w:leftChars="200" w:left="420"/>
        <w:rPr>
          <w:sz w:val="18"/>
        </w:rPr>
      </w:pPr>
      <w:r w:rsidRPr="0032762F">
        <w:rPr>
          <w:sz w:val="18"/>
        </w:rPr>
        <w:t xml:space="preserve">GROUP BY </w:t>
      </w:r>
    </w:p>
    <w:p w14:paraId="43760846" w14:textId="77777777" w:rsidR="0032762F" w:rsidRPr="0032762F" w:rsidRDefault="0032762F" w:rsidP="0032762F">
      <w:pPr>
        <w:pStyle w:val="af5"/>
        <w:ind w:leftChars="200" w:left="420"/>
        <w:rPr>
          <w:sz w:val="18"/>
        </w:rPr>
      </w:pPr>
      <w:r w:rsidRPr="0032762F">
        <w:rPr>
          <w:sz w:val="18"/>
        </w:rPr>
        <w:t xml:space="preserve">    t1.category_name </w:t>
      </w:r>
    </w:p>
    <w:p w14:paraId="2228439E" w14:textId="77777777" w:rsidR="0032762F" w:rsidRPr="0032762F" w:rsidRDefault="0032762F" w:rsidP="0032762F">
      <w:pPr>
        <w:pStyle w:val="af5"/>
        <w:ind w:leftChars="200" w:left="420"/>
        <w:rPr>
          <w:sz w:val="18"/>
        </w:rPr>
      </w:pPr>
      <w:r w:rsidRPr="0032762F">
        <w:rPr>
          <w:sz w:val="18"/>
        </w:rPr>
        <w:t>ORDER BY</w:t>
      </w:r>
    </w:p>
    <w:p w14:paraId="7DB6C43C" w14:textId="77777777" w:rsidR="0032762F" w:rsidRPr="0032762F" w:rsidRDefault="0032762F" w:rsidP="0032762F">
      <w:pPr>
        <w:pStyle w:val="af5"/>
        <w:ind w:leftChars="200" w:left="420"/>
        <w:rPr>
          <w:sz w:val="18"/>
        </w:rPr>
      </w:pPr>
      <w:r w:rsidRPr="0032762F">
        <w:rPr>
          <w:sz w:val="18"/>
        </w:rPr>
        <w:t xml:space="preserve">    hot </w:t>
      </w:r>
    </w:p>
    <w:p w14:paraId="679328B5" w14:textId="77777777" w:rsidR="0032762F" w:rsidRPr="0032762F" w:rsidRDefault="0032762F" w:rsidP="0032762F">
      <w:pPr>
        <w:pStyle w:val="af5"/>
        <w:ind w:leftChars="200" w:left="420"/>
        <w:rPr>
          <w:sz w:val="18"/>
        </w:rPr>
      </w:pPr>
      <w:r w:rsidRPr="0032762F">
        <w:rPr>
          <w:sz w:val="18"/>
        </w:rPr>
        <w:t xml:space="preserve">DESC </w:t>
      </w:r>
    </w:p>
    <w:p w14:paraId="226D9785" w14:textId="138D8BC9" w:rsidR="0032762F" w:rsidRPr="003E1A19" w:rsidRDefault="0032762F" w:rsidP="0032762F">
      <w:pPr>
        <w:pStyle w:val="af5"/>
        <w:ind w:leftChars="200" w:left="420"/>
        <w:rPr>
          <w:sz w:val="18"/>
        </w:rPr>
      </w:pPr>
      <w:r w:rsidRPr="0032762F">
        <w:rPr>
          <w:sz w:val="18"/>
        </w:rPr>
        <w:t>LIMIT 10</w:t>
      </w:r>
    </w:p>
    <w:p w14:paraId="2F7B35F4" w14:textId="322F133A"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5CB59B0E" w:rsidR="003C07C4" w:rsidRDefault="003E1A19" w:rsidP="003C07C4">
      <w:r>
        <w:rPr>
          <w:rFonts w:hint="eastAsia"/>
        </w:rPr>
        <w:t>（</w:t>
      </w:r>
      <w:r>
        <w:rPr>
          <w:rFonts w:hint="eastAsia"/>
        </w:rPr>
        <w:t>1</w:t>
      </w:r>
      <w:r>
        <w:rPr>
          <w:rFonts w:hint="eastAsia"/>
        </w:rPr>
        <w:t>）</w:t>
      </w:r>
      <w:r w:rsidR="003C07C4">
        <w:rPr>
          <w:rFonts w:hint="eastAsia"/>
        </w:rPr>
        <w:t>先找到观看数最高的</w:t>
      </w:r>
      <w:r w:rsidR="003C07C4">
        <w:rPr>
          <w:rFonts w:hint="eastAsia"/>
        </w:rPr>
        <w:t>20</w:t>
      </w:r>
      <w:r w:rsidR="003C07C4">
        <w:rPr>
          <w:rFonts w:hint="eastAsia"/>
        </w:rPr>
        <w:t>个视频所属条目的所有信息，降序排列</w:t>
      </w:r>
    </w:p>
    <w:p w14:paraId="77B7B501" w14:textId="0A9D5363" w:rsidR="003C07C4" w:rsidRDefault="003E1A19" w:rsidP="003C07C4">
      <w:r>
        <w:rPr>
          <w:rFonts w:hint="eastAsia"/>
        </w:rPr>
        <w:t>（</w:t>
      </w:r>
      <w:r>
        <w:rPr>
          <w:rFonts w:hint="eastAsia"/>
        </w:rPr>
        <w:t>2</w:t>
      </w:r>
      <w:r>
        <w:rPr>
          <w:rFonts w:hint="eastAsia"/>
        </w:rPr>
        <w:t>）</w:t>
      </w:r>
      <w:r w:rsidR="003C07C4">
        <w:rPr>
          <w:rFonts w:hint="eastAsia"/>
        </w:rPr>
        <w:t>把这</w:t>
      </w:r>
      <w:r w:rsidR="003C07C4">
        <w:rPr>
          <w:rFonts w:hint="eastAsia"/>
        </w:rPr>
        <w:t>20</w:t>
      </w:r>
      <w:r w:rsidR="003C07C4">
        <w:rPr>
          <w:rFonts w:hint="eastAsia"/>
        </w:rPr>
        <w:t>条信息中的</w:t>
      </w:r>
      <w:r w:rsidR="003C07C4">
        <w:rPr>
          <w:rFonts w:hint="eastAsia"/>
        </w:rPr>
        <w:t>category</w:t>
      </w:r>
      <w:r w:rsidR="003C07C4">
        <w:rPr>
          <w:rFonts w:hint="eastAsia"/>
        </w:rPr>
        <w:t>分裂出来</w:t>
      </w:r>
      <w:r w:rsidR="003C07C4">
        <w:rPr>
          <w:rFonts w:hint="eastAsia"/>
        </w:rPr>
        <w:t>(</w:t>
      </w:r>
      <w:r w:rsidR="003C07C4">
        <w:rPr>
          <w:rFonts w:hint="eastAsia"/>
        </w:rPr>
        <w:t>列转行</w:t>
      </w:r>
      <w:r w:rsidR="003C07C4">
        <w:rPr>
          <w:rFonts w:hint="eastAsia"/>
        </w:rPr>
        <w:t>)</w:t>
      </w:r>
    </w:p>
    <w:p w14:paraId="5DA7D3DC" w14:textId="70DBD1AA" w:rsidR="003C07C4" w:rsidRDefault="003E1A19" w:rsidP="003C07C4">
      <w:r>
        <w:rPr>
          <w:rFonts w:hint="eastAsia"/>
        </w:rPr>
        <w:t>（</w:t>
      </w:r>
      <w:r>
        <w:rPr>
          <w:rFonts w:hint="eastAsia"/>
        </w:rPr>
        <w:t>3</w:t>
      </w:r>
      <w:r>
        <w:rPr>
          <w:rFonts w:hint="eastAsia"/>
        </w:rPr>
        <w:t>）</w:t>
      </w:r>
      <w:r w:rsidR="003C07C4">
        <w:rPr>
          <w:rFonts w:hint="eastAsia"/>
        </w:rPr>
        <w:t>最后查询视频分类名称和该分类下有多少个</w:t>
      </w:r>
      <w:r w:rsidR="003C07C4">
        <w:rPr>
          <w:rFonts w:hint="eastAsia"/>
        </w:rPr>
        <w:t>Top20</w:t>
      </w:r>
      <w:r w:rsidR="003C07C4">
        <w:rPr>
          <w:rFonts w:hint="eastAsia"/>
        </w:rPr>
        <w:t>的视频</w:t>
      </w:r>
    </w:p>
    <w:p w14:paraId="0A77795D" w14:textId="77777777" w:rsidR="003C07C4" w:rsidRDefault="003C07C4" w:rsidP="003C07C4">
      <w:r>
        <w:rPr>
          <w:rFonts w:hint="eastAsia"/>
        </w:rPr>
        <w:t>最终代码：</w:t>
      </w:r>
    </w:p>
    <w:p w14:paraId="1E4693DD" w14:textId="77777777" w:rsidR="00756BB9" w:rsidRPr="00756BB9" w:rsidRDefault="00756BB9" w:rsidP="00756BB9">
      <w:pPr>
        <w:pStyle w:val="af5"/>
        <w:ind w:leftChars="200" w:left="420"/>
        <w:rPr>
          <w:sz w:val="18"/>
        </w:rPr>
      </w:pPr>
      <w:r w:rsidRPr="00756BB9">
        <w:rPr>
          <w:sz w:val="18"/>
        </w:rPr>
        <w:t xml:space="preserve">SELECT </w:t>
      </w:r>
    </w:p>
    <w:p w14:paraId="14A35623" w14:textId="77777777" w:rsidR="00756BB9" w:rsidRPr="00756BB9" w:rsidRDefault="00756BB9" w:rsidP="00756BB9">
      <w:pPr>
        <w:pStyle w:val="af5"/>
        <w:ind w:leftChars="200" w:left="420"/>
        <w:rPr>
          <w:sz w:val="18"/>
        </w:rPr>
      </w:pPr>
      <w:r w:rsidRPr="00756BB9">
        <w:rPr>
          <w:sz w:val="18"/>
        </w:rPr>
        <w:t xml:space="preserve">    t2.category_name,</w:t>
      </w:r>
    </w:p>
    <w:p w14:paraId="592C2FD1" w14:textId="77777777" w:rsidR="00756BB9" w:rsidRPr="00756BB9" w:rsidRDefault="00756BB9" w:rsidP="00756BB9">
      <w:pPr>
        <w:pStyle w:val="af5"/>
        <w:ind w:leftChars="200" w:left="420"/>
        <w:rPr>
          <w:sz w:val="18"/>
        </w:rPr>
      </w:pPr>
      <w:r w:rsidRPr="00756BB9">
        <w:rPr>
          <w:sz w:val="18"/>
        </w:rPr>
        <w:t xml:space="preserve">    COUNT(t2.videoId) video_sum</w:t>
      </w:r>
    </w:p>
    <w:p w14:paraId="0F333A1F" w14:textId="77777777" w:rsidR="00756BB9" w:rsidRPr="00756BB9" w:rsidRDefault="00756BB9" w:rsidP="00756BB9">
      <w:pPr>
        <w:pStyle w:val="af5"/>
        <w:ind w:leftChars="200" w:left="420"/>
        <w:rPr>
          <w:sz w:val="18"/>
        </w:rPr>
      </w:pPr>
      <w:r w:rsidRPr="00756BB9">
        <w:rPr>
          <w:sz w:val="18"/>
        </w:rPr>
        <w:t xml:space="preserve">FROM </w:t>
      </w:r>
    </w:p>
    <w:p w14:paraId="3B497EE5" w14:textId="77777777" w:rsidR="00756BB9" w:rsidRPr="00756BB9" w:rsidRDefault="00756BB9" w:rsidP="00756BB9">
      <w:pPr>
        <w:pStyle w:val="af5"/>
        <w:ind w:leftChars="200" w:left="420"/>
        <w:rPr>
          <w:sz w:val="18"/>
        </w:rPr>
      </w:pPr>
      <w:r w:rsidRPr="00756BB9">
        <w:rPr>
          <w:sz w:val="18"/>
        </w:rPr>
        <w:t>(</w:t>
      </w:r>
    </w:p>
    <w:p w14:paraId="0D95E38C" w14:textId="77777777" w:rsidR="00756BB9" w:rsidRPr="00756BB9" w:rsidRDefault="00756BB9" w:rsidP="00756BB9">
      <w:pPr>
        <w:pStyle w:val="af5"/>
        <w:ind w:leftChars="200" w:left="420"/>
        <w:rPr>
          <w:sz w:val="18"/>
        </w:rPr>
      </w:pPr>
      <w:r w:rsidRPr="00756BB9">
        <w:rPr>
          <w:sz w:val="18"/>
        </w:rPr>
        <w:t>SELECT</w:t>
      </w:r>
    </w:p>
    <w:p w14:paraId="4A4728DB" w14:textId="77777777" w:rsidR="00756BB9" w:rsidRPr="00756BB9" w:rsidRDefault="00756BB9" w:rsidP="00756BB9">
      <w:pPr>
        <w:pStyle w:val="af5"/>
        <w:ind w:leftChars="200" w:left="420"/>
        <w:rPr>
          <w:sz w:val="18"/>
        </w:rPr>
      </w:pPr>
      <w:r w:rsidRPr="00756BB9">
        <w:rPr>
          <w:sz w:val="18"/>
        </w:rPr>
        <w:t xml:space="preserve">    t1.videoId,</w:t>
      </w:r>
    </w:p>
    <w:p w14:paraId="26F73FD6" w14:textId="77777777" w:rsidR="00756BB9" w:rsidRPr="00756BB9" w:rsidRDefault="00756BB9" w:rsidP="00756BB9">
      <w:pPr>
        <w:pStyle w:val="af5"/>
        <w:ind w:leftChars="200" w:left="420"/>
        <w:rPr>
          <w:sz w:val="18"/>
        </w:rPr>
      </w:pPr>
      <w:r w:rsidRPr="00756BB9">
        <w:rPr>
          <w:sz w:val="18"/>
        </w:rPr>
        <w:lastRenderedPageBreak/>
        <w:t xml:space="preserve">    category_name</w:t>
      </w:r>
    </w:p>
    <w:p w14:paraId="7658CC41" w14:textId="77777777" w:rsidR="00756BB9" w:rsidRPr="00756BB9" w:rsidRDefault="00756BB9" w:rsidP="00756BB9">
      <w:pPr>
        <w:pStyle w:val="af5"/>
        <w:ind w:leftChars="200" w:left="420"/>
        <w:rPr>
          <w:sz w:val="18"/>
        </w:rPr>
      </w:pPr>
      <w:r w:rsidRPr="00756BB9">
        <w:rPr>
          <w:sz w:val="18"/>
        </w:rPr>
        <w:t xml:space="preserve">FROM </w:t>
      </w:r>
    </w:p>
    <w:p w14:paraId="47A0DFCF" w14:textId="77777777" w:rsidR="00756BB9" w:rsidRPr="00756BB9" w:rsidRDefault="00756BB9" w:rsidP="00756BB9">
      <w:pPr>
        <w:pStyle w:val="af5"/>
        <w:ind w:leftChars="200" w:left="420"/>
        <w:rPr>
          <w:sz w:val="18"/>
        </w:rPr>
      </w:pPr>
      <w:r w:rsidRPr="00756BB9">
        <w:rPr>
          <w:sz w:val="18"/>
        </w:rPr>
        <w:t>(</w:t>
      </w:r>
    </w:p>
    <w:p w14:paraId="01B6EE55" w14:textId="77777777" w:rsidR="00756BB9" w:rsidRPr="00756BB9" w:rsidRDefault="00756BB9" w:rsidP="00756BB9">
      <w:pPr>
        <w:pStyle w:val="af5"/>
        <w:ind w:leftChars="200" w:left="420"/>
        <w:rPr>
          <w:sz w:val="18"/>
        </w:rPr>
      </w:pPr>
      <w:r w:rsidRPr="00756BB9">
        <w:rPr>
          <w:sz w:val="18"/>
        </w:rPr>
        <w:t xml:space="preserve">SELECT </w:t>
      </w:r>
    </w:p>
    <w:p w14:paraId="61E1D618" w14:textId="77777777" w:rsidR="00756BB9" w:rsidRPr="00756BB9" w:rsidRDefault="00756BB9" w:rsidP="00756BB9">
      <w:pPr>
        <w:pStyle w:val="af5"/>
        <w:ind w:leftChars="200" w:left="420"/>
        <w:rPr>
          <w:sz w:val="18"/>
        </w:rPr>
      </w:pPr>
      <w:r w:rsidRPr="00756BB9">
        <w:rPr>
          <w:sz w:val="18"/>
        </w:rPr>
        <w:t xml:space="preserve">    videoId, </w:t>
      </w:r>
    </w:p>
    <w:p w14:paraId="2FDF3ECC" w14:textId="77777777" w:rsidR="00756BB9" w:rsidRPr="00756BB9" w:rsidRDefault="00756BB9" w:rsidP="00756BB9">
      <w:pPr>
        <w:pStyle w:val="af5"/>
        <w:ind w:leftChars="200" w:left="420"/>
        <w:rPr>
          <w:sz w:val="18"/>
        </w:rPr>
      </w:pPr>
      <w:r w:rsidRPr="00756BB9">
        <w:rPr>
          <w:sz w:val="18"/>
        </w:rPr>
        <w:t xml:space="preserve">    views ,</w:t>
      </w:r>
    </w:p>
    <w:p w14:paraId="2278EE0E" w14:textId="77777777" w:rsidR="00756BB9" w:rsidRPr="00756BB9" w:rsidRDefault="00756BB9" w:rsidP="00756BB9">
      <w:pPr>
        <w:pStyle w:val="af5"/>
        <w:ind w:leftChars="200" w:left="420"/>
        <w:rPr>
          <w:sz w:val="18"/>
        </w:rPr>
      </w:pPr>
      <w:r w:rsidRPr="00756BB9">
        <w:rPr>
          <w:sz w:val="18"/>
        </w:rPr>
        <w:t xml:space="preserve">    category </w:t>
      </w:r>
    </w:p>
    <w:p w14:paraId="14514FAD" w14:textId="77777777" w:rsidR="00756BB9" w:rsidRPr="00756BB9" w:rsidRDefault="00756BB9" w:rsidP="00756BB9">
      <w:pPr>
        <w:pStyle w:val="af5"/>
        <w:ind w:leftChars="200" w:left="420"/>
        <w:rPr>
          <w:sz w:val="18"/>
        </w:rPr>
      </w:pPr>
      <w:r w:rsidRPr="00756BB9">
        <w:rPr>
          <w:sz w:val="18"/>
        </w:rPr>
        <w:t xml:space="preserve">FROM </w:t>
      </w:r>
    </w:p>
    <w:p w14:paraId="0E6A695B" w14:textId="77777777" w:rsidR="00756BB9" w:rsidRPr="00756BB9" w:rsidRDefault="00756BB9" w:rsidP="00756BB9">
      <w:pPr>
        <w:pStyle w:val="af5"/>
        <w:ind w:leftChars="200" w:left="420"/>
        <w:rPr>
          <w:sz w:val="18"/>
        </w:rPr>
      </w:pPr>
      <w:r w:rsidRPr="00756BB9">
        <w:rPr>
          <w:sz w:val="18"/>
        </w:rPr>
        <w:t xml:space="preserve">    gulivideo_orc</w:t>
      </w:r>
    </w:p>
    <w:p w14:paraId="235882CE" w14:textId="77777777" w:rsidR="00756BB9" w:rsidRPr="00756BB9" w:rsidRDefault="00756BB9" w:rsidP="00756BB9">
      <w:pPr>
        <w:pStyle w:val="af5"/>
        <w:ind w:leftChars="200" w:left="420"/>
        <w:rPr>
          <w:sz w:val="18"/>
        </w:rPr>
      </w:pPr>
      <w:r w:rsidRPr="00756BB9">
        <w:rPr>
          <w:sz w:val="18"/>
        </w:rPr>
        <w:t xml:space="preserve">ORDER BY </w:t>
      </w:r>
    </w:p>
    <w:p w14:paraId="159EDBE6" w14:textId="77777777" w:rsidR="00756BB9" w:rsidRPr="00756BB9" w:rsidRDefault="00756BB9" w:rsidP="00756BB9">
      <w:pPr>
        <w:pStyle w:val="af5"/>
        <w:ind w:leftChars="200" w:left="420"/>
        <w:rPr>
          <w:sz w:val="18"/>
        </w:rPr>
      </w:pPr>
      <w:r w:rsidRPr="00756BB9">
        <w:rPr>
          <w:sz w:val="18"/>
        </w:rPr>
        <w:t xml:space="preserve">    views </w:t>
      </w:r>
    </w:p>
    <w:p w14:paraId="0A66CFD7" w14:textId="77777777" w:rsidR="00756BB9" w:rsidRPr="00756BB9" w:rsidRDefault="00756BB9" w:rsidP="00756BB9">
      <w:pPr>
        <w:pStyle w:val="af5"/>
        <w:ind w:leftChars="200" w:left="420"/>
        <w:rPr>
          <w:sz w:val="18"/>
        </w:rPr>
      </w:pPr>
      <w:r w:rsidRPr="00756BB9">
        <w:rPr>
          <w:sz w:val="18"/>
        </w:rPr>
        <w:t xml:space="preserve">DESC </w:t>
      </w:r>
    </w:p>
    <w:p w14:paraId="254010F2" w14:textId="77777777" w:rsidR="00756BB9" w:rsidRPr="00756BB9" w:rsidRDefault="00756BB9" w:rsidP="00756BB9">
      <w:pPr>
        <w:pStyle w:val="af5"/>
        <w:ind w:leftChars="200" w:left="420"/>
        <w:rPr>
          <w:sz w:val="18"/>
        </w:rPr>
      </w:pPr>
      <w:r w:rsidRPr="00756BB9">
        <w:rPr>
          <w:sz w:val="18"/>
        </w:rPr>
        <w:t xml:space="preserve">LIMIT 20 </w:t>
      </w:r>
    </w:p>
    <w:p w14:paraId="25D6E357" w14:textId="77777777" w:rsidR="00756BB9" w:rsidRPr="00756BB9" w:rsidRDefault="00756BB9" w:rsidP="00756BB9">
      <w:pPr>
        <w:pStyle w:val="af5"/>
        <w:ind w:leftChars="200" w:left="420"/>
        <w:rPr>
          <w:sz w:val="18"/>
        </w:rPr>
      </w:pPr>
      <w:r w:rsidRPr="00756BB9">
        <w:rPr>
          <w:sz w:val="18"/>
        </w:rPr>
        <w:t>) t1</w:t>
      </w:r>
    </w:p>
    <w:p w14:paraId="3FDC48C3" w14:textId="77777777" w:rsidR="00756BB9" w:rsidRPr="00756BB9" w:rsidRDefault="00756BB9" w:rsidP="00756BB9">
      <w:pPr>
        <w:pStyle w:val="af5"/>
        <w:ind w:leftChars="200" w:left="420"/>
        <w:rPr>
          <w:sz w:val="18"/>
        </w:rPr>
      </w:pPr>
      <w:r w:rsidRPr="00756BB9">
        <w:rPr>
          <w:sz w:val="18"/>
        </w:rPr>
        <w:t>lateral VIEW explode(t1.category) t1_tmp AS category_name</w:t>
      </w:r>
    </w:p>
    <w:p w14:paraId="00E0379C" w14:textId="77777777" w:rsidR="00756BB9" w:rsidRPr="00756BB9" w:rsidRDefault="00756BB9" w:rsidP="00756BB9">
      <w:pPr>
        <w:pStyle w:val="af5"/>
        <w:ind w:leftChars="200" w:left="420"/>
        <w:rPr>
          <w:sz w:val="18"/>
        </w:rPr>
      </w:pPr>
      <w:r w:rsidRPr="00756BB9">
        <w:rPr>
          <w:sz w:val="18"/>
        </w:rPr>
        <w:t>) t2</w:t>
      </w:r>
    </w:p>
    <w:p w14:paraId="43E61FC2" w14:textId="34C21C30" w:rsidR="00756BB9" w:rsidRPr="003E1A19" w:rsidRDefault="00756BB9" w:rsidP="00756BB9">
      <w:pPr>
        <w:pStyle w:val="af5"/>
        <w:ind w:leftChars="200" w:left="420"/>
        <w:rPr>
          <w:sz w:val="18"/>
        </w:rPr>
      </w:pPr>
      <w:r w:rsidRPr="00756BB9">
        <w:rPr>
          <w:sz w:val="18"/>
        </w:rPr>
        <w:t>GROUP BY t2.category_name</w:t>
      </w:r>
    </w:p>
    <w:p w14:paraId="1E3AAD4F" w14:textId="6243CD82"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20524446" w14:textId="6609F509" w:rsidR="00B56AC1" w:rsidRPr="00B56AC1" w:rsidRDefault="00B56AC1" w:rsidP="00B56AC1">
      <w:pPr>
        <w:pStyle w:val="af5"/>
        <w:ind w:leftChars="200" w:left="420"/>
        <w:rPr>
          <w:sz w:val="18"/>
        </w:rPr>
      </w:pPr>
      <w:r w:rsidRPr="00B56AC1">
        <w:rPr>
          <w:sz w:val="18"/>
        </w:rPr>
        <w:t>SELECT</w:t>
      </w:r>
    </w:p>
    <w:p w14:paraId="0F11E38F" w14:textId="77777777" w:rsidR="00B56AC1" w:rsidRPr="00B56AC1" w:rsidRDefault="00B56AC1" w:rsidP="00B56AC1">
      <w:pPr>
        <w:pStyle w:val="af5"/>
        <w:ind w:leftChars="200" w:left="420"/>
        <w:rPr>
          <w:sz w:val="18"/>
        </w:rPr>
      </w:pPr>
      <w:r w:rsidRPr="00B56AC1">
        <w:rPr>
          <w:sz w:val="18"/>
        </w:rPr>
        <w:t xml:space="preserve">   t6.category_name,</w:t>
      </w:r>
    </w:p>
    <w:p w14:paraId="3C53AC48" w14:textId="77777777" w:rsidR="00B56AC1" w:rsidRPr="00B56AC1" w:rsidRDefault="00B56AC1" w:rsidP="00B56AC1">
      <w:pPr>
        <w:pStyle w:val="af5"/>
        <w:ind w:leftChars="200" w:left="420"/>
        <w:rPr>
          <w:sz w:val="18"/>
        </w:rPr>
      </w:pPr>
      <w:r w:rsidRPr="00B56AC1">
        <w:rPr>
          <w:sz w:val="18"/>
        </w:rPr>
        <w:t xml:space="preserve">   t6.video_sum,</w:t>
      </w:r>
    </w:p>
    <w:p w14:paraId="71051CFF" w14:textId="77777777" w:rsidR="00B56AC1" w:rsidRPr="00B56AC1" w:rsidRDefault="00B56AC1" w:rsidP="00B56AC1">
      <w:pPr>
        <w:pStyle w:val="af5"/>
        <w:ind w:leftChars="200" w:left="420"/>
        <w:rPr>
          <w:sz w:val="18"/>
        </w:rPr>
      </w:pPr>
      <w:r w:rsidRPr="00B56AC1">
        <w:rPr>
          <w:sz w:val="18"/>
        </w:rPr>
        <w:t xml:space="preserve">   rank() over(ORDER BY t6.video_sum DESC ) rk</w:t>
      </w:r>
    </w:p>
    <w:p w14:paraId="6C36507B" w14:textId="77777777" w:rsidR="00B56AC1" w:rsidRPr="00B56AC1" w:rsidRDefault="00B56AC1" w:rsidP="00B56AC1">
      <w:pPr>
        <w:pStyle w:val="af5"/>
        <w:ind w:leftChars="200" w:left="420"/>
        <w:rPr>
          <w:sz w:val="18"/>
        </w:rPr>
      </w:pPr>
      <w:r w:rsidRPr="00B56AC1">
        <w:rPr>
          <w:sz w:val="18"/>
        </w:rPr>
        <w:t>FROM</w:t>
      </w:r>
    </w:p>
    <w:p w14:paraId="7ABA639C" w14:textId="77777777" w:rsidR="00B56AC1" w:rsidRPr="00B56AC1" w:rsidRDefault="00B56AC1" w:rsidP="00B56AC1">
      <w:pPr>
        <w:pStyle w:val="af5"/>
        <w:ind w:leftChars="200" w:left="420"/>
        <w:rPr>
          <w:sz w:val="18"/>
        </w:rPr>
      </w:pPr>
      <w:r w:rsidRPr="00B56AC1">
        <w:rPr>
          <w:sz w:val="18"/>
        </w:rPr>
        <w:t>(</w:t>
      </w:r>
    </w:p>
    <w:p w14:paraId="5B8C4B49" w14:textId="77777777" w:rsidR="00B56AC1" w:rsidRPr="00B56AC1" w:rsidRDefault="00B56AC1" w:rsidP="00B56AC1">
      <w:pPr>
        <w:pStyle w:val="af5"/>
        <w:ind w:leftChars="200" w:left="420"/>
        <w:rPr>
          <w:sz w:val="18"/>
        </w:rPr>
      </w:pPr>
      <w:r w:rsidRPr="00B56AC1">
        <w:rPr>
          <w:sz w:val="18"/>
        </w:rPr>
        <w:t>SELECT</w:t>
      </w:r>
    </w:p>
    <w:p w14:paraId="303113DA" w14:textId="77777777" w:rsidR="00B56AC1" w:rsidRPr="00B56AC1" w:rsidRDefault="00B56AC1" w:rsidP="00B56AC1">
      <w:pPr>
        <w:pStyle w:val="af5"/>
        <w:ind w:leftChars="200" w:left="420"/>
        <w:rPr>
          <w:sz w:val="18"/>
        </w:rPr>
      </w:pPr>
      <w:r w:rsidRPr="00B56AC1">
        <w:rPr>
          <w:sz w:val="18"/>
        </w:rPr>
        <w:t xml:space="preserve">   t5.category_name,</w:t>
      </w:r>
    </w:p>
    <w:p w14:paraId="65D34DFC" w14:textId="77777777" w:rsidR="00B56AC1" w:rsidRPr="00B56AC1" w:rsidRDefault="00B56AC1" w:rsidP="00B56AC1">
      <w:pPr>
        <w:pStyle w:val="af5"/>
        <w:ind w:leftChars="200" w:left="420"/>
        <w:rPr>
          <w:sz w:val="18"/>
        </w:rPr>
      </w:pPr>
      <w:r w:rsidRPr="00B56AC1">
        <w:rPr>
          <w:sz w:val="18"/>
        </w:rPr>
        <w:t xml:space="preserve">   COUNT(t5.relatedid_id) video_sum</w:t>
      </w:r>
    </w:p>
    <w:p w14:paraId="7663BACC" w14:textId="77777777" w:rsidR="00B56AC1" w:rsidRPr="00B56AC1" w:rsidRDefault="00B56AC1" w:rsidP="00B56AC1">
      <w:pPr>
        <w:pStyle w:val="af5"/>
        <w:ind w:leftChars="200" w:left="420"/>
        <w:rPr>
          <w:sz w:val="18"/>
        </w:rPr>
      </w:pPr>
      <w:r w:rsidRPr="00B56AC1">
        <w:rPr>
          <w:sz w:val="18"/>
        </w:rPr>
        <w:t>FROM</w:t>
      </w:r>
    </w:p>
    <w:p w14:paraId="6B0226C8" w14:textId="77777777" w:rsidR="00B56AC1" w:rsidRPr="00B56AC1" w:rsidRDefault="00B56AC1" w:rsidP="00B56AC1">
      <w:pPr>
        <w:pStyle w:val="af5"/>
        <w:ind w:leftChars="200" w:left="420"/>
        <w:rPr>
          <w:sz w:val="18"/>
        </w:rPr>
      </w:pPr>
      <w:r w:rsidRPr="00B56AC1">
        <w:rPr>
          <w:sz w:val="18"/>
        </w:rPr>
        <w:t>(</w:t>
      </w:r>
    </w:p>
    <w:p w14:paraId="4C96BE77" w14:textId="77777777" w:rsidR="00B56AC1" w:rsidRPr="00B56AC1" w:rsidRDefault="00B56AC1" w:rsidP="00B56AC1">
      <w:pPr>
        <w:pStyle w:val="af5"/>
        <w:ind w:leftChars="200" w:left="420"/>
        <w:rPr>
          <w:sz w:val="18"/>
        </w:rPr>
      </w:pPr>
      <w:r w:rsidRPr="00B56AC1">
        <w:rPr>
          <w:sz w:val="18"/>
        </w:rPr>
        <w:t>SELECT</w:t>
      </w:r>
    </w:p>
    <w:p w14:paraId="4E15C627" w14:textId="77777777" w:rsidR="00B56AC1" w:rsidRPr="00B56AC1" w:rsidRDefault="00B56AC1" w:rsidP="00B56AC1">
      <w:pPr>
        <w:pStyle w:val="af5"/>
        <w:ind w:leftChars="200" w:left="420"/>
        <w:rPr>
          <w:sz w:val="18"/>
        </w:rPr>
      </w:pPr>
      <w:r w:rsidRPr="00B56AC1">
        <w:rPr>
          <w:sz w:val="18"/>
        </w:rPr>
        <w:t xml:space="preserve">  t4.relatedid_id,</w:t>
      </w:r>
    </w:p>
    <w:p w14:paraId="345FA7BA" w14:textId="77777777" w:rsidR="00B56AC1" w:rsidRPr="00B56AC1" w:rsidRDefault="00B56AC1" w:rsidP="00B56AC1">
      <w:pPr>
        <w:pStyle w:val="af5"/>
        <w:ind w:leftChars="200" w:left="420"/>
        <w:rPr>
          <w:sz w:val="18"/>
        </w:rPr>
      </w:pPr>
      <w:r w:rsidRPr="00B56AC1">
        <w:rPr>
          <w:sz w:val="18"/>
        </w:rPr>
        <w:t xml:space="preserve">  category_name</w:t>
      </w:r>
    </w:p>
    <w:p w14:paraId="54B25114" w14:textId="77777777" w:rsidR="00B56AC1" w:rsidRPr="00B56AC1" w:rsidRDefault="00B56AC1" w:rsidP="00B56AC1">
      <w:pPr>
        <w:pStyle w:val="af5"/>
        <w:ind w:leftChars="200" w:left="420"/>
        <w:rPr>
          <w:sz w:val="18"/>
        </w:rPr>
      </w:pPr>
      <w:r w:rsidRPr="00B56AC1">
        <w:rPr>
          <w:sz w:val="18"/>
        </w:rPr>
        <w:t>FROM</w:t>
      </w:r>
    </w:p>
    <w:p w14:paraId="57DD432E" w14:textId="77777777" w:rsidR="00B56AC1" w:rsidRPr="00B56AC1" w:rsidRDefault="00B56AC1" w:rsidP="00B56AC1">
      <w:pPr>
        <w:pStyle w:val="af5"/>
        <w:ind w:leftChars="200" w:left="420"/>
        <w:rPr>
          <w:sz w:val="18"/>
        </w:rPr>
      </w:pPr>
      <w:r w:rsidRPr="00B56AC1">
        <w:rPr>
          <w:sz w:val="18"/>
        </w:rPr>
        <w:t>(</w:t>
      </w:r>
    </w:p>
    <w:p w14:paraId="5E673086" w14:textId="77777777" w:rsidR="00B56AC1" w:rsidRPr="00B56AC1" w:rsidRDefault="00B56AC1" w:rsidP="00B56AC1">
      <w:pPr>
        <w:pStyle w:val="af5"/>
        <w:ind w:leftChars="200" w:left="420"/>
        <w:rPr>
          <w:sz w:val="18"/>
        </w:rPr>
      </w:pPr>
      <w:r w:rsidRPr="00B56AC1">
        <w:rPr>
          <w:sz w:val="18"/>
        </w:rPr>
        <w:t xml:space="preserve">SELECT </w:t>
      </w:r>
    </w:p>
    <w:p w14:paraId="37BD6557" w14:textId="77777777" w:rsidR="00B56AC1" w:rsidRPr="00B56AC1" w:rsidRDefault="00B56AC1" w:rsidP="00B56AC1">
      <w:pPr>
        <w:pStyle w:val="af5"/>
        <w:ind w:leftChars="200" w:left="420"/>
        <w:rPr>
          <w:sz w:val="18"/>
        </w:rPr>
      </w:pPr>
      <w:r w:rsidRPr="00B56AC1">
        <w:rPr>
          <w:sz w:val="18"/>
        </w:rPr>
        <w:t xml:space="preserve">  t2.relatedid_id ,</w:t>
      </w:r>
    </w:p>
    <w:p w14:paraId="77E57A37" w14:textId="77777777" w:rsidR="00B56AC1" w:rsidRPr="00B56AC1" w:rsidRDefault="00B56AC1" w:rsidP="00B56AC1">
      <w:pPr>
        <w:pStyle w:val="af5"/>
        <w:ind w:leftChars="200" w:left="420"/>
        <w:rPr>
          <w:sz w:val="18"/>
        </w:rPr>
      </w:pPr>
      <w:r w:rsidRPr="00B56AC1">
        <w:rPr>
          <w:sz w:val="18"/>
        </w:rPr>
        <w:t xml:space="preserve">  t3.category </w:t>
      </w:r>
    </w:p>
    <w:p w14:paraId="398E985A" w14:textId="77777777" w:rsidR="00B56AC1" w:rsidRPr="00B56AC1" w:rsidRDefault="00B56AC1" w:rsidP="00B56AC1">
      <w:pPr>
        <w:pStyle w:val="af5"/>
        <w:ind w:leftChars="200" w:left="420"/>
        <w:rPr>
          <w:sz w:val="18"/>
        </w:rPr>
      </w:pPr>
      <w:r w:rsidRPr="00B56AC1">
        <w:rPr>
          <w:sz w:val="18"/>
        </w:rPr>
        <w:t xml:space="preserve">FROM </w:t>
      </w:r>
    </w:p>
    <w:p w14:paraId="2E777EA7" w14:textId="77777777" w:rsidR="00B56AC1" w:rsidRPr="00B56AC1" w:rsidRDefault="00B56AC1" w:rsidP="00B56AC1">
      <w:pPr>
        <w:pStyle w:val="af5"/>
        <w:ind w:leftChars="200" w:left="420"/>
        <w:rPr>
          <w:sz w:val="18"/>
        </w:rPr>
      </w:pPr>
      <w:r w:rsidRPr="00B56AC1">
        <w:rPr>
          <w:sz w:val="18"/>
        </w:rPr>
        <w:t>(</w:t>
      </w:r>
    </w:p>
    <w:p w14:paraId="39428ADC" w14:textId="77777777" w:rsidR="00B56AC1" w:rsidRPr="00B56AC1" w:rsidRDefault="00B56AC1" w:rsidP="00B56AC1">
      <w:pPr>
        <w:pStyle w:val="af5"/>
        <w:ind w:leftChars="200" w:left="420"/>
        <w:rPr>
          <w:sz w:val="18"/>
        </w:rPr>
      </w:pPr>
      <w:r w:rsidRPr="00B56AC1">
        <w:rPr>
          <w:sz w:val="18"/>
        </w:rPr>
        <w:t xml:space="preserve">SELECT </w:t>
      </w:r>
    </w:p>
    <w:p w14:paraId="48D5EA9F" w14:textId="77777777" w:rsidR="00B56AC1" w:rsidRPr="00B56AC1" w:rsidRDefault="00B56AC1" w:rsidP="00B56AC1">
      <w:pPr>
        <w:pStyle w:val="af5"/>
        <w:ind w:leftChars="200" w:left="420"/>
        <w:rPr>
          <w:sz w:val="18"/>
        </w:rPr>
      </w:pPr>
      <w:r w:rsidRPr="00B56AC1">
        <w:rPr>
          <w:sz w:val="18"/>
        </w:rPr>
        <w:t xml:space="preserve">   relatedid_id</w:t>
      </w:r>
    </w:p>
    <w:p w14:paraId="5196A14A" w14:textId="77777777" w:rsidR="00B56AC1" w:rsidRPr="00B56AC1" w:rsidRDefault="00B56AC1" w:rsidP="00B56AC1">
      <w:pPr>
        <w:pStyle w:val="af5"/>
        <w:ind w:leftChars="200" w:left="420"/>
        <w:rPr>
          <w:sz w:val="18"/>
        </w:rPr>
      </w:pPr>
      <w:r w:rsidRPr="00B56AC1">
        <w:rPr>
          <w:sz w:val="18"/>
        </w:rPr>
        <w:t xml:space="preserve">FROM </w:t>
      </w:r>
    </w:p>
    <w:p w14:paraId="1AB67152" w14:textId="77777777" w:rsidR="00B56AC1" w:rsidRPr="00B56AC1" w:rsidRDefault="00B56AC1" w:rsidP="00B56AC1">
      <w:pPr>
        <w:pStyle w:val="af5"/>
        <w:ind w:leftChars="200" w:left="420"/>
        <w:rPr>
          <w:sz w:val="18"/>
        </w:rPr>
      </w:pPr>
      <w:r w:rsidRPr="00B56AC1">
        <w:rPr>
          <w:sz w:val="18"/>
        </w:rPr>
        <w:t>(</w:t>
      </w:r>
    </w:p>
    <w:p w14:paraId="64261DAB" w14:textId="77777777" w:rsidR="00B56AC1" w:rsidRPr="00B56AC1" w:rsidRDefault="00B56AC1" w:rsidP="00B56AC1">
      <w:pPr>
        <w:pStyle w:val="af5"/>
        <w:ind w:leftChars="200" w:left="420"/>
        <w:rPr>
          <w:sz w:val="18"/>
        </w:rPr>
      </w:pPr>
      <w:r w:rsidRPr="00B56AC1">
        <w:rPr>
          <w:sz w:val="18"/>
        </w:rPr>
        <w:t xml:space="preserve">SELECT </w:t>
      </w:r>
    </w:p>
    <w:p w14:paraId="254D22E2" w14:textId="77777777" w:rsidR="00B56AC1" w:rsidRPr="00B56AC1" w:rsidRDefault="00B56AC1" w:rsidP="00B56AC1">
      <w:pPr>
        <w:pStyle w:val="af5"/>
        <w:ind w:leftChars="200" w:left="420"/>
        <w:rPr>
          <w:sz w:val="18"/>
        </w:rPr>
      </w:pPr>
      <w:r w:rsidRPr="00B56AC1">
        <w:rPr>
          <w:sz w:val="18"/>
        </w:rPr>
        <w:t xml:space="preserve">   videoId, </w:t>
      </w:r>
    </w:p>
    <w:p w14:paraId="1B3FF1F3" w14:textId="77777777" w:rsidR="00B56AC1" w:rsidRPr="00B56AC1" w:rsidRDefault="00B56AC1" w:rsidP="00B56AC1">
      <w:pPr>
        <w:pStyle w:val="af5"/>
        <w:ind w:leftChars="200" w:left="420"/>
        <w:rPr>
          <w:sz w:val="18"/>
        </w:rPr>
      </w:pPr>
      <w:r w:rsidRPr="00B56AC1">
        <w:rPr>
          <w:sz w:val="18"/>
        </w:rPr>
        <w:t xml:space="preserve">   views,</w:t>
      </w:r>
    </w:p>
    <w:p w14:paraId="7F31B371" w14:textId="77777777" w:rsidR="00B56AC1" w:rsidRPr="00B56AC1" w:rsidRDefault="00B56AC1" w:rsidP="00B56AC1">
      <w:pPr>
        <w:pStyle w:val="af5"/>
        <w:ind w:leftChars="200" w:left="420"/>
        <w:rPr>
          <w:sz w:val="18"/>
        </w:rPr>
      </w:pPr>
      <w:r w:rsidRPr="00B56AC1">
        <w:rPr>
          <w:sz w:val="18"/>
        </w:rPr>
        <w:t xml:space="preserve">   relatedid </w:t>
      </w:r>
    </w:p>
    <w:p w14:paraId="30BDF0C9" w14:textId="77777777" w:rsidR="00B56AC1" w:rsidRPr="00B56AC1" w:rsidRDefault="00B56AC1" w:rsidP="00B56AC1">
      <w:pPr>
        <w:pStyle w:val="af5"/>
        <w:ind w:leftChars="200" w:left="420"/>
        <w:rPr>
          <w:sz w:val="18"/>
        </w:rPr>
      </w:pPr>
      <w:r w:rsidRPr="00B56AC1">
        <w:rPr>
          <w:sz w:val="18"/>
        </w:rPr>
        <w:t xml:space="preserve">FROM </w:t>
      </w:r>
    </w:p>
    <w:p w14:paraId="01CB16E1" w14:textId="77777777" w:rsidR="00B56AC1" w:rsidRPr="00B56AC1" w:rsidRDefault="00B56AC1" w:rsidP="00B56AC1">
      <w:pPr>
        <w:pStyle w:val="af5"/>
        <w:ind w:leftChars="200" w:left="420"/>
        <w:rPr>
          <w:sz w:val="18"/>
        </w:rPr>
      </w:pPr>
      <w:r w:rsidRPr="00B56AC1">
        <w:rPr>
          <w:sz w:val="18"/>
        </w:rPr>
        <w:t xml:space="preserve">   gulivideo_orc</w:t>
      </w:r>
    </w:p>
    <w:p w14:paraId="673970A1" w14:textId="77777777" w:rsidR="00B56AC1" w:rsidRPr="00B56AC1" w:rsidRDefault="00B56AC1" w:rsidP="00B56AC1">
      <w:pPr>
        <w:pStyle w:val="af5"/>
        <w:ind w:leftChars="200" w:left="420"/>
        <w:rPr>
          <w:sz w:val="18"/>
        </w:rPr>
      </w:pPr>
      <w:r w:rsidRPr="00B56AC1">
        <w:rPr>
          <w:sz w:val="18"/>
        </w:rPr>
        <w:t>ORDER BY</w:t>
      </w:r>
    </w:p>
    <w:p w14:paraId="21A2C7DB" w14:textId="77777777" w:rsidR="00B56AC1" w:rsidRPr="00B56AC1" w:rsidRDefault="00B56AC1" w:rsidP="00B56AC1">
      <w:pPr>
        <w:pStyle w:val="af5"/>
        <w:ind w:leftChars="200" w:left="420"/>
        <w:rPr>
          <w:sz w:val="18"/>
        </w:rPr>
      </w:pPr>
      <w:r w:rsidRPr="00B56AC1">
        <w:rPr>
          <w:sz w:val="18"/>
        </w:rPr>
        <w:t xml:space="preserve">   views </w:t>
      </w:r>
    </w:p>
    <w:p w14:paraId="7CD9CE3C" w14:textId="77777777" w:rsidR="00B56AC1" w:rsidRPr="00B56AC1" w:rsidRDefault="00B56AC1" w:rsidP="00B56AC1">
      <w:pPr>
        <w:pStyle w:val="af5"/>
        <w:ind w:leftChars="200" w:left="420"/>
        <w:rPr>
          <w:sz w:val="18"/>
        </w:rPr>
      </w:pPr>
      <w:r w:rsidRPr="00B56AC1">
        <w:rPr>
          <w:sz w:val="18"/>
        </w:rPr>
        <w:t xml:space="preserve">DESC </w:t>
      </w:r>
    </w:p>
    <w:p w14:paraId="4AC9BE0B" w14:textId="77777777" w:rsidR="00B56AC1" w:rsidRPr="00B56AC1" w:rsidRDefault="00B56AC1" w:rsidP="00B56AC1">
      <w:pPr>
        <w:pStyle w:val="af5"/>
        <w:ind w:leftChars="200" w:left="420"/>
        <w:rPr>
          <w:sz w:val="18"/>
        </w:rPr>
      </w:pPr>
      <w:r w:rsidRPr="00B56AC1">
        <w:rPr>
          <w:sz w:val="18"/>
        </w:rPr>
        <w:t>LIMIT 50</w:t>
      </w:r>
    </w:p>
    <w:p w14:paraId="388C9BB7" w14:textId="77777777" w:rsidR="00B56AC1" w:rsidRPr="00B56AC1" w:rsidRDefault="00B56AC1" w:rsidP="00B56AC1">
      <w:pPr>
        <w:pStyle w:val="af5"/>
        <w:ind w:leftChars="200" w:left="420"/>
        <w:rPr>
          <w:sz w:val="18"/>
        </w:rPr>
      </w:pPr>
      <w:r w:rsidRPr="00B56AC1">
        <w:rPr>
          <w:sz w:val="18"/>
        </w:rPr>
        <w:t>)t1</w:t>
      </w:r>
    </w:p>
    <w:p w14:paraId="053E8EA8" w14:textId="77777777" w:rsidR="00B56AC1" w:rsidRPr="00B56AC1" w:rsidRDefault="00B56AC1" w:rsidP="00B56AC1">
      <w:pPr>
        <w:pStyle w:val="af5"/>
        <w:ind w:leftChars="200" w:left="420"/>
        <w:rPr>
          <w:sz w:val="18"/>
        </w:rPr>
      </w:pPr>
      <w:r w:rsidRPr="00B56AC1">
        <w:rPr>
          <w:sz w:val="18"/>
        </w:rPr>
        <w:t>lateral VIEW explode(t1.relatedid) t1_tmp AS relatedid_id</w:t>
      </w:r>
    </w:p>
    <w:p w14:paraId="4BF367F8" w14:textId="77777777" w:rsidR="00B56AC1" w:rsidRPr="00B56AC1" w:rsidRDefault="00B56AC1" w:rsidP="00B56AC1">
      <w:pPr>
        <w:pStyle w:val="af5"/>
        <w:ind w:leftChars="200" w:left="420"/>
        <w:rPr>
          <w:sz w:val="18"/>
        </w:rPr>
      </w:pPr>
      <w:r w:rsidRPr="00B56AC1">
        <w:rPr>
          <w:sz w:val="18"/>
        </w:rPr>
        <w:t xml:space="preserve">)t2 </w:t>
      </w:r>
    </w:p>
    <w:p w14:paraId="53E883FD" w14:textId="77777777" w:rsidR="00B56AC1" w:rsidRPr="00B56AC1" w:rsidRDefault="00B56AC1" w:rsidP="00B56AC1">
      <w:pPr>
        <w:pStyle w:val="af5"/>
        <w:ind w:leftChars="200" w:left="420"/>
        <w:rPr>
          <w:sz w:val="18"/>
        </w:rPr>
      </w:pPr>
      <w:r w:rsidRPr="00B56AC1">
        <w:rPr>
          <w:sz w:val="18"/>
        </w:rPr>
        <w:lastRenderedPageBreak/>
        <w:t xml:space="preserve">JOIN </w:t>
      </w:r>
    </w:p>
    <w:p w14:paraId="1A1C5428" w14:textId="77777777" w:rsidR="00B56AC1" w:rsidRPr="00B56AC1" w:rsidRDefault="00B56AC1" w:rsidP="00B56AC1">
      <w:pPr>
        <w:pStyle w:val="af5"/>
        <w:ind w:leftChars="200" w:left="420"/>
        <w:rPr>
          <w:sz w:val="18"/>
        </w:rPr>
      </w:pPr>
      <w:r w:rsidRPr="00B56AC1">
        <w:rPr>
          <w:sz w:val="18"/>
        </w:rPr>
        <w:t xml:space="preserve">   gulivideo_orc t3 </w:t>
      </w:r>
    </w:p>
    <w:p w14:paraId="4BD554CD" w14:textId="77777777" w:rsidR="00B56AC1" w:rsidRPr="00B56AC1" w:rsidRDefault="00B56AC1" w:rsidP="00B56AC1">
      <w:pPr>
        <w:pStyle w:val="af5"/>
        <w:ind w:leftChars="200" w:left="420"/>
        <w:rPr>
          <w:sz w:val="18"/>
        </w:rPr>
      </w:pPr>
      <w:r w:rsidRPr="00B56AC1">
        <w:rPr>
          <w:sz w:val="18"/>
        </w:rPr>
        <w:t xml:space="preserve">ON </w:t>
      </w:r>
    </w:p>
    <w:p w14:paraId="5223273F" w14:textId="77777777" w:rsidR="00B56AC1" w:rsidRPr="00B56AC1" w:rsidRDefault="00B56AC1" w:rsidP="00B56AC1">
      <w:pPr>
        <w:pStyle w:val="af5"/>
        <w:ind w:leftChars="200" w:left="420"/>
        <w:rPr>
          <w:sz w:val="18"/>
        </w:rPr>
      </w:pPr>
      <w:r w:rsidRPr="00B56AC1">
        <w:rPr>
          <w:sz w:val="18"/>
        </w:rPr>
        <w:t xml:space="preserve"> t2.relatedid_id = t3.videoId </w:t>
      </w:r>
    </w:p>
    <w:p w14:paraId="29A56F82" w14:textId="77777777" w:rsidR="00B56AC1" w:rsidRPr="00B56AC1" w:rsidRDefault="00B56AC1" w:rsidP="00B56AC1">
      <w:pPr>
        <w:pStyle w:val="af5"/>
        <w:ind w:leftChars="200" w:left="420"/>
        <w:rPr>
          <w:sz w:val="18"/>
        </w:rPr>
      </w:pPr>
      <w:r w:rsidRPr="00B56AC1">
        <w:rPr>
          <w:sz w:val="18"/>
        </w:rPr>
        <w:t xml:space="preserve">) t4 </w:t>
      </w:r>
    </w:p>
    <w:p w14:paraId="4AB39CFA" w14:textId="77777777" w:rsidR="00B56AC1" w:rsidRPr="00B56AC1" w:rsidRDefault="00B56AC1" w:rsidP="00B56AC1">
      <w:pPr>
        <w:pStyle w:val="af5"/>
        <w:ind w:leftChars="200" w:left="420"/>
        <w:rPr>
          <w:sz w:val="18"/>
        </w:rPr>
      </w:pPr>
      <w:r w:rsidRPr="00B56AC1">
        <w:rPr>
          <w:sz w:val="18"/>
        </w:rPr>
        <w:t>lateral VIEW explode(t4.category) t4_tmp AS category_name</w:t>
      </w:r>
    </w:p>
    <w:p w14:paraId="6799F8FC" w14:textId="77777777" w:rsidR="00B56AC1" w:rsidRPr="00B56AC1" w:rsidRDefault="00B56AC1" w:rsidP="00B56AC1">
      <w:pPr>
        <w:pStyle w:val="af5"/>
        <w:ind w:leftChars="200" w:left="420"/>
        <w:rPr>
          <w:sz w:val="18"/>
        </w:rPr>
      </w:pPr>
      <w:r w:rsidRPr="00B56AC1">
        <w:rPr>
          <w:sz w:val="18"/>
        </w:rPr>
        <w:t>) t5</w:t>
      </w:r>
    </w:p>
    <w:p w14:paraId="18F1D768" w14:textId="77777777" w:rsidR="00B56AC1" w:rsidRPr="00B56AC1" w:rsidRDefault="00B56AC1" w:rsidP="00B56AC1">
      <w:pPr>
        <w:pStyle w:val="af5"/>
        <w:ind w:leftChars="200" w:left="420"/>
        <w:rPr>
          <w:sz w:val="18"/>
        </w:rPr>
      </w:pPr>
      <w:r w:rsidRPr="00B56AC1">
        <w:rPr>
          <w:sz w:val="18"/>
        </w:rPr>
        <w:t>GROUP BY</w:t>
      </w:r>
    </w:p>
    <w:p w14:paraId="10E16DED" w14:textId="77777777" w:rsidR="00B56AC1" w:rsidRPr="00B56AC1" w:rsidRDefault="00B56AC1" w:rsidP="00B56AC1">
      <w:pPr>
        <w:pStyle w:val="af5"/>
        <w:ind w:leftChars="200" w:left="420"/>
        <w:rPr>
          <w:sz w:val="18"/>
        </w:rPr>
      </w:pPr>
      <w:r w:rsidRPr="00B56AC1">
        <w:rPr>
          <w:sz w:val="18"/>
        </w:rPr>
        <w:t xml:space="preserve">  t5.category_name</w:t>
      </w:r>
    </w:p>
    <w:p w14:paraId="3342D8F7" w14:textId="77777777" w:rsidR="00B56AC1" w:rsidRPr="00B56AC1" w:rsidRDefault="00B56AC1" w:rsidP="00B56AC1">
      <w:pPr>
        <w:pStyle w:val="af5"/>
        <w:ind w:leftChars="200" w:left="420"/>
        <w:rPr>
          <w:sz w:val="18"/>
        </w:rPr>
      </w:pPr>
      <w:r w:rsidRPr="00B56AC1">
        <w:rPr>
          <w:sz w:val="18"/>
        </w:rPr>
        <w:t xml:space="preserve">ORDER BY </w:t>
      </w:r>
    </w:p>
    <w:p w14:paraId="268A5A97" w14:textId="77777777" w:rsidR="00B56AC1" w:rsidRPr="00B56AC1" w:rsidRDefault="00B56AC1" w:rsidP="00B56AC1">
      <w:pPr>
        <w:pStyle w:val="af5"/>
        <w:ind w:leftChars="200" w:left="420"/>
        <w:rPr>
          <w:sz w:val="18"/>
        </w:rPr>
      </w:pPr>
      <w:r w:rsidRPr="00B56AC1">
        <w:rPr>
          <w:sz w:val="18"/>
        </w:rPr>
        <w:t xml:space="preserve">  video_sum</w:t>
      </w:r>
    </w:p>
    <w:p w14:paraId="24C22B0C" w14:textId="77777777" w:rsidR="00B56AC1" w:rsidRPr="00B56AC1" w:rsidRDefault="00B56AC1" w:rsidP="00B56AC1">
      <w:pPr>
        <w:pStyle w:val="af5"/>
        <w:ind w:leftChars="200" w:left="420"/>
        <w:rPr>
          <w:sz w:val="18"/>
        </w:rPr>
      </w:pPr>
      <w:r w:rsidRPr="00B56AC1">
        <w:rPr>
          <w:sz w:val="18"/>
        </w:rPr>
        <w:t xml:space="preserve">DESC </w:t>
      </w:r>
    </w:p>
    <w:p w14:paraId="6A96BAE5" w14:textId="47FA3D2E" w:rsidR="003C07C4" w:rsidRPr="003E1A19" w:rsidRDefault="00B56AC1" w:rsidP="00B56AC1">
      <w:pPr>
        <w:pStyle w:val="af5"/>
        <w:ind w:leftChars="200" w:left="420"/>
        <w:rPr>
          <w:sz w:val="18"/>
        </w:rPr>
      </w:pPr>
      <w:r w:rsidRPr="00B56AC1">
        <w:rPr>
          <w:sz w:val="18"/>
        </w:rPr>
        <w:t>) t6</w:t>
      </w:r>
    </w:p>
    <w:p w14:paraId="338CC2BA" w14:textId="4164EE7B"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53C4AFBD" w:rsidR="003C07C4" w:rsidRPr="00DE70C4"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3C07C4">
        <w:rPr>
          <w:rFonts w:hint="eastAsia"/>
        </w:rPr>
        <w:t>展开</w:t>
      </w:r>
      <w:r w:rsidR="003C07C4" w:rsidRPr="00DE70C4">
        <w:rPr>
          <w:rFonts w:hint="eastAsia"/>
          <w:lang w:val="en-US"/>
        </w:rPr>
        <w:t>，</w:t>
      </w:r>
      <w:r w:rsidR="003C07C4">
        <w:rPr>
          <w:rFonts w:hint="eastAsia"/>
        </w:rPr>
        <w:t>所以可以创建一张表用于存放</w:t>
      </w:r>
      <w:r w:rsidR="003C07C4" w:rsidRPr="00DE70C4">
        <w:rPr>
          <w:rFonts w:hint="eastAsia"/>
          <w:lang w:val="en-US"/>
        </w:rPr>
        <w:t>categoryId</w:t>
      </w:r>
      <w:r w:rsidR="003C07C4">
        <w:rPr>
          <w:rFonts w:hint="eastAsia"/>
        </w:rPr>
        <w:t>展开的数据。</w:t>
      </w:r>
    </w:p>
    <w:p w14:paraId="73DAFC2A" w14:textId="664E72CD" w:rsidR="003C07C4" w:rsidRDefault="003E1A19" w:rsidP="003C07C4">
      <w:r>
        <w:rPr>
          <w:rFonts w:hint="eastAsia"/>
        </w:rPr>
        <w:t>（</w:t>
      </w:r>
      <w:r>
        <w:rPr>
          <w:rFonts w:hint="eastAsia"/>
        </w:rPr>
        <w:t>2</w:t>
      </w:r>
      <w:r>
        <w:rPr>
          <w:rFonts w:hint="eastAsia"/>
        </w:rPr>
        <w:t>）</w:t>
      </w:r>
      <w:r w:rsidR="003C07C4">
        <w:rPr>
          <w:rFonts w:hint="eastAsia"/>
        </w:rPr>
        <w:t>向</w:t>
      </w:r>
      <w:r w:rsidR="003C07C4">
        <w:rPr>
          <w:rFonts w:hint="eastAsia"/>
        </w:rPr>
        <w:t>category</w:t>
      </w:r>
      <w:r w:rsidR="003C07C4">
        <w:rPr>
          <w:rFonts w:hint="eastAsia"/>
        </w:rPr>
        <w:t>展开的表中插入数据。</w:t>
      </w:r>
    </w:p>
    <w:p w14:paraId="3308CA46" w14:textId="050E06C3" w:rsidR="003C07C4" w:rsidRDefault="003E1A19" w:rsidP="003C07C4">
      <w:r>
        <w:rPr>
          <w:rFonts w:hint="eastAsia"/>
        </w:rPr>
        <w:t>（</w:t>
      </w:r>
      <w:r>
        <w:rPr>
          <w:rFonts w:hint="eastAsia"/>
        </w:rPr>
        <w:t>3</w:t>
      </w:r>
      <w:r>
        <w:rPr>
          <w:rFonts w:hint="eastAsia"/>
        </w:rPr>
        <w:t>）</w:t>
      </w:r>
      <w:r w:rsidR="003C07C4">
        <w:rPr>
          <w:rFonts w:hint="eastAsia"/>
        </w:rPr>
        <w:t>统计对应类别（</w:t>
      </w:r>
      <w:r w:rsidR="003C07C4">
        <w:rPr>
          <w:rFonts w:hint="eastAsia"/>
        </w:rPr>
        <w:t>Music</w:t>
      </w:r>
      <w:r w:rsidR="003C07C4">
        <w:rPr>
          <w:rFonts w:hint="eastAsia"/>
        </w:rPr>
        <w:t>）中的视频热度。</w:t>
      </w:r>
    </w:p>
    <w:p w14:paraId="3BDE616C" w14:textId="03E56976" w:rsidR="003C07C4" w:rsidRPr="004F7717" w:rsidRDefault="003C07C4" w:rsidP="004F7717">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4FBAE90A" w14:textId="77777777" w:rsidR="004F7717" w:rsidRPr="004F7717" w:rsidRDefault="004F7717" w:rsidP="004F7717">
      <w:pPr>
        <w:pStyle w:val="af5"/>
        <w:ind w:leftChars="200" w:left="420"/>
        <w:rPr>
          <w:sz w:val="18"/>
        </w:rPr>
      </w:pPr>
      <w:r w:rsidRPr="004F7717">
        <w:rPr>
          <w:sz w:val="18"/>
        </w:rPr>
        <w:t xml:space="preserve">SELECT </w:t>
      </w:r>
    </w:p>
    <w:p w14:paraId="508AF28F" w14:textId="77777777" w:rsidR="004F7717" w:rsidRPr="004F7717" w:rsidRDefault="004F7717" w:rsidP="004F7717">
      <w:pPr>
        <w:pStyle w:val="af5"/>
        <w:ind w:leftChars="200" w:left="420"/>
        <w:rPr>
          <w:sz w:val="18"/>
        </w:rPr>
      </w:pPr>
      <w:r w:rsidRPr="004F7717">
        <w:rPr>
          <w:sz w:val="18"/>
        </w:rPr>
        <w:t xml:space="preserve">    t1.videoId, </w:t>
      </w:r>
    </w:p>
    <w:p w14:paraId="7D882E30" w14:textId="77777777" w:rsidR="004F7717" w:rsidRPr="004F7717" w:rsidRDefault="004F7717" w:rsidP="004F7717">
      <w:pPr>
        <w:pStyle w:val="af5"/>
        <w:ind w:leftChars="200" w:left="420"/>
        <w:rPr>
          <w:sz w:val="18"/>
        </w:rPr>
      </w:pPr>
      <w:r w:rsidRPr="004F7717">
        <w:rPr>
          <w:sz w:val="18"/>
        </w:rPr>
        <w:t xml:space="preserve">    t1.views,</w:t>
      </w:r>
    </w:p>
    <w:p w14:paraId="6C60EA43" w14:textId="77777777" w:rsidR="004F7717" w:rsidRPr="004F7717" w:rsidRDefault="004F7717" w:rsidP="004F7717">
      <w:pPr>
        <w:pStyle w:val="af5"/>
        <w:ind w:leftChars="200" w:left="420"/>
        <w:rPr>
          <w:sz w:val="18"/>
        </w:rPr>
      </w:pPr>
      <w:r w:rsidRPr="004F7717">
        <w:rPr>
          <w:sz w:val="18"/>
        </w:rPr>
        <w:t xml:space="preserve">    t1.category_name</w:t>
      </w:r>
    </w:p>
    <w:p w14:paraId="5D07EBDF" w14:textId="77777777" w:rsidR="004F7717" w:rsidRPr="004F7717" w:rsidRDefault="004F7717" w:rsidP="004F7717">
      <w:pPr>
        <w:pStyle w:val="af5"/>
        <w:ind w:leftChars="200" w:left="420"/>
        <w:rPr>
          <w:sz w:val="18"/>
        </w:rPr>
      </w:pPr>
      <w:r w:rsidRPr="004F7717">
        <w:rPr>
          <w:sz w:val="18"/>
        </w:rPr>
        <w:t xml:space="preserve">FROM </w:t>
      </w:r>
    </w:p>
    <w:p w14:paraId="13F0BAA2" w14:textId="77777777" w:rsidR="004F7717" w:rsidRPr="004F7717" w:rsidRDefault="004F7717" w:rsidP="004F7717">
      <w:pPr>
        <w:pStyle w:val="af5"/>
        <w:ind w:leftChars="200" w:left="420"/>
        <w:rPr>
          <w:sz w:val="18"/>
        </w:rPr>
      </w:pPr>
      <w:r w:rsidRPr="004F7717">
        <w:rPr>
          <w:sz w:val="18"/>
        </w:rPr>
        <w:t>(</w:t>
      </w:r>
    </w:p>
    <w:p w14:paraId="15348C8E" w14:textId="77777777" w:rsidR="004F7717" w:rsidRPr="004F7717" w:rsidRDefault="004F7717" w:rsidP="004F7717">
      <w:pPr>
        <w:pStyle w:val="af5"/>
        <w:ind w:leftChars="200" w:left="420"/>
        <w:rPr>
          <w:sz w:val="18"/>
        </w:rPr>
      </w:pPr>
      <w:r w:rsidRPr="004F7717">
        <w:rPr>
          <w:sz w:val="18"/>
        </w:rPr>
        <w:t>SELECT</w:t>
      </w:r>
    </w:p>
    <w:p w14:paraId="1C00E3CD" w14:textId="77777777" w:rsidR="004F7717" w:rsidRPr="004F7717" w:rsidRDefault="004F7717" w:rsidP="004F7717">
      <w:pPr>
        <w:pStyle w:val="af5"/>
        <w:ind w:leftChars="200" w:left="420"/>
        <w:rPr>
          <w:sz w:val="18"/>
        </w:rPr>
      </w:pPr>
      <w:r w:rsidRPr="004F7717">
        <w:rPr>
          <w:sz w:val="18"/>
        </w:rPr>
        <w:t xml:space="preserve">    videoId,</w:t>
      </w:r>
    </w:p>
    <w:p w14:paraId="692FFC7F" w14:textId="77777777" w:rsidR="004F7717" w:rsidRPr="004F7717" w:rsidRDefault="004F7717" w:rsidP="004F7717">
      <w:pPr>
        <w:pStyle w:val="af5"/>
        <w:ind w:leftChars="200" w:left="420"/>
        <w:rPr>
          <w:sz w:val="18"/>
        </w:rPr>
      </w:pPr>
      <w:r w:rsidRPr="004F7717">
        <w:rPr>
          <w:sz w:val="18"/>
        </w:rPr>
        <w:t xml:space="preserve">    views,</w:t>
      </w:r>
    </w:p>
    <w:p w14:paraId="70F689D9" w14:textId="77777777" w:rsidR="004F7717" w:rsidRPr="004F7717" w:rsidRDefault="004F7717" w:rsidP="004F7717">
      <w:pPr>
        <w:pStyle w:val="af5"/>
        <w:ind w:leftChars="200" w:left="420"/>
        <w:rPr>
          <w:sz w:val="18"/>
        </w:rPr>
      </w:pPr>
      <w:r w:rsidRPr="004F7717">
        <w:rPr>
          <w:sz w:val="18"/>
        </w:rPr>
        <w:t xml:space="preserve">    category_name</w:t>
      </w:r>
    </w:p>
    <w:p w14:paraId="3D133162" w14:textId="77777777" w:rsidR="004F7717" w:rsidRPr="004F7717" w:rsidRDefault="004F7717" w:rsidP="004F7717">
      <w:pPr>
        <w:pStyle w:val="af5"/>
        <w:ind w:leftChars="200" w:left="420"/>
        <w:rPr>
          <w:sz w:val="18"/>
        </w:rPr>
      </w:pPr>
      <w:r w:rsidRPr="004F7717">
        <w:rPr>
          <w:sz w:val="18"/>
        </w:rPr>
        <w:t>FROM gulivideo_orc</w:t>
      </w:r>
    </w:p>
    <w:p w14:paraId="245A57A4" w14:textId="77777777" w:rsidR="004F7717" w:rsidRPr="004F7717" w:rsidRDefault="004F7717" w:rsidP="004F7717">
      <w:pPr>
        <w:pStyle w:val="af5"/>
        <w:ind w:leftChars="200" w:left="420"/>
        <w:rPr>
          <w:sz w:val="18"/>
        </w:rPr>
      </w:pPr>
      <w:r w:rsidRPr="004F7717">
        <w:rPr>
          <w:sz w:val="18"/>
        </w:rPr>
        <w:t>lateral VIEW explode(category) gulivideo_orc_tmp AS category_name</w:t>
      </w:r>
    </w:p>
    <w:p w14:paraId="38E0FCA7" w14:textId="77777777" w:rsidR="004F7717" w:rsidRPr="004F7717" w:rsidRDefault="004F7717" w:rsidP="004F7717">
      <w:pPr>
        <w:pStyle w:val="af5"/>
        <w:ind w:leftChars="200" w:left="420"/>
        <w:rPr>
          <w:sz w:val="18"/>
        </w:rPr>
      </w:pPr>
      <w:r w:rsidRPr="004F7717">
        <w:rPr>
          <w:sz w:val="18"/>
        </w:rPr>
        <w:t xml:space="preserve">)t1    </w:t>
      </w:r>
    </w:p>
    <w:p w14:paraId="2A4976D9" w14:textId="77777777" w:rsidR="004F7717" w:rsidRPr="004F7717" w:rsidRDefault="004F7717" w:rsidP="004F7717">
      <w:pPr>
        <w:pStyle w:val="af5"/>
        <w:ind w:leftChars="200" w:left="420"/>
        <w:rPr>
          <w:sz w:val="18"/>
        </w:rPr>
      </w:pPr>
      <w:r w:rsidRPr="004F7717">
        <w:rPr>
          <w:sz w:val="18"/>
        </w:rPr>
        <w:t xml:space="preserve">WHERE </w:t>
      </w:r>
    </w:p>
    <w:p w14:paraId="5F61370D" w14:textId="77777777" w:rsidR="004F7717" w:rsidRPr="004F7717" w:rsidRDefault="004F7717" w:rsidP="004F7717">
      <w:pPr>
        <w:pStyle w:val="af5"/>
        <w:ind w:leftChars="200" w:left="420"/>
        <w:rPr>
          <w:sz w:val="18"/>
        </w:rPr>
      </w:pPr>
      <w:r w:rsidRPr="004F7717">
        <w:rPr>
          <w:sz w:val="18"/>
        </w:rPr>
        <w:t xml:space="preserve">    t1.category_name = "Music" </w:t>
      </w:r>
    </w:p>
    <w:p w14:paraId="2F89CDDB" w14:textId="77777777" w:rsidR="004F7717" w:rsidRPr="004F7717" w:rsidRDefault="004F7717" w:rsidP="004F7717">
      <w:pPr>
        <w:pStyle w:val="af5"/>
        <w:ind w:leftChars="200" w:left="420"/>
        <w:rPr>
          <w:sz w:val="18"/>
        </w:rPr>
      </w:pPr>
      <w:r w:rsidRPr="004F7717">
        <w:rPr>
          <w:sz w:val="18"/>
        </w:rPr>
        <w:t xml:space="preserve">ORDER BY </w:t>
      </w:r>
    </w:p>
    <w:p w14:paraId="54AB261F" w14:textId="77777777" w:rsidR="004F7717" w:rsidRPr="004F7717" w:rsidRDefault="004F7717" w:rsidP="004F7717">
      <w:pPr>
        <w:pStyle w:val="af5"/>
        <w:ind w:leftChars="200" w:left="420"/>
        <w:rPr>
          <w:sz w:val="18"/>
        </w:rPr>
      </w:pPr>
      <w:r w:rsidRPr="004F7717">
        <w:rPr>
          <w:sz w:val="18"/>
        </w:rPr>
        <w:t xml:space="preserve">    t1.views </w:t>
      </w:r>
    </w:p>
    <w:p w14:paraId="44E24BC1" w14:textId="77777777" w:rsidR="004F7717" w:rsidRPr="004F7717" w:rsidRDefault="004F7717" w:rsidP="004F7717">
      <w:pPr>
        <w:pStyle w:val="af5"/>
        <w:ind w:leftChars="200" w:left="420"/>
        <w:rPr>
          <w:sz w:val="18"/>
        </w:rPr>
      </w:pPr>
      <w:r w:rsidRPr="004F7717">
        <w:rPr>
          <w:sz w:val="18"/>
        </w:rPr>
        <w:t xml:space="preserve">DESC </w:t>
      </w:r>
    </w:p>
    <w:p w14:paraId="0D094FE8" w14:textId="15149D0A" w:rsidR="004F7717" w:rsidRPr="00683DF0" w:rsidRDefault="004F7717" w:rsidP="004F7717">
      <w:pPr>
        <w:pStyle w:val="af5"/>
        <w:ind w:leftChars="200" w:left="420"/>
        <w:rPr>
          <w:sz w:val="18"/>
        </w:rPr>
      </w:pPr>
      <w:r w:rsidRPr="004F7717">
        <w:rPr>
          <w:sz w:val="18"/>
        </w:rPr>
        <w:t>LIMIT 10</w:t>
      </w:r>
    </w:p>
    <w:p w14:paraId="0D2355A8" w14:textId="4CDCFD2C"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082B1770" w14:textId="77777777" w:rsidR="00BB0767" w:rsidRPr="00BB0767" w:rsidRDefault="00BB0767" w:rsidP="00BB0767">
      <w:pPr>
        <w:pStyle w:val="af5"/>
        <w:ind w:leftChars="200" w:left="420"/>
        <w:rPr>
          <w:sz w:val="18"/>
        </w:rPr>
      </w:pPr>
      <w:r w:rsidRPr="00BB0767">
        <w:rPr>
          <w:sz w:val="18"/>
        </w:rPr>
        <w:t xml:space="preserve">SELECT </w:t>
      </w:r>
    </w:p>
    <w:p w14:paraId="782EC5ED" w14:textId="77777777" w:rsidR="00BB0767" w:rsidRPr="00BB0767" w:rsidRDefault="00BB0767" w:rsidP="00BB0767">
      <w:pPr>
        <w:pStyle w:val="af5"/>
        <w:ind w:leftChars="200" w:left="420"/>
        <w:rPr>
          <w:sz w:val="18"/>
        </w:rPr>
      </w:pPr>
      <w:r w:rsidRPr="00BB0767">
        <w:rPr>
          <w:sz w:val="18"/>
        </w:rPr>
        <w:t xml:space="preserve">  t2.videoId,</w:t>
      </w:r>
    </w:p>
    <w:p w14:paraId="356C15AD" w14:textId="77777777" w:rsidR="00BB0767" w:rsidRPr="00BB0767" w:rsidRDefault="00BB0767" w:rsidP="00BB0767">
      <w:pPr>
        <w:pStyle w:val="af5"/>
        <w:ind w:leftChars="200" w:left="420"/>
        <w:rPr>
          <w:sz w:val="18"/>
        </w:rPr>
      </w:pPr>
      <w:r w:rsidRPr="00BB0767">
        <w:rPr>
          <w:sz w:val="18"/>
        </w:rPr>
        <w:t xml:space="preserve">  t2.views,</w:t>
      </w:r>
    </w:p>
    <w:p w14:paraId="0E885C00" w14:textId="77777777" w:rsidR="00BB0767" w:rsidRPr="00BB0767" w:rsidRDefault="00BB0767" w:rsidP="00BB0767">
      <w:pPr>
        <w:pStyle w:val="af5"/>
        <w:ind w:leftChars="200" w:left="420"/>
        <w:rPr>
          <w:sz w:val="18"/>
        </w:rPr>
      </w:pPr>
      <w:r w:rsidRPr="00BB0767">
        <w:rPr>
          <w:sz w:val="18"/>
        </w:rPr>
        <w:t xml:space="preserve">  t2.category_name,</w:t>
      </w:r>
    </w:p>
    <w:p w14:paraId="203E30C9" w14:textId="77777777" w:rsidR="00BB0767" w:rsidRPr="00BB0767" w:rsidRDefault="00BB0767" w:rsidP="00BB0767">
      <w:pPr>
        <w:pStyle w:val="af5"/>
        <w:ind w:leftChars="200" w:left="420"/>
        <w:rPr>
          <w:sz w:val="18"/>
        </w:rPr>
      </w:pPr>
      <w:r w:rsidRPr="00BB0767">
        <w:rPr>
          <w:sz w:val="18"/>
        </w:rPr>
        <w:t xml:space="preserve">  t2.rk</w:t>
      </w:r>
    </w:p>
    <w:p w14:paraId="0CE25F1F" w14:textId="77777777" w:rsidR="00BB0767" w:rsidRPr="00BB0767" w:rsidRDefault="00BB0767" w:rsidP="00BB0767">
      <w:pPr>
        <w:pStyle w:val="af5"/>
        <w:ind w:leftChars="200" w:left="420"/>
        <w:rPr>
          <w:sz w:val="18"/>
        </w:rPr>
      </w:pPr>
      <w:r w:rsidRPr="00BB0767">
        <w:rPr>
          <w:sz w:val="18"/>
        </w:rPr>
        <w:t xml:space="preserve">FROM </w:t>
      </w:r>
    </w:p>
    <w:p w14:paraId="6367E267" w14:textId="77777777" w:rsidR="00BB0767" w:rsidRPr="00BB0767" w:rsidRDefault="00BB0767" w:rsidP="00BB0767">
      <w:pPr>
        <w:pStyle w:val="af5"/>
        <w:ind w:leftChars="200" w:left="420"/>
        <w:rPr>
          <w:sz w:val="18"/>
        </w:rPr>
      </w:pPr>
      <w:r w:rsidRPr="00BB0767">
        <w:rPr>
          <w:sz w:val="18"/>
        </w:rPr>
        <w:t>(</w:t>
      </w:r>
    </w:p>
    <w:p w14:paraId="236587D3" w14:textId="77777777" w:rsidR="00BB0767" w:rsidRPr="00BB0767" w:rsidRDefault="00BB0767" w:rsidP="00BB0767">
      <w:pPr>
        <w:pStyle w:val="af5"/>
        <w:ind w:leftChars="200" w:left="420"/>
        <w:rPr>
          <w:sz w:val="18"/>
        </w:rPr>
      </w:pPr>
      <w:r w:rsidRPr="00BB0767">
        <w:rPr>
          <w:sz w:val="18"/>
        </w:rPr>
        <w:t xml:space="preserve">SELECT </w:t>
      </w:r>
    </w:p>
    <w:p w14:paraId="09186D8B" w14:textId="77777777" w:rsidR="00BB0767" w:rsidRPr="00BB0767" w:rsidRDefault="00BB0767" w:rsidP="00BB0767">
      <w:pPr>
        <w:pStyle w:val="af5"/>
        <w:ind w:leftChars="200" w:left="420"/>
        <w:rPr>
          <w:sz w:val="18"/>
        </w:rPr>
      </w:pPr>
      <w:r w:rsidRPr="00BB0767">
        <w:rPr>
          <w:sz w:val="18"/>
        </w:rPr>
        <w:lastRenderedPageBreak/>
        <w:t xml:space="preserve">   t1.videoId,</w:t>
      </w:r>
    </w:p>
    <w:p w14:paraId="092F1057" w14:textId="77777777" w:rsidR="00BB0767" w:rsidRPr="00BB0767" w:rsidRDefault="00BB0767" w:rsidP="00BB0767">
      <w:pPr>
        <w:pStyle w:val="af5"/>
        <w:ind w:leftChars="200" w:left="420"/>
        <w:rPr>
          <w:sz w:val="18"/>
        </w:rPr>
      </w:pPr>
      <w:r w:rsidRPr="00BB0767">
        <w:rPr>
          <w:sz w:val="18"/>
        </w:rPr>
        <w:t xml:space="preserve">   t1.views,</w:t>
      </w:r>
    </w:p>
    <w:p w14:paraId="6D929ED6" w14:textId="77777777" w:rsidR="00BB0767" w:rsidRPr="00BB0767" w:rsidRDefault="00BB0767" w:rsidP="00BB0767">
      <w:pPr>
        <w:pStyle w:val="af5"/>
        <w:ind w:leftChars="200" w:left="420"/>
        <w:rPr>
          <w:sz w:val="18"/>
        </w:rPr>
      </w:pPr>
      <w:r w:rsidRPr="00BB0767">
        <w:rPr>
          <w:sz w:val="18"/>
        </w:rPr>
        <w:t xml:space="preserve">   t1.category_name,</w:t>
      </w:r>
    </w:p>
    <w:p w14:paraId="2CE471A7" w14:textId="77777777" w:rsidR="00BB0767" w:rsidRPr="00BB0767" w:rsidRDefault="00BB0767" w:rsidP="00BB0767">
      <w:pPr>
        <w:pStyle w:val="af5"/>
        <w:ind w:leftChars="200" w:left="420"/>
        <w:rPr>
          <w:sz w:val="18"/>
        </w:rPr>
      </w:pPr>
      <w:r w:rsidRPr="00BB0767">
        <w:rPr>
          <w:sz w:val="18"/>
        </w:rPr>
        <w:t xml:space="preserve">   rank() over(PARTITION BY t1.category_name ORDER BY t1.views DESC ) rk</w:t>
      </w:r>
    </w:p>
    <w:p w14:paraId="52E8DB86" w14:textId="77777777" w:rsidR="00BB0767" w:rsidRPr="00BB0767" w:rsidRDefault="00BB0767" w:rsidP="00BB0767">
      <w:pPr>
        <w:pStyle w:val="af5"/>
        <w:ind w:leftChars="200" w:left="420"/>
        <w:rPr>
          <w:sz w:val="18"/>
        </w:rPr>
      </w:pPr>
      <w:r w:rsidRPr="00BB0767">
        <w:rPr>
          <w:sz w:val="18"/>
        </w:rPr>
        <w:t xml:space="preserve">FROM    </w:t>
      </w:r>
    </w:p>
    <w:p w14:paraId="4A3A84F0" w14:textId="77777777" w:rsidR="00BB0767" w:rsidRPr="00BB0767" w:rsidRDefault="00BB0767" w:rsidP="00BB0767">
      <w:pPr>
        <w:pStyle w:val="af5"/>
        <w:ind w:leftChars="200" w:left="420"/>
        <w:rPr>
          <w:sz w:val="18"/>
        </w:rPr>
      </w:pPr>
      <w:r w:rsidRPr="00BB0767">
        <w:rPr>
          <w:sz w:val="18"/>
        </w:rPr>
        <w:t>(</w:t>
      </w:r>
    </w:p>
    <w:p w14:paraId="420ABC2F" w14:textId="77777777" w:rsidR="00BB0767" w:rsidRPr="00BB0767" w:rsidRDefault="00BB0767" w:rsidP="00BB0767">
      <w:pPr>
        <w:pStyle w:val="af5"/>
        <w:ind w:leftChars="200" w:left="420"/>
        <w:rPr>
          <w:sz w:val="18"/>
        </w:rPr>
      </w:pPr>
      <w:r w:rsidRPr="00BB0767">
        <w:rPr>
          <w:sz w:val="18"/>
        </w:rPr>
        <w:t>SELECT</w:t>
      </w:r>
    </w:p>
    <w:p w14:paraId="30E23E7A" w14:textId="77777777" w:rsidR="00BB0767" w:rsidRPr="00BB0767" w:rsidRDefault="00BB0767" w:rsidP="00BB0767">
      <w:pPr>
        <w:pStyle w:val="af5"/>
        <w:ind w:leftChars="200" w:left="420"/>
        <w:rPr>
          <w:sz w:val="18"/>
        </w:rPr>
      </w:pPr>
      <w:r w:rsidRPr="00BB0767">
        <w:rPr>
          <w:sz w:val="18"/>
        </w:rPr>
        <w:t xml:space="preserve">    videoId,</w:t>
      </w:r>
    </w:p>
    <w:p w14:paraId="72839B45" w14:textId="77777777" w:rsidR="00BB0767" w:rsidRPr="00BB0767" w:rsidRDefault="00BB0767" w:rsidP="00BB0767">
      <w:pPr>
        <w:pStyle w:val="af5"/>
        <w:ind w:leftChars="200" w:left="420"/>
        <w:rPr>
          <w:sz w:val="18"/>
        </w:rPr>
      </w:pPr>
      <w:r w:rsidRPr="00BB0767">
        <w:rPr>
          <w:sz w:val="18"/>
        </w:rPr>
        <w:t xml:space="preserve">    views,</w:t>
      </w:r>
    </w:p>
    <w:p w14:paraId="3DE894D0" w14:textId="77777777" w:rsidR="00BB0767" w:rsidRPr="00BB0767" w:rsidRDefault="00BB0767" w:rsidP="00BB0767">
      <w:pPr>
        <w:pStyle w:val="af5"/>
        <w:ind w:leftChars="200" w:left="420"/>
        <w:rPr>
          <w:sz w:val="18"/>
        </w:rPr>
      </w:pPr>
      <w:r w:rsidRPr="00BB0767">
        <w:rPr>
          <w:sz w:val="18"/>
        </w:rPr>
        <w:t xml:space="preserve">    category_name</w:t>
      </w:r>
    </w:p>
    <w:p w14:paraId="1EA1B506" w14:textId="77777777" w:rsidR="00BB0767" w:rsidRPr="00BB0767" w:rsidRDefault="00BB0767" w:rsidP="00BB0767">
      <w:pPr>
        <w:pStyle w:val="af5"/>
        <w:ind w:leftChars="200" w:left="420"/>
        <w:rPr>
          <w:sz w:val="18"/>
        </w:rPr>
      </w:pPr>
      <w:r w:rsidRPr="00BB0767">
        <w:rPr>
          <w:sz w:val="18"/>
        </w:rPr>
        <w:t>FROM gulivideo_orc</w:t>
      </w:r>
    </w:p>
    <w:p w14:paraId="3CAA6944" w14:textId="77777777" w:rsidR="00BB0767" w:rsidRPr="00BB0767" w:rsidRDefault="00BB0767" w:rsidP="00BB0767">
      <w:pPr>
        <w:pStyle w:val="af5"/>
        <w:ind w:leftChars="200" w:left="420"/>
        <w:rPr>
          <w:sz w:val="18"/>
        </w:rPr>
      </w:pPr>
      <w:r w:rsidRPr="00BB0767">
        <w:rPr>
          <w:sz w:val="18"/>
        </w:rPr>
        <w:t>lateral VIEW explode(category) gulivideo_orc_tmp AS category_name</w:t>
      </w:r>
    </w:p>
    <w:p w14:paraId="7095377B" w14:textId="77777777" w:rsidR="00BB0767" w:rsidRPr="00BB0767" w:rsidRDefault="00BB0767" w:rsidP="00BB0767">
      <w:pPr>
        <w:pStyle w:val="af5"/>
        <w:ind w:leftChars="200" w:left="420"/>
        <w:rPr>
          <w:sz w:val="18"/>
        </w:rPr>
      </w:pPr>
      <w:r w:rsidRPr="00BB0767">
        <w:rPr>
          <w:sz w:val="18"/>
        </w:rPr>
        <w:t>)t1</w:t>
      </w:r>
    </w:p>
    <w:p w14:paraId="277E6B76" w14:textId="77777777" w:rsidR="00BB0767" w:rsidRPr="00BB0767" w:rsidRDefault="00BB0767" w:rsidP="00BB0767">
      <w:pPr>
        <w:pStyle w:val="af5"/>
        <w:ind w:leftChars="200" w:left="420"/>
        <w:rPr>
          <w:sz w:val="18"/>
        </w:rPr>
      </w:pPr>
      <w:r w:rsidRPr="00BB0767">
        <w:rPr>
          <w:sz w:val="18"/>
        </w:rPr>
        <w:t>)t2</w:t>
      </w:r>
    </w:p>
    <w:p w14:paraId="189346E6" w14:textId="2DD499B2" w:rsidR="003C07C4" w:rsidRDefault="00BB0767" w:rsidP="00BB0767">
      <w:pPr>
        <w:pStyle w:val="af5"/>
        <w:ind w:leftChars="200" w:left="420"/>
        <w:rPr>
          <w:sz w:val="18"/>
        </w:rPr>
      </w:pPr>
      <w:r w:rsidRPr="00BB0767">
        <w:rPr>
          <w:sz w:val="18"/>
        </w:rPr>
        <w:t>WHERE t2.rk &lt;=10</w:t>
      </w:r>
    </w:p>
    <w:p w14:paraId="50190D1E" w14:textId="6AC6D70A" w:rsidR="00C2616F" w:rsidRDefault="00886F01" w:rsidP="00C2616F">
      <w:pPr>
        <w:pStyle w:val="3"/>
      </w:pPr>
      <w:r>
        <w:t>11</w:t>
      </w:r>
      <w:r w:rsidR="00F665B4">
        <w:t>.4.7</w:t>
      </w:r>
      <w:r w:rsidR="007B0715">
        <w:t xml:space="preserve"> </w:t>
      </w:r>
      <w:r w:rsidR="00C2616F">
        <w:rPr>
          <w:rFonts w:hint="eastAsia"/>
        </w:rPr>
        <w:t>统计上传视频最多的用户</w:t>
      </w:r>
      <w:r w:rsidR="00C2616F">
        <w:rPr>
          <w:rFonts w:hint="eastAsia"/>
        </w:rPr>
        <w:t>Top</w:t>
      </w:r>
      <w:r w:rsidR="00C2616F">
        <w:t>10</w:t>
      </w:r>
      <w:r w:rsidR="00C2616F">
        <w:rPr>
          <w:rFonts w:hint="eastAsia"/>
        </w:rPr>
        <w:t>以及他们上传的视频观看次数在前</w:t>
      </w:r>
      <w:r w:rsidR="00C2616F">
        <w:rPr>
          <w:rFonts w:hint="eastAsia"/>
        </w:rPr>
        <w:t>2</w:t>
      </w:r>
      <w:r w:rsidR="00C2616F">
        <w:t>0</w:t>
      </w:r>
      <w:r w:rsidR="00C2616F">
        <w:rPr>
          <w:rFonts w:hint="eastAsia"/>
        </w:rPr>
        <w:t>的视频</w:t>
      </w:r>
    </w:p>
    <w:p w14:paraId="2C2C3579" w14:textId="77777777" w:rsidR="005C31BB" w:rsidRPr="00DE70C4" w:rsidRDefault="005C31BB" w:rsidP="005C31BB">
      <w:pPr>
        <w:rPr>
          <w:lang w:val="en-US"/>
        </w:rPr>
      </w:pPr>
      <w:r>
        <w:rPr>
          <w:rFonts w:hint="eastAsia"/>
        </w:rPr>
        <w:t>思路</w:t>
      </w:r>
      <w:r w:rsidRPr="00DE70C4">
        <w:rPr>
          <w:rFonts w:hint="eastAsia"/>
          <w:lang w:val="en-US"/>
        </w:rPr>
        <w:t>：</w:t>
      </w:r>
    </w:p>
    <w:p w14:paraId="370C4018" w14:textId="31720CF8" w:rsidR="005C31BB" w:rsidRPr="00DE70C4" w:rsidRDefault="005C31BB" w:rsidP="005C31BB">
      <w:pPr>
        <w:rPr>
          <w:lang w:val="en-US"/>
        </w:rPr>
      </w:pPr>
      <w:r>
        <w:rPr>
          <w:rFonts w:hint="eastAsia"/>
          <w:lang w:val="en-US"/>
        </w:rPr>
        <w:t>（</w:t>
      </w:r>
      <w:r>
        <w:rPr>
          <w:rFonts w:hint="eastAsia"/>
          <w:lang w:val="en-US"/>
        </w:rPr>
        <w:t>1</w:t>
      </w:r>
      <w:r>
        <w:rPr>
          <w:rFonts w:hint="eastAsia"/>
          <w:lang w:val="en-US"/>
        </w:rPr>
        <w:t>）</w:t>
      </w:r>
      <w:r>
        <w:rPr>
          <w:rFonts w:hint="eastAsia"/>
        </w:rPr>
        <w:t>求出上传视频最多的</w:t>
      </w:r>
      <w:r>
        <w:rPr>
          <w:rFonts w:hint="eastAsia"/>
        </w:rPr>
        <w:t>1</w:t>
      </w:r>
      <w:r>
        <w:t>0</w:t>
      </w:r>
      <w:r>
        <w:rPr>
          <w:rFonts w:hint="eastAsia"/>
        </w:rPr>
        <w:t>个用户</w:t>
      </w:r>
    </w:p>
    <w:p w14:paraId="6C03AA17" w14:textId="40FEAEF8" w:rsidR="005C31BB" w:rsidRPr="005C31BB" w:rsidRDefault="005C31BB" w:rsidP="005C31BB">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r w:rsidRPr="005C31BB">
        <w:rPr>
          <w:rFonts w:hint="eastAsia"/>
          <w:lang w:val="en-US"/>
        </w:rPr>
        <w:t>gulivideo</w:t>
      </w:r>
      <w:r w:rsidRPr="005C31BB">
        <w:rPr>
          <w:lang w:val="en-US"/>
        </w:rPr>
        <w:t>_orc</w:t>
      </w:r>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Pr="005C31BB">
        <w:rPr>
          <w:rFonts w:hint="eastAsia"/>
          <w:lang w:val="en-US"/>
        </w:rPr>
        <w:t>，</w:t>
      </w:r>
      <w:r w:rsidR="00466068">
        <w:rPr>
          <w:rFonts w:hint="eastAsia"/>
          <w:lang w:val="en-US"/>
        </w:rPr>
        <w:t>按照观看数</w:t>
      </w:r>
      <w:r>
        <w:rPr>
          <w:rFonts w:hint="eastAsia"/>
        </w:rPr>
        <w:t>取前</w:t>
      </w:r>
      <w:r w:rsidRPr="005C31BB">
        <w:rPr>
          <w:rFonts w:hint="eastAsia"/>
          <w:lang w:val="en-US"/>
        </w:rPr>
        <w:t>2</w:t>
      </w:r>
      <w:r>
        <w:rPr>
          <w:lang w:val="en-US"/>
        </w:rPr>
        <w:t>0</w:t>
      </w:r>
    </w:p>
    <w:p w14:paraId="66C2CC2A" w14:textId="4FF8A453" w:rsidR="00BD55AF" w:rsidRPr="005C31BB" w:rsidRDefault="00835F0D" w:rsidP="00BD55AF">
      <w:pPr>
        <w:rPr>
          <w:lang w:val="en-US"/>
        </w:rPr>
      </w:pPr>
      <w:r>
        <w:rPr>
          <w:rFonts w:hint="eastAsia"/>
        </w:rPr>
        <w:t>最终代码</w:t>
      </w:r>
      <w:r w:rsidRPr="005C31BB">
        <w:rPr>
          <w:rFonts w:hint="eastAsia"/>
          <w:lang w:val="en-US"/>
        </w:rPr>
        <w:t>:</w:t>
      </w:r>
    </w:p>
    <w:p w14:paraId="05A235A8" w14:textId="77777777" w:rsidR="00835F0D" w:rsidRPr="00835F0D" w:rsidRDefault="00835F0D" w:rsidP="00835F0D">
      <w:pPr>
        <w:pStyle w:val="af5"/>
        <w:ind w:leftChars="200" w:left="420"/>
        <w:rPr>
          <w:sz w:val="18"/>
        </w:rPr>
      </w:pPr>
      <w:r w:rsidRPr="00835F0D">
        <w:rPr>
          <w:sz w:val="18"/>
        </w:rPr>
        <w:t xml:space="preserve">SELECT </w:t>
      </w:r>
    </w:p>
    <w:p w14:paraId="3AF12721" w14:textId="77777777" w:rsidR="00835F0D" w:rsidRPr="00835F0D" w:rsidRDefault="00835F0D" w:rsidP="00835F0D">
      <w:pPr>
        <w:pStyle w:val="af5"/>
        <w:ind w:leftChars="200" w:left="420"/>
        <w:rPr>
          <w:sz w:val="18"/>
        </w:rPr>
      </w:pPr>
      <w:r w:rsidRPr="00835F0D">
        <w:rPr>
          <w:sz w:val="18"/>
        </w:rPr>
        <w:t xml:space="preserve">   t2.videoId,</w:t>
      </w:r>
    </w:p>
    <w:p w14:paraId="5076E033" w14:textId="77777777" w:rsidR="00835F0D" w:rsidRPr="00835F0D" w:rsidRDefault="00835F0D" w:rsidP="00835F0D">
      <w:pPr>
        <w:pStyle w:val="af5"/>
        <w:ind w:leftChars="200" w:left="420"/>
        <w:rPr>
          <w:sz w:val="18"/>
        </w:rPr>
      </w:pPr>
      <w:r w:rsidRPr="00835F0D">
        <w:rPr>
          <w:sz w:val="18"/>
        </w:rPr>
        <w:t xml:space="preserve">   t2.views,</w:t>
      </w:r>
    </w:p>
    <w:p w14:paraId="7B83DBBE" w14:textId="77777777" w:rsidR="00835F0D" w:rsidRPr="00835F0D" w:rsidRDefault="00835F0D" w:rsidP="00835F0D">
      <w:pPr>
        <w:pStyle w:val="af5"/>
        <w:ind w:leftChars="200" w:left="420"/>
        <w:rPr>
          <w:sz w:val="18"/>
        </w:rPr>
      </w:pPr>
      <w:r w:rsidRPr="00835F0D">
        <w:rPr>
          <w:sz w:val="18"/>
        </w:rPr>
        <w:t xml:space="preserve">   t2.uploader</w:t>
      </w:r>
    </w:p>
    <w:p w14:paraId="0C91F25A" w14:textId="77777777" w:rsidR="00835F0D" w:rsidRPr="00835F0D" w:rsidRDefault="00835F0D" w:rsidP="00835F0D">
      <w:pPr>
        <w:pStyle w:val="af5"/>
        <w:ind w:leftChars="200" w:left="420"/>
        <w:rPr>
          <w:sz w:val="18"/>
        </w:rPr>
      </w:pPr>
      <w:r w:rsidRPr="00835F0D">
        <w:rPr>
          <w:sz w:val="18"/>
        </w:rPr>
        <w:t>FROM</w:t>
      </w:r>
    </w:p>
    <w:p w14:paraId="560B1094" w14:textId="77777777" w:rsidR="00835F0D" w:rsidRPr="00835F0D" w:rsidRDefault="00835F0D" w:rsidP="00835F0D">
      <w:pPr>
        <w:pStyle w:val="af5"/>
        <w:ind w:leftChars="200" w:left="420"/>
        <w:rPr>
          <w:sz w:val="18"/>
        </w:rPr>
      </w:pPr>
      <w:r w:rsidRPr="00835F0D">
        <w:rPr>
          <w:sz w:val="18"/>
        </w:rPr>
        <w:t>(</w:t>
      </w:r>
    </w:p>
    <w:p w14:paraId="0187EC37" w14:textId="77777777" w:rsidR="00835F0D" w:rsidRPr="00835F0D" w:rsidRDefault="00835F0D" w:rsidP="00835F0D">
      <w:pPr>
        <w:pStyle w:val="af5"/>
        <w:ind w:leftChars="200" w:left="420"/>
        <w:rPr>
          <w:sz w:val="18"/>
        </w:rPr>
      </w:pPr>
      <w:r w:rsidRPr="00835F0D">
        <w:rPr>
          <w:sz w:val="18"/>
        </w:rPr>
        <w:t xml:space="preserve">SELECT </w:t>
      </w:r>
    </w:p>
    <w:p w14:paraId="567DA36A" w14:textId="77777777" w:rsidR="00835F0D" w:rsidRPr="00835F0D" w:rsidRDefault="00835F0D" w:rsidP="00835F0D">
      <w:pPr>
        <w:pStyle w:val="af5"/>
        <w:ind w:leftChars="200" w:left="420"/>
        <w:rPr>
          <w:sz w:val="18"/>
        </w:rPr>
      </w:pPr>
      <w:r w:rsidRPr="00835F0D">
        <w:rPr>
          <w:sz w:val="18"/>
        </w:rPr>
        <w:t xml:space="preserve">   uploader,</w:t>
      </w:r>
    </w:p>
    <w:p w14:paraId="2CF30482" w14:textId="77777777" w:rsidR="00835F0D" w:rsidRPr="00835F0D" w:rsidRDefault="00835F0D" w:rsidP="00835F0D">
      <w:pPr>
        <w:pStyle w:val="af5"/>
        <w:ind w:leftChars="200" w:left="420"/>
        <w:rPr>
          <w:sz w:val="18"/>
        </w:rPr>
      </w:pPr>
      <w:r w:rsidRPr="00835F0D">
        <w:rPr>
          <w:sz w:val="18"/>
        </w:rPr>
        <w:t xml:space="preserve">   videos</w:t>
      </w:r>
    </w:p>
    <w:p w14:paraId="0200BCDB" w14:textId="77777777" w:rsidR="00835F0D" w:rsidRPr="00835F0D" w:rsidRDefault="00835F0D" w:rsidP="00835F0D">
      <w:pPr>
        <w:pStyle w:val="af5"/>
        <w:ind w:leftChars="200" w:left="420"/>
        <w:rPr>
          <w:sz w:val="18"/>
        </w:rPr>
      </w:pPr>
      <w:r w:rsidRPr="00835F0D">
        <w:rPr>
          <w:sz w:val="18"/>
        </w:rPr>
        <w:t xml:space="preserve">FROM gulivideo_user_orc </w:t>
      </w:r>
    </w:p>
    <w:p w14:paraId="7159D7ED" w14:textId="77777777" w:rsidR="00835F0D" w:rsidRPr="00835F0D" w:rsidRDefault="00835F0D" w:rsidP="00835F0D">
      <w:pPr>
        <w:pStyle w:val="af5"/>
        <w:ind w:leftChars="200" w:left="420"/>
        <w:rPr>
          <w:sz w:val="18"/>
        </w:rPr>
      </w:pPr>
      <w:r w:rsidRPr="00835F0D">
        <w:rPr>
          <w:sz w:val="18"/>
        </w:rPr>
        <w:t xml:space="preserve">ORDER BY </w:t>
      </w:r>
    </w:p>
    <w:p w14:paraId="1EBD8C0C" w14:textId="77777777" w:rsidR="00835F0D" w:rsidRPr="00835F0D" w:rsidRDefault="00835F0D" w:rsidP="00835F0D">
      <w:pPr>
        <w:pStyle w:val="af5"/>
        <w:ind w:leftChars="200" w:left="420"/>
        <w:rPr>
          <w:sz w:val="18"/>
        </w:rPr>
      </w:pPr>
      <w:r w:rsidRPr="00835F0D">
        <w:rPr>
          <w:sz w:val="18"/>
        </w:rPr>
        <w:t xml:space="preserve">   videos</w:t>
      </w:r>
    </w:p>
    <w:p w14:paraId="68B276F5" w14:textId="77777777" w:rsidR="00835F0D" w:rsidRPr="00835F0D" w:rsidRDefault="00835F0D" w:rsidP="00835F0D">
      <w:pPr>
        <w:pStyle w:val="af5"/>
        <w:ind w:leftChars="200" w:left="420"/>
        <w:rPr>
          <w:sz w:val="18"/>
        </w:rPr>
      </w:pPr>
      <w:r w:rsidRPr="00835F0D">
        <w:rPr>
          <w:sz w:val="18"/>
        </w:rPr>
        <w:t>DESC</w:t>
      </w:r>
    </w:p>
    <w:p w14:paraId="218A839A" w14:textId="77777777" w:rsidR="00835F0D" w:rsidRPr="00835F0D" w:rsidRDefault="00835F0D" w:rsidP="00835F0D">
      <w:pPr>
        <w:pStyle w:val="af5"/>
        <w:ind w:leftChars="200" w:left="420"/>
        <w:rPr>
          <w:sz w:val="18"/>
        </w:rPr>
      </w:pPr>
      <w:r w:rsidRPr="00835F0D">
        <w:rPr>
          <w:sz w:val="18"/>
        </w:rPr>
        <w:t xml:space="preserve">LIMIT 10    </w:t>
      </w:r>
    </w:p>
    <w:p w14:paraId="59E76251" w14:textId="77777777" w:rsidR="00835F0D" w:rsidRPr="00835F0D" w:rsidRDefault="00835F0D" w:rsidP="00835F0D">
      <w:pPr>
        <w:pStyle w:val="af5"/>
        <w:ind w:leftChars="200" w:left="420"/>
        <w:rPr>
          <w:sz w:val="18"/>
        </w:rPr>
      </w:pPr>
      <w:r w:rsidRPr="00835F0D">
        <w:rPr>
          <w:sz w:val="18"/>
        </w:rPr>
        <w:t>) t1</w:t>
      </w:r>
    </w:p>
    <w:p w14:paraId="1CB3A02F" w14:textId="77777777" w:rsidR="00835F0D" w:rsidRPr="00835F0D" w:rsidRDefault="00835F0D" w:rsidP="00835F0D">
      <w:pPr>
        <w:pStyle w:val="af5"/>
        <w:ind w:leftChars="200" w:left="420"/>
        <w:rPr>
          <w:sz w:val="18"/>
        </w:rPr>
      </w:pPr>
      <w:r w:rsidRPr="00835F0D">
        <w:rPr>
          <w:sz w:val="18"/>
        </w:rPr>
        <w:t xml:space="preserve">JOIN gulivideo_orc t2 </w:t>
      </w:r>
    </w:p>
    <w:p w14:paraId="3214EDFD" w14:textId="77777777" w:rsidR="00835F0D" w:rsidRPr="00835F0D" w:rsidRDefault="00835F0D" w:rsidP="00835F0D">
      <w:pPr>
        <w:pStyle w:val="af5"/>
        <w:ind w:leftChars="200" w:left="420"/>
        <w:rPr>
          <w:sz w:val="18"/>
        </w:rPr>
      </w:pPr>
      <w:r w:rsidRPr="00835F0D">
        <w:rPr>
          <w:sz w:val="18"/>
        </w:rPr>
        <w:t>ON t1.uploader = t2.uploader</w:t>
      </w:r>
    </w:p>
    <w:p w14:paraId="67FABE40" w14:textId="77777777" w:rsidR="00835F0D" w:rsidRPr="00835F0D" w:rsidRDefault="00835F0D" w:rsidP="00835F0D">
      <w:pPr>
        <w:pStyle w:val="af5"/>
        <w:ind w:leftChars="200" w:left="420"/>
        <w:rPr>
          <w:sz w:val="18"/>
        </w:rPr>
      </w:pPr>
      <w:r w:rsidRPr="00835F0D">
        <w:rPr>
          <w:sz w:val="18"/>
        </w:rPr>
        <w:t xml:space="preserve">ORDER BY </w:t>
      </w:r>
    </w:p>
    <w:p w14:paraId="1961980F" w14:textId="77777777" w:rsidR="00835F0D" w:rsidRPr="00835F0D" w:rsidRDefault="00835F0D" w:rsidP="00835F0D">
      <w:pPr>
        <w:pStyle w:val="af5"/>
        <w:ind w:leftChars="200" w:left="420"/>
        <w:rPr>
          <w:sz w:val="18"/>
        </w:rPr>
      </w:pPr>
      <w:r w:rsidRPr="00835F0D">
        <w:rPr>
          <w:sz w:val="18"/>
        </w:rPr>
        <w:t xml:space="preserve">  t2.views </w:t>
      </w:r>
    </w:p>
    <w:p w14:paraId="50134620" w14:textId="77777777" w:rsidR="00835F0D" w:rsidRPr="00835F0D" w:rsidRDefault="00835F0D" w:rsidP="00835F0D">
      <w:pPr>
        <w:pStyle w:val="af5"/>
        <w:ind w:leftChars="200" w:left="420"/>
        <w:rPr>
          <w:sz w:val="18"/>
        </w:rPr>
      </w:pPr>
      <w:r w:rsidRPr="00835F0D">
        <w:rPr>
          <w:sz w:val="18"/>
        </w:rPr>
        <w:t>DESC</w:t>
      </w:r>
    </w:p>
    <w:p w14:paraId="10C4E81C" w14:textId="0E7608D4" w:rsidR="00835F0D" w:rsidRPr="00835F0D" w:rsidRDefault="00835F0D" w:rsidP="00835F0D">
      <w:pPr>
        <w:pStyle w:val="af5"/>
        <w:ind w:leftChars="200" w:left="420"/>
        <w:rPr>
          <w:sz w:val="18"/>
        </w:rPr>
      </w:pPr>
      <w:r w:rsidRPr="00835F0D">
        <w:rPr>
          <w:sz w:val="18"/>
        </w:rPr>
        <w:t>LIMIT 20</w:t>
      </w:r>
    </w:p>
    <w:p w14:paraId="6B16F82B" w14:textId="77777777" w:rsidR="00C151DC" w:rsidRPr="00E251A1" w:rsidRDefault="00C151DC" w:rsidP="00C151DC">
      <w:pPr>
        <w:rPr>
          <w:lang w:val="en-US"/>
        </w:rPr>
      </w:pP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2BAC0453" w14:textId="515E5DD3" w:rsidR="00A7750F" w:rsidRPr="00E550FD" w:rsidRDefault="001452CE" w:rsidP="00C21C3F">
      <w:pPr>
        <w:pStyle w:val="af7"/>
        <w:numPr>
          <w:ilvl w:val="0"/>
          <w:numId w:val="7"/>
        </w:numPr>
        <w:ind w:firstLineChars="0"/>
        <w:rPr>
          <w:b/>
          <w:bCs/>
        </w:rPr>
      </w:pPr>
      <w:r w:rsidRPr="00A7750F">
        <w:rPr>
          <w:rFonts w:hint="eastAsia"/>
          <w:b/>
          <w:bCs/>
        </w:rPr>
        <w:t>如果更换</w:t>
      </w:r>
      <w:r w:rsidRPr="00A7750F">
        <w:rPr>
          <w:rFonts w:hint="eastAsia"/>
          <w:b/>
          <w:bCs/>
        </w:rPr>
        <w:t>Tez</w:t>
      </w:r>
      <w:r w:rsidRPr="00A7750F">
        <w:rPr>
          <w:rFonts w:hint="eastAsia"/>
          <w:b/>
          <w:bCs/>
        </w:rPr>
        <w:t>引擎后，执行任务卡住，可以尝试调节容量调度器的资源调度策略</w:t>
      </w:r>
    </w:p>
    <w:p w14:paraId="2A1AF5C0" w14:textId="4D6DB484" w:rsidR="001452CE" w:rsidRDefault="001452CE" w:rsidP="001452CE">
      <w:r>
        <w:rPr>
          <w:rFonts w:hint="eastAsia"/>
        </w:rPr>
        <w:lastRenderedPageBreak/>
        <w:t>将</w:t>
      </w:r>
      <w:r w:rsidR="00E550FD">
        <w:rPr>
          <w:rFonts w:hint="eastAsia"/>
        </w:rPr>
        <w:t>$</w:t>
      </w:r>
      <w:r w:rsidR="00E550FD">
        <w:t>HADOOP_HOME/etc/hadoop/</w:t>
      </w:r>
      <w:r w:rsidR="00A7750F" w:rsidRPr="00A7750F">
        <w:t>capacity-scheduler.xml</w:t>
      </w:r>
      <w:r w:rsidR="00A7750F">
        <w:rPr>
          <w:rFonts w:hint="eastAsia"/>
        </w:rPr>
        <w:t>文件中的</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yarn.scheduler.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i.e. controls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yarn.scheduler.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i.e. controls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05B116F0" w14:textId="08D2B164" w:rsidR="00BB6B95" w:rsidRPr="00634EAB" w:rsidRDefault="00FD006B" w:rsidP="009709CF">
      <w:pPr>
        <w:ind w:firstLine="0"/>
        <w:rPr>
          <w:b/>
          <w:bCs/>
          <w:lang w:val="en-US"/>
        </w:rPr>
      </w:pPr>
      <w:r w:rsidRPr="00634EAB">
        <w:rPr>
          <w:b/>
          <w:bCs/>
          <w:lang w:val="en-US"/>
        </w:rPr>
        <w:t>1</w:t>
      </w:r>
      <w:r w:rsidR="00BB6B95" w:rsidRPr="00634EAB">
        <w:rPr>
          <w:b/>
          <w:bCs/>
          <w:lang w:val="en-US"/>
        </w:rPr>
        <w:t>）</w:t>
      </w:r>
      <w:r w:rsidR="00BB6B95" w:rsidRPr="009709CF">
        <w:rPr>
          <w:b/>
          <w:bCs/>
        </w:rPr>
        <w:t>连接不上</w:t>
      </w:r>
      <w:r w:rsidR="00BB6B95" w:rsidRPr="00634EAB">
        <w:rPr>
          <w:b/>
          <w:bCs/>
          <w:lang w:val="en-US"/>
        </w:rPr>
        <w:t>mysql</w:t>
      </w:r>
      <w:r w:rsidR="00BB6B95" w:rsidRPr="009709CF">
        <w:rPr>
          <w:b/>
          <w:bCs/>
        </w:rPr>
        <w:t>数据库</w:t>
      </w:r>
    </w:p>
    <w:p w14:paraId="75C99780" w14:textId="77EF5641" w:rsidR="00BB6B95" w:rsidRDefault="00BB6B95" w:rsidP="00DD6336">
      <w:r w:rsidRPr="00634EAB">
        <w:rPr>
          <w:lang w:val="en-US"/>
        </w:rPr>
        <w:t>（</w:t>
      </w:r>
      <w:r w:rsidRPr="00634EAB">
        <w:rPr>
          <w:lang w:val="en-US"/>
        </w:rPr>
        <w:t>1</w:t>
      </w:r>
      <w:r w:rsidRPr="00634EAB">
        <w:rPr>
          <w:lang w:val="en-US"/>
        </w:rPr>
        <w:t>）</w:t>
      </w:r>
      <w:r>
        <w:t>导错驱动包</w:t>
      </w:r>
      <w:r w:rsidRPr="00634EAB">
        <w:rPr>
          <w:lang w:val="en-US"/>
        </w:rPr>
        <w:t>，</w:t>
      </w:r>
      <w:r>
        <w:t>应该把</w:t>
      </w:r>
      <w:r w:rsidRPr="00634EAB">
        <w:rPr>
          <w:lang w:val="en-US"/>
        </w:rPr>
        <w:t>mysql-connector-java-5.1.27-bin.jar</w:t>
      </w:r>
      <w:r>
        <w:t>导入</w:t>
      </w:r>
      <w:r w:rsidRPr="00634EAB">
        <w:rPr>
          <w:lang w:val="en-US"/>
        </w:rP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15391960" w:rsidR="00BB6B95" w:rsidRPr="009709CF" w:rsidRDefault="006303F0" w:rsidP="009709CF">
      <w:pPr>
        <w:ind w:firstLine="0"/>
        <w:rPr>
          <w:b/>
          <w:bCs/>
        </w:rPr>
      </w:pPr>
      <w:r>
        <w:rPr>
          <w:b/>
          <w:bCs/>
        </w:rPr>
        <w:t>2</w:t>
      </w:r>
      <w:r w:rsidR="00BB6B95" w:rsidRPr="009709CF">
        <w:rPr>
          <w:b/>
          <w:bCs/>
        </w:rPr>
        <w:t>）</w:t>
      </w:r>
      <w:r w:rsidR="00BB6B95" w:rsidRPr="009709CF">
        <w:rPr>
          <w:b/>
          <w:bCs/>
        </w:rPr>
        <w:t>hive</w:t>
      </w:r>
      <w:r w:rsidR="00BB6B95" w:rsidRPr="009709CF">
        <w:rPr>
          <w:b/>
          <w:bCs/>
        </w:rPr>
        <w:t>默认的输入格式处理是</w:t>
      </w:r>
      <w:r w:rsidR="00BB6B95" w:rsidRPr="009709CF">
        <w:rPr>
          <w:b/>
          <w:bCs/>
        </w:rPr>
        <w:t>CombineHiveInputFormat</w:t>
      </w:r>
      <w:r w:rsidR="00BB6B95"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t>hive (default)&gt; set hive.input.format;</w:t>
      </w:r>
    </w:p>
    <w:p w14:paraId="477929E1" w14:textId="77777777" w:rsidR="00BB6B95" w:rsidRPr="009709CF" w:rsidRDefault="00BB6B95" w:rsidP="009709CF">
      <w:pPr>
        <w:pStyle w:val="af5"/>
        <w:ind w:leftChars="200" w:left="420"/>
        <w:rPr>
          <w:sz w:val="18"/>
        </w:rPr>
      </w:pPr>
      <w:r w:rsidRPr="009709CF">
        <w:rPr>
          <w:sz w:val="18"/>
        </w:rPr>
        <w:t>hive.input.format=org.apache.hadoop.hive.ql.io.CombineHiveInputFormat</w:t>
      </w:r>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hive (default)&gt; set hive.input.format=org.apache.hadoop.hive.ql.io.HiveInputFormat;</w:t>
      </w:r>
    </w:p>
    <w:p w14:paraId="70E80CDD" w14:textId="1EF4DD34" w:rsidR="00BB6B95" w:rsidRPr="009709CF" w:rsidRDefault="008E5F30" w:rsidP="009709CF">
      <w:pPr>
        <w:ind w:firstLine="0"/>
        <w:rPr>
          <w:b/>
          <w:bCs/>
          <w:lang w:val="en-US"/>
        </w:rPr>
      </w:pPr>
      <w:r>
        <w:rPr>
          <w:b/>
          <w:bCs/>
          <w:lang w:val="en-US"/>
        </w:rPr>
        <w:t>3</w:t>
      </w:r>
      <w:r w:rsidR="00BB6B95" w:rsidRPr="009709CF">
        <w:rPr>
          <w:b/>
          <w:bCs/>
          <w:lang w:val="en-US"/>
        </w:rPr>
        <w:t>）</w:t>
      </w:r>
      <w:r w:rsidR="00BB6B95" w:rsidRPr="009709CF">
        <w:rPr>
          <w:b/>
          <w:bCs/>
        </w:rPr>
        <w:t>不能执行</w:t>
      </w:r>
      <w:r w:rsidR="00BB6B95" w:rsidRPr="009709CF">
        <w:rPr>
          <w:b/>
          <w:bCs/>
          <w:lang w:val="en-US"/>
        </w:rPr>
        <w:t>mapreduce</w:t>
      </w:r>
      <w:r w:rsidR="00BB6B95" w:rsidRPr="009709CF">
        <w:rPr>
          <w:b/>
          <w:bCs/>
        </w:rPr>
        <w:t>程序</w:t>
      </w:r>
    </w:p>
    <w:p w14:paraId="114277CB" w14:textId="330655FE" w:rsidR="00BB6B95" w:rsidRPr="00740158" w:rsidRDefault="00BB6B95" w:rsidP="00DD6336">
      <w:pPr>
        <w:rPr>
          <w:lang w:val="en-US"/>
        </w:rPr>
      </w:pPr>
      <w:r>
        <w:t>可能是</w:t>
      </w:r>
      <w:r w:rsidRPr="00740158">
        <w:rPr>
          <w:lang w:val="en-US"/>
        </w:rPr>
        <w:t>hadoop</w:t>
      </w:r>
      <w:r>
        <w:t>的</w:t>
      </w:r>
      <w:r w:rsidRPr="00740158">
        <w:rPr>
          <w:lang w:val="en-US"/>
        </w:rPr>
        <w:t>yarn</w:t>
      </w:r>
      <w:r>
        <w:t>没开启。</w:t>
      </w:r>
    </w:p>
    <w:p w14:paraId="3DFA63D0" w14:textId="75EA4476" w:rsidR="00BB6B95" w:rsidRPr="009709CF" w:rsidRDefault="008E5F30" w:rsidP="009709CF">
      <w:pPr>
        <w:ind w:firstLine="0"/>
        <w:rPr>
          <w:b/>
          <w:bCs/>
          <w:lang w:val="en-US"/>
        </w:rPr>
      </w:pPr>
      <w:r>
        <w:rPr>
          <w:b/>
          <w:bCs/>
          <w:lang w:val="en-US"/>
        </w:rPr>
        <w:t>4</w:t>
      </w:r>
      <w:r w:rsidR="00BB6B95" w:rsidRPr="009709CF">
        <w:rPr>
          <w:rFonts w:hint="eastAsia"/>
          <w:b/>
          <w:bCs/>
          <w:lang w:val="en-US"/>
        </w:rPr>
        <w:t>）</w:t>
      </w:r>
      <w:r w:rsidR="00BB6B95" w:rsidRPr="009709CF">
        <w:rPr>
          <w:b/>
          <w:bCs/>
        </w:rPr>
        <w:t>启动</w:t>
      </w:r>
      <w:r w:rsidR="00BB6B95" w:rsidRPr="009709CF">
        <w:rPr>
          <w:b/>
          <w:bCs/>
          <w:lang w:val="en-US"/>
        </w:rPr>
        <w:t>mysql</w:t>
      </w:r>
      <w:r w:rsidR="00BB6B95" w:rsidRPr="009709CF">
        <w:rPr>
          <w:b/>
          <w:bCs/>
        </w:rPr>
        <w:t>服务时</w:t>
      </w:r>
      <w:r w:rsidR="00BB6B95" w:rsidRPr="009709CF">
        <w:rPr>
          <w:b/>
          <w:bCs/>
          <w:lang w:val="en-US"/>
        </w:rPr>
        <w:t>，</w:t>
      </w:r>
      <w:r w:rsidR="00BB6B95" w:rsidRPr="009709CF">
        <w:rPr>
          <w:rFonts w:hint="eastAsia"/>
          <w:b/>
          <w:bCs/>
        </w:rPr>
        <w:t>报</w:t>
      </w:r>
      <w:r w:rsidR="00BB6B95" w:rsidRPr="009709CF">
        <w:rPr>
          <w:b/>
          <w:bCs/>
          <w:lang w:val="en-US"/>
        </w:rPr>
        <w:t xml:space="preserve">MySQL server PID file could not be found! </w:t>
      </w:r>
      <w:r w:rsidR="00BB6B95" w:rsidRPr="009709CF">
        <w:rPr>
          <w:rFonts w:hint="eastAsia"/>
          <w:b/>
          <w:bCs/>
        </w:rPr>
        <w:t>异常</w:t>
      </w:r>
      <w:r w:rsidR="00BB6B95"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subsys/mysql</w:t>
      </w:r>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1C167912" w:rsidR="00BB6B95" w:rsidRPr="009709CF" w:rsidRDefault="0036746E" w:rsidP="009709CF">
      <w:pPr>
        <w:ind w:firstLine="0"/>
        <w:rPr>
          <w:b/>
          <w:bCs/>
          <w:lang w:val="en-US"/>
        </w:rPr>
      </w:pPr>
      <w:r>
        <w:rPr>
          <w:b/>
          <w:bCs/>
          <w:lang w:val="en-US"/>
        </w:rPr>
        <w:t>5</w:t>
      </w:r>
      <w:r w:rsidR="00BB6B95" w:rsidRPr="009709CF">
        <w:rPr>
          <w:rFonts w:hint="eastAsia"/>
          <w:b/>
          <w:bCs/>
          <w:lang w:val="en-US"/>
        </w:rPr>
        <w:t>）</w:t>
      </w:r>
      <w:r w:rsidR="00BB6B95" w:rsidRPr="009709CF">
        <w:rPr>
          <w:b/>
          <w:bCs/>
        </w:rPr>
        <w:t>报</w:t>
      </w:r>
      <w:r w:rsidR="00BB6B95" w:rsidRPr="009709CF">
        <w:rPr>
          <w:b/>
          <w:bCs/>
          <w:lang w:val="en-US"/>
        </w:rPr>
        <w:t xml:space="preserve">service mysql status </w:t>
      </w:r>
      <w:r w:rsidR="00BB6B95" w:rsidRPr="009709CF">
        <w:rPr>
          <w:rFonts w:hint="eastAsia"/>
          <w:b/>
          <w:bCs/>
          <w:lang w:val="en-US"/>
        </w:rPr>
        <w:t>MySQL is not running, but lock file (/var/lock/subsys/mysql[</w:t>
      </w:r>
      <w:r w:rsidR="00BB6B95" w:rsidRPr="009709CF">
        <w:rPr>
          <w:rFonts w:hint="eastAsia"/>
          <w:b/>
          <w:bCs/>
        </w:rPr>
        <w:t>失败</w:t>
      </w:r>
      <w:r w:rsidR="00BB6B95" w:rsidRPr="009709CF">
        <w:rPr>
          <w:rFonts w:hint="eastAsia"/>
          <w:b/>
          <w:bCs/>
          <w:lang w:val="en-US"/>
        </w:rPr>
        <w:t>]</w:t>
      </w:r>
      <w:r w:rsidR="00BB6B95" w:rsidRPr="009709CF">
        <w:rPr>
          <w:b/>
          <w:bCs/>
          <w:lang w:val="en-US"/>
        </w:rPr>
        <w:t>)</w:t>
      </w:r>
      <w:r w:rsidR="00BB6B95" w:rsidRPr="009709CF">
        <w:rPr>
          <w:rFonts w:hint="eastAsia"/>
          <w:b/>
          <w:bCs/>
        </w:rPr>
        <w:t>异常</w:t>
      </w:r>
      <w:r w:rsidR="00BB6B95"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 xml:space="preserve">/var/lib/mysql </w:t>
      </w:r>
      <w:r>
        <w:rPr>
          <w:rFonts w:hint="eastAsia"/>
        </w:rPr>
        <w:t>目录下创建</w:t>
      </w:r>
      <w:r w:rsidRPr="00740158">
        <w:rPr>
          <w:rFonts w:hint="eastAsia"/>
          <w:lang w:val="en-US"/>
        </w:rPr>
        <w:t>：</w:t>
      </w:r>
      <w:r w:rsidRPr="00740158">
        <w:rPr>
          <w:rFonts w:hint="eastAsia"/>
          <w:lang w:val="en-US"/>
        </w:rPr>
        <w:t xml:space="preserve"> -rw-rw----. 1 mysql mysql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1A47CF8E" w:rsidR="002E6782" w:rsidRPr="009709CF" w:rsidRDefault="000D7402" w:rsidP="009709CF">
      <w:pPr>
        <w:ind w:firstLine="0"/>
        <w:rPr>
          <w:b/>
          <w:bCs/>
          <w:lang w:val="en-US"/>
        </w:rPr>
      </w:pPr>
      <w:r>
        <w:rPr>
          <w:b/>
          <w:bCs/>
          <w:lang w:val="en-US"/>
        </w:rPr>
        <w:t>6</w:t>
      </w:r>
      <w:r w:rsidR="00F50774"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p>
    <w:p w14:paraId="1742CBCD" w14:textId="77777777" w:rsidR="002E6782" w:rsidRPr="00740158" w:rsidRDefault="002E6782" w:rsidP="00DD6336">
      <w:pPr>
        <w:rPr>
          <w:lang w:val="en-US"/>
        </w:rPr>
      </w:pPr>
      <w:r>
        <w:rPr>
          <w:rFonts w:hint="eastAsia"/>
        </w:rPr>
        <w:t>描述</w:t>
      </w:r>
      <w:r w:rsidRPr="00740158">
        <w:rPr>
          <w:rFonts w:hint="eastAsia"/>
          <w:lang w:val="en-US"/>
        </w:rPr>
        <w:t>：</w:t>
      </w:r>
      <w:r w:rsidRPr="00740158">
        <w:rPr>
          <w:lang w:val="en-US"/>
        </w:rPr>
        <w:t>java.lang.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28" w:name="OLE_LINK91"/>
      <w:r w:rsidRPr="009709CF">
        <w:rPr>
          <w:sz w:val="18"/>
        </w:rPr>
        <w:lastRenderedPageBreak/>
        <w:t>&lt;property&gt;</w:t>
      </w:r>
    </w:p>
    <w:p w14:paraId="19ED60E2" w14:textId="77777777" w:rsidR="00374E18" w:rsidRPr="009709CF" w:rsidRDefault="00374E18" w:rsidP="009709CF">
      <w:pPr>
        <w:pStyle w:val="af5"/>
        <w:ind w:leftChars="200" w:left="420"/>
        <w:rPr>
          <w:sz w:val="18"/>
        </w:rPr>
      </w:pPr>
      <w:r w:rsidRPr="009709CF">
        <w:rPr>
          <w:sz w:val="18"/>
        </w:rPr>
        <w:tab/>
        <w:t>&lt;name&gt;yarn.scheduler.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yarn.scheduler.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tab/>
        <w:t>&lt;name&gt;yarn.nodemanager.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mapred.child.java.opts&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612707A8" w:rsidR="00BB6B95" w:rsidRDefault="00374E18" w:rsidP="009709CF">
      <w:pPr>
        <w:pStyle w:val="af5"/>
        <w:ind w:leftChars="200" w:left="420"/>
        <w:rPr>
          <w:sz w:val="18"/>
        </w:rPr>
      </w:pPr>
      <w:r w:rsidRPr="009709CF">
        <w:rPr>
          <w:sz w:val="18"/>
        </w:rPr>
        <w:t>&lt;/property&gt;</w:t>
      </w:r>
      <w:bookmarkEnd w:id="128"/>
    </w:p>
    <w:p w14:paraId="315DB084" w14:textId="724994C9" w:rsidR="00CF5F29" w:rsidRDefault="00CF5F29" w:rsidP="009709CF">
      <w:pPr>
        <w:pStyle w:val="af5"/>
        <w:ind w:leftChars="200" w:left="420"/>
        <w:rPr>
          <w:sz w:val="18"/>
        </w:rPr>
      </w:pPr>
    </w:p>
    <w:p w14:paraId="0BDDE540" w14:textId="20AF3234" w:rsidR="00CF5F29" w:rsidRDefault="00CF5F29" w:rsidP="00CF5F29">
      <w:pPr>
        <w:ind w:firstLine="0"/>
        <w:rPr>
          <w:b/>
          <w:bCs/>
          <w:lang w:val="en-US"/>
        </w:rPr>
      </w:pPr>
      <w:r>
        <w:rPr>
          <w:b/>
          <w:bCs/>
          <w:lang w:val="en-US"/>
        </w:rPr>
        <w:t>7</w:t>
      </w:r>
      <w:r w:rsidRPr="009709CF">
        <w:rPr>
          <w:rFonts w:hint="eastAsia"/>
          <w:b/>
          <w:bCs/>
          <w:lang w:val="en-US"/>
        </w:rPr>
        <w:t>）</w:t>
      </w:r>
      <w:r>
        <w:rPr>
          <w:rFonts w:hint="eastAsia"/>
          <w:b/>
          <w:bCs/>
          <w:lang w:val="en-US"/>
        </w:rPr>
        <w:t>虚拟内存限制</w:t>
      </w:r>
    </w:p>
    <w:p w14:paraId="7C25B780" w14:textId="53385A83" w:rsidR="00023F75" w:rsidRPr="00023F75" w:rsidRDefault="00023F75" w:rsidP="00CF5F29">
      <w:pPr>
        <w:ind w:firstLine="0"/>
        <w:rPr>
          <w:lang w:val="en-US"/>
        </w:rPr>
      </w:pPr>
      <w:r w:rsidRPr="00023F75">
        <w:rPr>
          <w:lang w:val="en-US"/>
        </w:rPr>
        <w:tab/>
      </w:r>
      <w:r w:rsidRPr="00023F75">
        <w:rPr>
          <w:rFonts w:hint="eastAsia"/>
          <w:lang w:val="en-US"/>
        </w:rPr>
        <w:t>在</w:t>
      </w:r>
      <w:r w:rsidRPr="00023F75">
        <w:rPr>
          <w:rFonts w:hint="eastAsia"/>
          <w:lang w:val="en-US"/>
        </w:rPr>
        <w:t>yarn</w:t>
      </w:r>
      <w:r w:rsidRPr="00023F75">
        <w:rPr>
          <w:lang w:val="en-US"/>
        </w:rPr>
        <w:t>-site.xml</w:t>
      </w:r>
      <w:r w:rsidRPr="00023F75">
        <w:rPr>
          <w:rFonts w:hint="eastAsia"/>
          <w:lang w:val="en-US"/>
        </w:rPr>
        <w:t>中添加如下配置</w:t>
      </w:r>
      <w:r w:rsidRPr="00023F75">
        <w:rPr>
          <w:rFonts w:hint="eastAsia"/>
          <w:lang w:val="en-US"/>
        </w:rPr>
        <w:t>:</w:t>
      </w:r>
    </w:p>
    <w:p w14:paraId="107B7BF1" w14:textId="77777777" w:rsidR="00CF5F29" w:rsidRPr="00CF5F29" w:rsidRDefault="00CF5F29" w:rsidP="00CF5F29">
      <w:pPr>
        <w:pStyle w:val="af5"/>
        <w:ind w:leftChars="200" w:left="420"/>
        <w:rPr>
          <w:sz w:val="18"/>
        </w:rPr>
      </w:pPr>
      <w:r w:rsidRPr="00CF5F29">
        <w:rPr>
          <w:sz w:val="18"/>
        </w:rPr>
        <w:t>&lt;property&gt;</w:t>
      </w:r>
    </w:p>
    <w:p w14:paraId="6C4E9454" w14:textId="77777777" w:rsidR="00CF5F29" w:rsidRPr="00CF5F29" w:rsidRDefault="00CF5F29" w:rsidP="00CF5F29">
      <w:pPr>
        <w:pStyle w:val="af5"/>
        <w:ind w:leftChars="200" w:left="420"/>
        <w:rPr>
          <w:sz w:val="18"/>
        </w:rPr>
      </w:pPr>
      <w:r w:rsidRPr="00CF5F29">
        <w:rPr>
          <w:sz w:val="18"/>
        </w:rPr>
        <w:t xml:space="preserve">    &lt;name&gt;yarn.nodemanager.vmem-check-enabled&lt;/name&gt;</w:t>
      </w:r>
    </w:p>
    <w:p w14:paraId="1D9D5B2C" w14:textId="77777777" w:rsidR="00CF5F29" w:rsidRPr="00CF5F29" w:rsidRDefault="00CF5F29" w:rsidP="00CF5F29">
      <w:pPr>
        <w:pStyle w:val="af5"/>
        <w:ind w:leftChars="200" w:left="420"/>
        <w:rPr>
          <w:sz w:val="18"/>
        </w:rPr>
      </w:pPr>
      <w:r w:rsidRPr="00CF5F29">
        <w:rPr>
          <w:sz w:val="18"/>
        </w:rPr>
        <w:t xml:space="preserve">    &lt;value&gt;false&lt;/value&gt;</w:t>
      </w:r>
    </w:p>
    <w:p w14:paraId="3DC6F46B" w14:textId="6DB7D0C9" w:rsidR="00CF5F29" w:rsidRPr="00CF5F29" w:rsidRDefault="00CF5F29" w:rsidP="00CF5F29">
      <w:pPr>
        <w:pStyle w:val="af5"/>
        <w:ind w:leftChars="200" w:left="420"/>
        <w:rPr>
          <w:sz w:val="18"/>
        </w:rPr>
      </w:pPr>
      <w:r w:rsidRPr="00CF5F29">
        <w:rPr>
          <w:sz w:val="18"/>
        </w:rPr>
        <w:t xml:space="preserve"> &lt;/property&gt;</w:t>
      </w:r>
    </w:p>
    <w:sectPr w:rsidR="00CF5F29" w:rsidRPr="00CF5F29">
      <w:headerReference w:type="default" r:id="rId36"/>
      <w:footerReference w:type="default" r:id="rId3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3551C" w14:textId="77777777" w:rsidR="009526CC" w:rsidRDefault="009526CC" w:rsidP="00DD6336">
      <w:r>
        <w:separator/>
      </w:r>
    </w:p>
  </w:endnote>
  <w:endnote w:type="continuationSeparator" w:id="0">
    <w:p w14:paraId="34E4D0D5" w14:textId="77777777" w:rsidR="009526CC" w:rsidRDefault="009526CC"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492BE" w14:textId="663880E2" w:rsidR="00E052FB" w:rsidRDefault="00E052FB" w:rsidP="002F6422">
    <w:pPr>
      <w:pStyle w:val="a8"/>
      <w:ind w:firstLine="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32CBCB" w14:textId="77777777" w:rsidR="009526CC" w:rsidRDefault="009526CC" w:rsidP="00DD6336">
      <w:r>
        <w:separator/>
      </w:r>
    </w:p>
  </w:footnote>
  <w:footnote w:type="continuationSeparator" w:id="0">
    <w:p w14:paraId="2055DD23" w14:textId="77777777" w:rsidR="009526CC" w:rsidRDefault="009526CC"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CEC8E" w14:textId="544CE2E9" w:rsidR="00E052FB" w:rsidRDefault="00E052FB" w:rsidP="00D832F9">
    <w:pPr>
      <w:spacing w:line="240" w:lineRule="auto"/>
      <w:rPr>
        <w:rFonts w:ascii="华文细黑" w:eastAsia="华文细黑" w:hAnsi="华文细黑"/>
        <w:b/>
        <w:snapToGrid/>
        <w:color w:val="006600"/>
        <w:position w:val="0"/>
        <w:sz w:val="24"/>
        <w:szCs w:val="24"/>
        <w:lang w:val="en-US"/>
      </w:rPr>
    </w:pPr>
    <w:r w:rsidRPr="00D832F9">
      <w:rPr>
        <w:rFonts w:ascii="华文细黑" w:eastAsia="华文细黑" w:hAnsi="华文细黑" w:hint="eastAsia"/>
        <w:b/>
        <w:snapToGrid/>
        <w:color w:val="006600"/>
        <w:position w:val="0"/>
        <w:sz w:val="24"/>
        <w:szCs w:val="24"/>
        <w:lang w:val="en-US"/>
      </w:rPr>
      <w:t xml:space="preserve">                     </w:t>
    </w:r>
    <w:r>
      <w:rPr>
        <w:rFonts w:ascii="华文细黑" w:eastAsia="华文细黑" w:hAnsi="华文细黑"/>
        <w:b/>
        <w:snapToGrid/>
        <w:color w:val="006600"/>
        <w:position w:val="0"/>
        <w:sz w:val="24"/>
        <w:szCs w:val="24"/>
        <w:lang w:val="en-US"/>
      </w:rPr>
      <w:t xml:space="preserve"> </w:t>
    </w:r>
  </w:p>
  <w:p w14:paraId="5C6F3A6E" w14:textId="5D05CAF3" w:rsidR="00E052FB" w:rsidRPr="00D832F9" w:rsidRDefault="00E052FB" w:rsidP="00D832F9">
    <w:pPr>
      <w:spacing w:line="240" w:lineRule="auto"/>
      <w:rPr>
        <w:rFonts w:ascii="Verdana" w:hAnsi="Verdana"/>
        <w:lang w:val="en-US"/>
      </w:rPr>
    </w:pPr>
    <w:r w:rsidRPr="00D832F9">
      <w:rPr>
        <w:rFonts w:hint="eastAsia"/>
        <w:lang w:val="en-US"/>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0DB643"/>
    <w:multiLevelType w:val="singleLevel"/>
    <w:tmpl w:val="465CAFFA"/>
    <w:lvl w:ilvl="0">
      <w:start w:val="1"/>
      <w:numFmt w:val="decimal"/>
      <w:lvlText w:val="（%1）"/>
      <w:lvlJc w:val="left"/>
      <w:pPr>
        <w:ind w:left="420" w:hanging="420"/>
      </w:pPr>
      <w:rPr>
        <w:b w:val="0"/>
        <w:bCs w:val="0"/>
      </w:rPr>
    </w:lvl>
  </w:abstractNum>
  <w:abstractNum w:abstractNumId="1" w15:restartNumberingAfterBreak="0">
    <w:nsid w:val="0A976EE1"/>
    <w:multiLevelType w:val="hybridMultilevel"/>
    <w:tmpl w:val="24D2DF26"/>
    <w:lvl w:ilvl="0" w:tplc="D2A83058">
      <w:start w:val="1"/>
      <w:numFmt w:val="decimal"/>
      <w:lvlText w:val="%1）"/>
      <w:lvlJc w:val="left"/>
      <w:pPr>
        <w:ind w:left="360" w:hanging="360"/>
      </w:pPr>
      <w:rPr>
        <w:rFonts w:ascii="Arial" w:eastAsia="黑体" w:hAnsi="Arial" w:cs="Arial" w:hint="default"/>
        <w:b w:val="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273F8"/>
    <w:multiLevelType w:val="hybridMultilevel"/>
    <w:tmpl w:val="02BA0FE8"/>
    <w:lvl w:ilvl="0" w:tplc="F4DAE482">
      <w:start w:val="1"/>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003C4F"/>
    <w:multiLevelType w:val="multilevel"/>
    <w:tmpl w:val="EB8026F2"/>
    <w:lvl w:ilvl="0">
      <w:start w:val="11"/>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B442ABF"/>
    <w:multiLevelType w:val="hybridMultilevel"/>
    <w:tmpl w:val="6C928FAE"/>
    <w:lvl w:ilvl="0" w:tplc="0A0DB643">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5275CB"/>
    <w:multiLevelType w:val="multilevel"/>
    <w:tmpl w:val="197E771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456B4C60"/>
    <w:multiLevelType w:val="singleLevel"/>
    <w:tmpl w:val="465CAFFA"/>
    <w:lvl w:ilvl="0">
      <w:start w:val="1"/>
      <w:numFmt w:val="decimal"/>
      <w:lvlText w:val="（%1）"/>
      <w:lvlJc w:val="left"/>
      <w:pPr>
        <w:ind w:left="420" w:hanging="420"/>
      </w:pPr>
      <w:rPr>
        <w:b w:val="0"/>
        <w:bCs w:val="0"/>
      </w:rPr>
    </w:lvl>
  </w:abstractNum>
  <w:abstractNum w:abstractNumId="9" w15:restartNumberingAfterBreak="0">
    <w:nsid w:val="4BED7940"/>
    <w:multiLevelType w:val="hybridMultilevel"/>
    <w:tmpl w:val="79263E1A"/>
    <w:lvl w:ilvl="0" w:tplc="CDCC8514">
      <w:start w:val="1"/>
      <w:numFmt w:val="decimal"/>
      <w:lvlText w:val="（%1）"/>
      <w:lvlJc w:val="left"/>
      <w:pPr>
        <w:ind w:left="420" w:hanging="420"/>
      </w:pPr>
      <w:rPr>
        <w:b w:val="0"/>
        <w:bCs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ABA7F4D"/>
    <w:multiLevelType w:val="hybridMultilevel"/>
    <w:tmpl w:val="BF6C0A40"/>
    <w:lvl w:ilvl="0" w:tplc="5D088A22">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6"/>
  </w:num>
  <w:num w:numId="4">
    <w:abstractNumId w:val="3"/>
  </w:num>
  <w:num w:numId="5">
    <w:abstractNumId w:val="5"/>
  </w:num>
  <w:num w:numId="6">
    <w:abstractNumId w:val="9"/>
  </w:num>
  <w:num w:numId="7">
    <w:abstractNumId w:val="10"/>
  </w:num>
  <w:num w:numId="8">
    <w:abstractNumId w:val="8"/>
  </w:num>
  <w:num w:numId="9">
    <w:abstractNumId w:val="1"/>
  </w:num>
  <w:num w:numId="10">
    <w:abstractNumId w:val="4"/>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4EE"/>
    <w:rsid w:val="00000A7D"/>
    <w:rsid w:val="00000BE1"/>
    <w:rsid w:val="00001AB7"/>
    <w:rsid w:val="00001BA6"/>
    <w:rsid w:val="0000216D"/>
    <w:rsid w:val="00002BEC"/>
    <w:rsid w:val="00003614"/>
    <w:rsid w:val="000039C4"/>
    <w:rsid w:val="00003A0F"/>
    <w:rsid w:val="00004BCD"/>
    <w:rsid w:val="00004EC0"/>
    <w:rsid w:val="000051DD"/>
    <w:rsid w:val="000051EF"/>
    <w:rsid w:val="00005670"/>
    <w:rsid w:val="00005F85"/>
    <w:rsid w:val="00006168"/>
    <w:rsid w:val="000067C3"/>
    <w:rsid w:val="00006E3F"/>
    <w:rsid w:val="00006E6A"/>
    <w:rsid w:val="00007016"/>
    <w:rsid w:val="00007453"/>
    <w:rsid w:val="00007DC0"/>
    <w:rsid w:val="00007E90"/>
    <w:rsid w:val="00007FCD"/>
    <w:rsid w:val="0001002A"/>
    <w:rsid w:val="00010520"/>
    <w:rsid w:val="000108AA"/>
    <w:rsid w:val="000109FC"/>
    <w:rsid w:val="00010D2F"/>
    <w:rsid w:val="00011AE6"/>
    <w:rsid w:val="00011F3F"/>
    <w:rsid w:val="00012273"/>
    <w:rsid w:val="00012CF5"/>
    <w:rsid w:val="00013784"/>
    <w:rsid w:val="000140A9"/>
    <w:rsid w:val="000159C3"/>
    <w:rsid w:val="000159D5"/>
    <w:rsid w:val="00015CC8"/>
    <w:rsid w:val="0001696A"/>
    <w:rsid w:val="00016F2D"/>
    <w:rsid w:val="00016FC7"/>
    <w:rsid w:val="000174EB"/>
    <w:rsid w:val="00017E56"/>
    <w:rsid w:val="00017E77"/>
    <w:rsid w:val="000201B2"/>
    <w:rsid w:val="00020B2B"/>
    <w:rsid w:val="00021610"/>
    <w:rsid w:val="00021793"/>
    <w:rsid w:val="00021C84"/>
    <w:rsid w:val="00021D96"/>
    <w:rsid w:val="000229C7"/>
    <w:rsid w:val="00022F4E"/>
    <w:rsid w:val="000230C8"/>
    <w:rsid w:val="0002318F"/>
    <w:rsid w:val="00023D9B"/>
    <w:rsid w:val="00023DC3"/>
    <w:rsid w:val="00023F75"/>
    <w:rsid w:val="00024DB6"/>
    <w:rsid w:val="00025591"/>
    <w:rsid w:val="00025607"/>
    <w:rsid w:val="00025E0A"/>
    <w:rsid w:val="0002611E"/>
    <w:rsid w:val="0002638E"/>
    <w:rsid w:val="0002661D"/>
    <w:rsid w:val="00026A70"/>
    <w:rsid w:val="00026A85"/>
    <w:rsid w:val="000270F1"/>
    <w:rsid w:val="00027B5A"/>
    <w:rsid w:val="00027D64"/>
    <w:rsid w:val="000301C3"/>
    <w:rsid w:val="00030845"/>
    <w:rsid w:val="00030A2B"/>
    <w:rsid w:val="00030ADA"/>
    <w:rsid w:val="00030F78"/>
    <w:rsid w:val="00031152"/>
    <w:rsid w:val="00032475"/>
    <w:rsid w:val="00032519"/>
    <w:rsid w:val="0003256C"/>
    <w:rsid w:val="000327A5"/>
    <w:rsid w:val="000329D3"/>
    <w:rsid w:val="00032F8B"/>
    <w:rsid w:val="0003322E"/>
    <w:rsid w:val="00033282"/>
    <w:rsid w:val="000332EE"/>
    <w:rsid w:val="00033432"/>
    <w:rsid w:val="00033BA3"/>
    <w:rsid w:val="0003405A"/>
    <w:rsid w:val="00034550"/>
    <w:rsid w:val="000346AE"/>
    <w:rsid w:val="00034741"/>
    <w:rsid w:val="00034EB9"/>
    <w:rsid w:val="00035844"/>
    <w:rsid w:val="00035BC5"/>
    <w:rsid w:val="00035F79"/>
    <w:rsid w:val="0003678A"/>
    <w:rsid w:val="000367EE"/>
    <w:rsid w:val="00036A1A"/>
    <w:rsid w:val="00036C07"/>
    <w:rsid w:val="00036FC2"/>
    <w:rsid w:val="00037126"/>
    <w:rsid w:val="0003761D"/>
    <w:rsid w:val="00040843"/>
    <w:rsid w:val="000414B1"/>
    <w:rsid w:val="00041680"/>
    <w:rsid w:val="000419C3"/>
    <w:rsid w:val="000419E6"/>
    <w:rsid w:val="00041DA5"/>
    <w:rsid w:val="00041E25"/>
    <w:rsid w:val="00041E4D"/>
    <w:rsid w:val="00042352"/>
    <w:rsid w:val="0004260C"/>
    <w:rsid w:val="00042A0F"/>
    <w:rsid w:val="00043BAD"/>
    <w:rsid w:val="00043BB3"/>
    <w:rsid w:val="00043DF1"/>
    <w:rsid w:val="0004459D"/>
    <w:rsid w:val="000445D7"/>
    <w:rsid w:val="000451DA"/>
    <w:rsid w:val="000452E8"/>
    <w:rsid w:val="000453A7"/>
    <w:rsid w:val="000455FD"/>
    <w:rsid w:val="00045A5C"/>
    <w:rsid w:val="000465D9"/>
    <w:rsid w:val="000466F0"/>
    <w:rsid w:val="00046780"/>
    <w:rsid w:val="00046D6A"/>
    <w:rsid w:val="00046FE1"/>
    <w:rsid w:val="00047397"/>
    <w:rsid w:val="00047507"/>
    <w:rsid w:val="00047EBA"/>
    <w:rsid w:val="00047FB3"/>
    <w:rsid w:val="0005085D"/>
    <w:rsid w:val="00050ACC"/>
    <w:rsid w:val="00050DF1"/>
    <w:rsid w:val="00050E56"/>
    <w:rsid w:val="00051D68"/>
    <w:rsid w:val="00051FAD"/>
    <w:rsid w:val="00052675"/>
    <w:rsid w:val="000527C9"/>
    <w:rsid w:val="00052943"/>
    <w:rsid w:val="00052B0A"/>
    <w:rsid w:val="00052B47"/>
    <w:rsid w:val="00052B9A"/>
    <w:rsid w:val="00053057"/>
    <w:rsid w:val="00054482"/>
    <w:rsid w:val="000544DE"/>
    <w:rsid w:val="0005635B"/>
    <w:rsid w:val="00056497"/>
    <w:rsid w:val="00056CEB"/>
    <w:rsid w:val="00056E7D"/>
    <w:rsid w:val="0005702C"/>
    <w:rsid w:val="000571B6"/>
    <w:rsid w:val="000578A1"/>
    <w:rsid w:val="00057C0A"/>
    <w:rsid w:val="000604C9"/>
    <w:rsid w:val="00060EA9"/>
    <w:rsid w:val="0006124D"/>
    <w:rsid w:val="00061382"/>
    <w:rsid w:val="00061576"/>
    <w:rsid w:val="0006186A"/>
    <w:rsid w:val="00061910"/>
    <w:rsid w:val="00061B41"/>
    <w:rsid w:val="00061CF5"/>
    <w:rsid w:val="00062809"/>
    <w:rsid w:val="00062C76"/>
    <w:rsid w:val="000639F3"/>
    <w:rsid w:val="00064622"/>
    <w:rsid w:val="000647A1"/>
    <w:rsid w:val="000647BF"/>
    <w:rsid w:val="00065A84"/>
    <w:rsid w:val="00065B6B"/>
    <w:rsid w:val="0006648E"/>
    <w:rsid w:val="00066559"/>
    <w:rsid w:val="00066ED1"/>
    <w:rsid w:val="00066F5C"/>
    <w:rsid w:val="00067150"/>
    <w:rsid w:val="00067B96"/>
    <w:rsid w:val="00067CAD"/>
    <w:rsid w:val="00067D54"/>
    <w:rsid w:val="00070453"/>
    <w:rsid w:val="00070B7A"/>
    <w:rsid w:val="00070C3E"/>
    <w:rsid w:val="00070E0F"/>
    <w:rsid w:val="000721DC"/>
    <w:rsid w:val="00072CF7"/>
    <w:rsid w:val="00073961"/>
    <w:rsid w:val="00073CDD"/>
    <w:rsid w:val="00073DD3"/>
    <w:rsid w:val="00074CD1"/>
    <w:rsid w:val="0007564F"/>
    <w:rsid w:val="00075ED9"/>
    <w:rsid w:val="00076659"/>
    <w:rsid w:val="000769A4"/>
    <w:rsid w:val="00076C85"/>
    <w:rsid w:val="00077582"/>
    <w:rsid w:val="00080531"/>
    <w:rsid w:val="00080969"/>
    <w:rsid w:val="0008118D"/>
    <w:rsid w:val="000812A7"/>
    <w:rsid w:val="0008167F"/>
    <w:rsid w:val="00081838"/>
    <w:rsid w:val="00082040"/>
    <w:rsid w:val="000824D6"/>
    <w:rsid w:val="000829D1"/>
    <w:rsid w:val="00082F1A"/>
    <w:rsid w:val="000839B8"/>
    <w:rsid w:val="00083AF2"/>
    <w:rsid w:val="00083DAB"/>
    <w:rsid w:val="00083EE9"/>
    <w:rsid w:val="0008442D"/>
    <w:rsid w:val="000848F7"/>
    <w:rsid w:val="00084E49"/>
    <w:rsid w:val="00085DF9"/>
    <w:rsid w:val="00085EC9"/>
    <w:rsid w:val="00086555"/>
    <w:rsid w:val="000866EA"/>
    <w:rsid w:val="00086746"/>
    <w:rsid w:val="000872FC"/>
    <w:rsid w:val="00087607"/>
    <w:rsid w:val="00087F2B"/>
    <w:rsid w:val="000905D7"/>
    <w:rsid w:val="0009086F"/>
    <w:rsid w:val="00090F0B"/>
    <w:rsid w:val="0009123B"/>
    <w:rsid w:val="000913DB"/>
    <w:rsid w:val="000914B5"/>
    <w:rsid w:val="000925C0"/>
    <w:rsid w:val="00092B65"/>
    <w:rsid w:val="00092B6B"/>
    <w:rsid w:val="00092FC0"/>
    <w:rsid w:val="00093177"/>
    <w:rsid w:val="0009363D"/>
    <w:rsid w:val="00093894"/>
    <w:rsid w:val="000938D0"/>
    <w:rsid w:val="00093FEC"/>
    <w:rsid w:val="00094134"/>
    <w:rsid w:val="000948F6"/>
    <w:rsid w:val="00094C7E"/>
    <w:rsid w:val="000953E8"/>
    <w:rsid w:val="00095658"/>
    <w:rsid w:val="0009591B"/>
    <w:rsid w:val="00095FA8"/>
    <w:rsid w:val="000969F6"/>
    <w:rsid w:val="00096A63"/>
    <w:rsid w:val="00096EAA"/>
    <w:rsid w:val="000975D1"/>
    <w:rsid w:val="00097A88"/>
    <w:rsid w:val="00097E82"/>
    <w:rsid w:val="000A060F"/>
    <w:rsid w:val="000A08AB"/>
    <w:rsid w:val="000A16B1"/>
    <w:rsid w:val="000A2610"/>
    <w:rsid w:val="000A289D"/>
    <w:rsid w:val="000A2905"/>
    <w:rsid w:val="000A3B76"/>
    <w:rsid w:val="000A3F77"/>
    <w:rsid w:val="000A4062"/>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0D1"/>
    <w:rsid w:val="000B03B6"/>
    <w:rsid w:val="000B077B"/>
    <w:rsid w:val="000B0D41"/>
    <w:rsid w:val="000B0EBC"/>
    <w:rsid w:val="000B0ED0"/>
    <w:rsid w:val="000B15F7"/>
    <w:rsid w:val="000B166D"/>
    <w:rsid w:val="000B1A0F"/>
    <w:rsid w:val="000B1CDD"/>
    <w:rsid w:val="000B20BE"/>
    <w:rsid w:val="000B294B"/>
    <w:rsid w:val="000B2B7E"/>
    <w:rsid w:val="000B2BAA"/>
    <w:rsid w:val="000B2E57"/>
    <w:rsid w:val="000B2EA5"/>
    <w:rsid w:val="000B2F11"/>
    <w:rsid w:val="000B343D"/>
    <w:rsid w:val="000B3769"/>
    <w:rsid w:val="000B3E26"/>
    <w:rsid w:val="000B3F6B"/>
    <w:rsid w:val="000B3FF4"/>
    <w:rsid w:val="000B4556"/>
    <w:rsid w:val="000B4913"/>
    <w:rsid w:val="000B5C4F"/>
    <w:rsid w:val="000B5D1A"/>
    <w:rsid w:val="000B5D84"/>
    <w:rsid w:val="000B6290"/>
    <w:rsid w:val="000B670F"/>
    <w:rsid w:val="000B707B"/>
    <w:rsid w:val="000B75FC"/>
    <w:rsid w:val="000C05CD"/>
    <w:rsid w:val="000C0679"/>
    <w:rsid w:val="000C0812"/>
    <w:rsid w:val="000C0B05"/>
    <w:rsid w:val="000C118B"/>
    <w:rsid w:val="000C2178"/>
    <w:rsid w:val="000C24AC"/>
    <w:rsid w:val="000C2B56"/>
    <w:rsid w:val="000C2CCB"/>
    <w:rsid w:val="000C4028"/>
    <w:rsid w:val="000C4071"/>
    <w:rsid w:val="000C4256"/>
    <w:rsid w:val="000C4629"/>
    <w:rsid w:val="000C49A8"/>
    <w:rsid w:val="000C4C23"/>
    <w:rsid w:val="000C53DA"/>
    <w:rsid w:val="000C562D"/>
    <w:rsid w:val="000C56E6"/>
    <w:rsid w:val="000C5C12"/>
    <w:rsid w:val="000C5EAE"/>
    <w:rsid w:val="000C61DF"/>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0ED"/>
    <w:rsid w:val="000D3376"/>
    <w:rsid w:val="000D36B3"/>
    <w:rsid w:val="000D36CE"/>
    <w:rsid w:val="000D5531"/>
    <w:rsid w:val="000D6FF5"/>
    <w:rsid w:val="000D7000"/>
    <w:rsid w:val="000D7402"/>
    <w:rsid w:val="000D7DA2"/>
    <w:rsid w:val="000E061D"/>
    <w:rsid w:val="000E0E50"/>
    <w:rsid w:val="000E105F"/>
    <w:rsid w:val="000E154B"/>
    <w:rsid w:val="000E1E49"/>
    <w:rsid w:val="000E203F"/>
    <w:rsid w:val="000E25AC"/>
    <w:rsid w:val="000E25AF"/>
    <w:rsid w:val="000E3330"/>
    <w:rsid w:val="000E3917"/>
    <w:rsid w:val="000E4771"/>
    <w:rsid w:val="000E47CB"/>
    <w:rsid w:val="000E5131"/>
    <w:rsid w:val="000E538C"/>
    <w:rsid w:val="000E55F7"/>
    <w:rsid w:val="000E5B9B"/>
    <w:rsid w:val="000E5CD4"/>
    <w:rsid w:val="000E614E"/>
    <w:rsid w:val="000E707B"/>
    <w:rsid w:val="000E7E89"/>
    <w:rsid w:val="000F0DF7"/>
    <w:rsid w:val="000F1735"/>
    <w:rsid w:val="000F196E"/>
    <w:rsid w:val="000F2011"/>
    <w:rsid w:val="000F2716"/>
    <w:rsid w:val="000F2DF6"/>
    <w:rsid w:val="000F306A"/>
    <w:rsid w:val="000F3256"/>
    <w:rsid w:val="000F3698"/>
    <w:rsid w:val="000F3B0D"/>
    <w:rsid w:val="000F4963"/>
    <w:rsid w:val="000F4B98"/>
    <w:rsid w:val="000F5156"/>
    <w:rsid w:val="000F6114"/>
    <w:rsid w:val="000F6355"/>
    <w:rsid w:val="000F66E5"/>
    <w:rsid w:val="000F6887"/>
    <w:rsid w:val="000F6FE5"/>
    <w:rsid w:val="000F73DA"/>
    <w:rsid w:val="000F7A37"/>
    <w:rsid w:val="00100193"/>
    <w:rsid w:val="0010023C"/>
    <w:rsid w:val="00101B42"/>
    <w:rsid w:val="00101E6B"/>
    <w:rsid w:val="00102573"/>
    <w:rsid w:val="00102941"/>
    <w:rsid w:val="00102C88"/>
    <w:rsid w:val="00102DA4"/>
    <w:rsid w:val="001033EA"/>
    <w:rsid w:val="00103A15"/>
    <w:rsid w:val="0010435D"/>
    <w:rsid w:val="001045CE"/>
    <w:rsid w:val="00104A25"/>
    <w:rsid w:val="00104E1E"/>
    <w:rsid w:val="00104E63"/>
    <w:rsid w:val="00104E88"/>
    <w:rsid w:val="00105340"/>
    <w:rsid w:val="00105341"/>
    <w:rsid w:val="001058EE"/>
    <w:rsid w:val="001059DD"/>
    <w:rsid w:val="00105B05"/>
    <w:rsid w:val="0010690B"/>
    <w:rsid w:val="00106CBB"/>
    <w:rsid w:val="00106DC5"/>
    <w:rsid w:val="001070FB"/>
    <w:rsid w:val="001076C5"/>
    <w:rsid w:val="001079B9"/>
    <w:rsid w:val="001079D6"/>
    <w:rsid w:val="00107CE9"/>
    <w:rsid w:val="001103A4"/>
    <w:rsid w:val="00110808"/>
    <w:rsid w:val="001110CA"/>
    <w:rsid w:val="001117DC"/>
    <w:rsid w:val="00111866"/>
    <w:rsid w:val="00111A03"/>
    <w:rsid w:val="00111BE3"/>
    <w:rsid w:val="00111D78"/>
    <w:rsid w:val="00112119"/>
    <w:rsid w:val="00112680"/>
    <w:rsid w:val="00112994"/>
    <w:rsid w:val="00112B03"/>
    <w:rsid w:val="00112BD2"/>
    <w:rsid w:val="00113719"/>
    <w:rsid w:val="00113A38"/>
    <w:rsid w:val="001149F8"/>
    <w:rsid w:val="00115034"/>
    <w:rsid w:val="0011508A"/>
    <w:rsid w:val="00115405"/>
    <w:rsid w:val="001168C5"/>
    <w:rsid w:val="00116D45"/>
    <w:rsid w:val="00116D6D"/>
    <w:rsid w:val="001170B1"/>
    <w:rsid w:val="00117A26"/>
    <w:rsid w:val="001205F1"/>
    <w:rsid w:val="00121009"/>
    <w:rsid w:val="001218CB"/>
    <w:rsid w:val="00121AC1"/>
    <w:rsid w:val="0012236C"/>
    <w:rsid w:val="001226AB"/>
    <w:rsid w:val="0012299F"/>
    <w:rsid w:val="00123C78"/>
    <w:rsid w:val="001245FC"/>
    <w:rsid w:val="00124F77"/>
    <w:rsid w:val="0012582E"/>
    <w:rsid w:val="00125F4D"/>
    <w:rsid w:val="001260C4"/>
    <w:rsid w:val="001260F1"/>
    <w:rsid w:val="00126666"/>
    <w:rsid w:val="00127176"/>
    <w:rsid w:val="00127206"/>
    <w:rsid w:val="00127434"/>
    <w:rsid w:val="001277C8"/>
    <w:rsid w:val="001278DE"/>
    <w:rsid w:val="00127AE1"/>
    <w:rsid w:val="00127C46"/>
    <w:rsid w:val="00130229"/>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36C0F"/>
    <w:rsid w:val="00136CD3"/>
    <w:rsid w:val="00136E0F"/>
    <w:rsid w:val="00140243"/>
    <w:rsid w:val="00140270"/>
    <w:rsid w:val="00140614"/>
    <w:rsid w:val="00140689"/>
    <w:rsid w:val="0014087B"/>
    <w:rsid w:val="001412F5"/>
    <w:rsid w:val="0014323B"/>
    <w:rsid w:val="0014385F"/>
    <w:rsid w:val="0014391E"/>
    <w:rsid w:val="00143B24"/>
    <w:rsid w:val="00144A26"/>
    <w:rsid w:val="00144A7C"/>
    <w:rsid w:val="00144C54"/>
    <w:rsid w:val="001452CE"/>
    <w:rsid w:val="001458D2"/>
    <w:rsid w:val="00145E75"/>
    <w:rsid w:val="00146A58"/>
    <w:rsid w:val="001471B1"/>
    <w:rsid w:val="001474B6"/>
    <w:rsid w:val="001477EA"/>
    <w:rsid w:val="00147BE4"/>
    <w:rsid w:val="00150356"/>
    <w:rsid w:val="00151570"/>
    <w:rsid w:val="0015169D"/>
    <w:rsid w:val="00151903"/>
    <w:rsid w:val="0015213A"/>
    <w:rsid w:val="00152451"/>
    <w:rsid w:val="001525F6"/>
    <w:rsid w:val="00152702"/>
    <w:rsid w:val="00152795"/>
    <w:rsid w:val="00153AD6"/>
    <w:rsid w:val="00153C4A"/>
    <w:rsid w:val="001542AE"/>
    <w:rsid w:val="001544C5"/>
    <w:rsid w:val="00154556"/>
    <w:rsid w:val="00154AA7"/>
    <w:rsid w:val="00154F3A"/>
    <w:rsid w:val="001550D4"/>
    <w:rsid w:val="0015548D"/>
    <w:rsid w:val="00155690"/>
    <w:rsid w:val="00155DB7"/>
    <w:rsid w:val="00155EE9"/>
    <w:rsid w:val="0015610D"/>
    <w:rsid w:val="0015658B"/>
    <w:rsid w:val="00156A7A"/>
    <w:rsid w:val="001574F0"/>
    <w:rsid w:val="001578D1"/>
    <w:rsid w:val="00160106"/>
    <w:rsid w:val="001603BB"/>
    <w:rsid w:val="00160CE0"/>
    <w:rsid w:val="001612F4"/>
    <w:rsid w:val="00161AF3"/>
    <w:rsid w:val="00161BB9"/>
    <w:rsid w:val="00162612"/>
    <w:rsid w:val="00163306"/>
    <w:rsid w:val="0016486D"/>
    <w:rsid w:val="00165543"/>
    <w:rsid w:val="00166222"/>
    <w:rsid w:val="00166488"/>
    <w:rsid w:val="001665F0"/>
    <w:rsid w:val="001669D7"/>
    <w:rsid w:val="00166A7F"/>
    <w:rsid w:val="00166FAE"/>
    <w:rsid w:val="001675E6"/>
    <w:rsid w:val="00167A0A"/>
    <w:rsid w:val="0017039E"/>
    <w:rsid w:val="00170936"/>
    <w:rsid w:val="00170C10"/>
    <w:rsid w:val="00170C7C"/>
    <w:rsid w:val="00170DB2"/>
    <w:rsid w:val="00170F31"/>
    <w:rsid w:val="001712E2"/>
    <w:rsid w:val="00171666"/>
    <w:rsid w:val="001719C9"/>
    <w:rsid w:val="00171CFB"/>
    <w:rsid w:val="0017215B"/>
    <w:rsid w:val="00172275"/>
    <w:rsid w:val="0017264C"/>
    <w:rsid w:val="001727B8"/>
    <w:rsid w:val="00172984"/>
    <w:rsid w:val="00172A27"/>
    <w:rsid w:val="0017321E"/>
    <w:rsid w:val="00173344"/>
    <w:rsid w:val="00173517"/>
    <w:rsid w:val="00174563"/>
    <w:rsid w:val="00174AB2"/>
    <w:rsid w:val="001750FD"/>
    <w:rsid w:val="001757FC"/>
    <w:rsid w:val="0017585D"/>
    <w:rsid w:val="00176140"/>
    <w:rsid w:val="001763DD"/>
    <w:rsid w:val="00176F47"/>
    <w:rsid w:val="001772A2"/>
    <w:rsid w:val="00180140"/>
    <w:rsid w:val="001803E4"/>
    <w:rsid w:val="00180A18"/>
    <w:rsid w:val="00180EB6"/>
    <w:rsid w:val="00181318"/>
    <w:rsid w:val="00181DD4"/>
    <w:rsid w:val="001824F4"/>
    <w:rsid w:val="0018288E"/>
    <w:rsid w:val="00182A7F"/>
    <w:rsid w:val="00182B72"/>
    <w:rsid w:val="00182CF7"/>
    <w:rsid w:val="00182D9C"/>
    <w:rsid w:val="00182DC9"/>
    <w:rsid w:val="00182FC1"/>
    <w:rsid w:val="00183419"/>
    <w:rsid w:val="00183EBA"/>
    <w:rsid w:val="001848D7"/>
    <w:rsid w:val="00184AEB"/>
    <w:rsid w:val="00185C5C"/>
    <w:rsid w:val="001863AB"/>
    <w:rsid w:val="00186E25"/>
    <w:rsid w:val="0018709D"/>
    <w:rsid w:val="0018726E"/>
    <w:rsid w:val="00187A1C"/>
    <w:rsid w:val="00187D02"/>
    <w:rsid w:val="001906CF"/>
    <w:rsid w:val="00190B9E"/>
    <w:rsid w:val="001914DA"/>
    <w:rsid w:val="00191619"/>
    <w:rsid w:val="00191B47"/>
    <w:rsid w:val="0019206E"/>
    <w:rsid w:val="00192F7F"/>
    <w:rsid w:val="00193155"/>
    <w:rsid w:val="0019362E"/>
    <w:rsid w:val="0019368F"/>
    <w:rsid w:val="00193785"/>
    <w:rsid w:val="0019396E"/>
    <w:rsid w:val="00193C51"/>
    <w:rsid w:val="00194345"/>
    <w:rsid w:val="001943B5"/>
    <w:rsid w:val="001945B6"/>
    <w:rsid w:val="00194680"/>
    <w:rsid w:val="001952E4"/>
    <w:rsid w:val="001952F4"/>
    <w:rsid w:val="00195977"/>
    <w:rsid w:val="00196BF7"/>
    <w:rsid w:val="00197925"/>
    <w:rsid w:val="00197F40"/>
    <w:rsid w:val="001A0F9B"/>
    <w:rsid w:val="001A14A6"/>
    <w:rsid w:val="001A15F6"/>
    <w:rsid w:val="001A1CBB"/>
    <w:rsid w:val="001A3042"/>
    <w:rsid w:val="001A3438"/>
    <w:rsid w:val="001A349A"/>
    <w:rsid w:val="001A3C11"/>
    <w:rsid w:val="001A3E33"/>
    <w:rsid w:val="001A4B21"/>
    <w:rsid w:val="001A4CFC"/>
    <w:rsid w:val="001A4EAF"/>
    <w:rsid w:val="001A5713"/>
    <w:rsid w:val="001A5893"/>
    <w:rsid w:val="001A5B02"/>
    <w:rsid w:val="001A5F30"/>
    <w:rsid w:val="001A6343"/>
    <w:rsid w:val="001A6536"/>
    <w:rsid w:val="001A68D0"/>
    <w:rsid w:val="001A6E1F"/>
    <w:rsid w:val="001A6EC7"/>
    <w:rsid w:val="001A7F0F"/>
    <w:rsid w:val="001B002E"/>
    <w:rsid w:val="001B00DB"/>
    <w:rsid w:val="001B15EF"/>
    <w:rsid w:val="001B2472"/>
    <w:rsid w:val="001B2E00"/>
    <w:rsid w:val="001B31F9"/>
    <w:rsid w:val="001B3891"/>
    <w:rsid w:val="001B38B9"/>
    <w:rsid w:val="001B3B6C"/>
    <w:rsid w:val="001B40D2"/>
    <w:rsid w:val="001B422A"/>
    <w:rsid w:val="001B469A"/>
    <w:rsid w:val="001B472C"/>
    <w:rsid w:val="001B5B8C"/>
    <w:rsid w:val="001B5E25"/>
    <w:rsid w:val="001B6850"/>
    <w:rsid w:val="001B6923"/>
    <w:rsid w:val="001B6A4C"/>
    <w:rsid w:val="001B6EE6"/>
    <w:rsid w:val="001B744F"/>
    <w:rsid w:val="001B7E13"/>
    <w:rsid w:val="001B7F10"/>
    <w:rsid w:val="001C0029"/>
    <w:rsid w:val="001C0C0C"/>
    <w:rsid w:val="001C0EDD"/>
    <w:rsid w:val="001C1514"/>
    <w:rsid w:val="001C1B0A"/>
    <w:rsid w:val="001C1FBF"/>
    <w:rsid w:val="001C1FFB"/>
    <w:rsid w:val="001C283C"/>
    <w:rsid w:val="001C35BE"/>
    <w:rsid w:val="001C374F"/>
    <w:rsid w:val="001C37B0"/>
    <w:rsid w:val="001C3E76"/>
    <w:rsid w:val="001C4B74"/>
    <w:rsid w:val="001C551B"/>
    <w:rsid w:val="001C579F"/>
    <w:rsid w:val="001C5BB4"/>
    <w:rsid w:val="001C689A"/>
    <w:rsid w:val="001C6B15"/>
    <w:rsid w:val="001C7278"/>
    <w:rsid w:val="001C746D"/>
    <w:rsid w:val="001C7850"/>
    <w:rsid w:val="001C7C44"/>
    <w:rsid w:val="001D0A80"/>
    <w:rsid w:val="001D0A92"/>
    <w:rsid w:val="001D0F44"/>
    <w:rsid w:val="001D116A"/>
    <w:rsid w:val="001D224C"/>
    <w:rsid w:val="001D2545"/>
    <w:rsid w:val="001D29A0"/>
    <w:rsid w:val="001D2A68"/>
    <w:rsid w:val="001D2D96"/>
    <w:rsid w:val="001D2ED3"/>
    <w:rsid w:val="001D305A"/>
    <w:rsid w:val="001D43D9"/>
    <w:rsid w:val="001D45D2"/>
    <w:rsid w:val="001D4AA2"/>
    <w:rsid w:val="001D5A40"/>
    <w:rsid w:val="001D5E5B"/>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6E40"/>
    <w:rsid w:val="001E7CC7"/>
    <w:rsid w:val="001F0A38"/>
    <w:rsid w:val="001F16E2"/>
    <w:rsid w:val="001F18ED"/>
    <w:rsid w:val="001F1A85"/>
    <w:rsid w:val="001F1B38"/>
    <w:rsid w:val="001F2178"/>
    <w:rsid w:val="001F338A"/>
    <w:rsid w:val="001F341E"/>
    <w:rsid w:val="001F39FC"/>
    <w:rsid w:val="001F4B58"/>
    <w:rsid w:val="001F4ECB"/>
    <w:rsid w:val="001F5686"/>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79C"/>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1C63"/>
    <w:rsid w:val="00212FFC"/>
    <w:rsid w:val="0021342F"/>
    <w:rsid w:val="00213711"/>
    <w:rsid w:val="00213962"/>
    <w:rsid w:val="002149EC"/>
    <w:rsid w:val="00214D7D"/>
    <w:rsid w:val="0021503A"/>
    <w:rsid w:val="00215134"/>
    <w:rsid w:val="0021591D"/>
    <w:rsid w:val="0021591F"/>
    <w:rsid w:val="00215B9B"/>
    <w:rsid w:val="002162F5"/>
    <w:rsid w:val="00216392"/>
    <w:rsid w:val="00217096"/>
    <w:rsid w:val="002170C2"/>
    <w:rsid w:val="0021725B"/>
    <w:rsid w:val="00217B02"/>
    <w:rsid w:val="00220D04"/>
    <w:rsid w:val="00221023"/>
    <w:rsid w:val="00221061"/>
    <w:rsid w:val="0022120B"/>
    <w:rsid w:val="002215A3"/>
    <w:rsid w:val="002219B6"/>
    <w:rsid w:val="002220D4"/>
    <w:rsid w:val="002222FC"/>
    <w:rsid w:val="00222D0B"/>
    <w:rsid w:val="002239C3"/>
    <w:rsid w:val="00224FD1"/>
    <w:rsid w:val="00224FF7"/>
    <w:rsid w:val="00225DBA"/>
    <w:rsid w:val="00225DD6"/>
    <w:rsid w:val="0022661D"/>
    <w:rsid w:val="00226C77"/>
    <w:rsid w:val="00226FB0"/>
    <w:rsid w:val="00227469"/>
    <w:rsid w:val="0022755F"/>
    <w:rsid w:val="00227996"/>
    <w:rsid w:val="00230DD1"/>
    <w:rsid w:val="00230E2F"/>
    <w:rsid w:val="0023168F"/>
    <w:rsid w:val="00231A68"/>
    <w:rsid w:val="00232102"/>
    <w:rsid w:val="00232176"/>
    <w:rsid w:val="00232421"/>
    <w:rsid w:val="0023278A"/>
    <w:rsid w:val="00232943"/>
    <w:rsid w:val="00233631"/>
    <w:rsid w:val="00233D2B"/>
    <w:rsid w:val="00233F47"/>
    <w:rsid w:val="002344CA"/>
    <w:rsid w:val="002344F3"/>
    <w:rsid w:val="0023471D"/>
    <w:rsid w:val="00234CF6"/>
    <w:rsid w:val="00235893"/>
    <w:rsid w:val="00235B0D"/>
    <w:rsid w:val="00236AF7"/>
    <w:rsid w:val="002372DF"/>
    <w:rsid w:val="00237430"/>
    <w:rsid w:val="00237730"/>
    <w:rsid w:val="002418D1"/>
    <w:rsid w:val="00242B16"/>
    <w:rsid w:val="00243982"/>
    <w:rsid w:val="00243E3C"/>
    <w:rsid w:val="00243ECB"/>
    <w:rsid w:val="00245529"/>
    <w:rsid w:val="00245643"/>
    <w:rsid w:val="00245E24"/>
    <w:rsid w:val="00246589"/>
    <w:rsid w:val="00246D53"/>
    <w:rsid w:val="00247558"/>
    <w:rsid w:val="00247622"/>
    <w:rsid w:val="00247844"/>
    <w:rsid w:val="00247951"/>
    <w:rsid w:val="00250C8B"/>
    <w:rsid w:val="00250CE5"/>
    <w:rsid w:val="00250FFE"/>
    <w:rsid w:val="00251D6A"/>
    <w:rsid w:val="00252110"/>
    <w:rsid w:val="00252637"/>
    <w:rsid w:val="00252CF1"/>
    <w:rsid w:val="002533EF"/>
    <w:rsid w:val="00253959"/>
    <w:rsid w:val="00253B77"/>
    <w:rsid w:val="002544AA"/>
    <w:rsid w:val="002545CB"/>
    <w:rsid w:val="0025558C"/>
    <w:rsid w:val="002561CB"/>
    <w:rsid w:val="00256613"/>
    <w:rsid w:val="00256962"/>
    <w:rsid w:val="00257DCE"/>
    <w:rsid w:val="00257E2A"/>
    <w:rsid w:val="00260B89"/>
    <w:rsid w:val="00260C56"/>
    <w:rsid w:val="00261165"/>
    <w:rsid w:val="0026167F"/>
    <w:rsid w:val="00262138"/>
    <w:rsid w:val="00262483"/>
    <w:rsid w:val="00262B80"/>
    <w:rsid w:val="00262B8F"/>
    <w:rsid w:val="00262FDD"/>
    <w:rsid w:val="002636EC"/>
    <w:rsid w:val="00263CC4"/>
    <w:rsid w:val="00263E76"/>
    <w:rsid w:val="00265948"/>
    <w:rsid w:val="00265B21"/>
    <w:rsid w:val="002660B2"/>
    <w:rsid w:val="00266B9E"/>
    <w:rsid w:val="00266E35"/>
    <w:rsid w:val="00266F80"/>
    <w:rsid w:val="00267078"/>
    <w:rsid w:val="00267A2B"/>
    <w:rsid w:val="00267DB0"/>
    <w:rsid w:val="00270CE6"/>
    <w:rsid w:val="0027197B"/>
    <w:rsid w:val="00272567"/>
    <w:rsid w:val="0027257B"/>
    <w:rsid w:val="00272B8F"/>
    <w:rsid w:val="002730E7"/>
    <w:rsid w:val="002734BC"/>
    <w:rsid w:val="0027384E"/>
    <w:rsid w:val="00273F85"/>
    <w:rsid w:val="002740A7"/>
    <w:rsid w:val="00274A4A"/>
    <w:rsid w:val="0027563E"/>
    <w:rsid w:val="00275916"/>
    <w:rsid w:val="0027614C"/>
    <w:rsid w:val="00276FCD"/>
    <w:rsid w:val="00277269"/>
    <w:rsid w:val="00277D6F"/>
    <w:rsid w:val="00280217"/>
    <w:rsid w:val="00280674"/>
    <w:rsid w:val="002806C4"/>
    <w:rsid w:val="00280C4C"/>
    <w:rsid w:val="00280CD8"/>
    <w:rsid w:val="00281161"/>
    <w:rsid w:val="002816C9"/>
    <w:rsid w:val="002818E6"/>
    <w:rsid w:val="00281A30"/>
    <w:rsid w:val="00281AE4"/>
    <w:rsid w:val="002821AB"/>
    <w:rsid w:val="00282B2C"/>
    <w:rsid w:val="00282C9E"/>
    <w:rsid w:val="0028437B"/>
    <w:rsid w:val="00284BFE"/>
    <w:rsid w:val="0028519A"/>
    <w:rsid w:val="00285842"/>
    <w:rsid w:val="002861A2"/>
    <w:rsid w:val="0028635E"/>
    <w:rsid w:val="00286429"/>
    <w:rsid w:val="0028642A"/>
    <w:rsid w:val="00286F97"/>
    <w:rsid w:val="0028714C"/>
    <w:rsid w:val="0028777F"/>
    <w:rsid w:val="00287ACE"/>
    <w:rsid w:val="00287FE5"/>
    <w:rsid w:val="00290405"/>
    <w:rsid w:val="00290C6E"/>
    <w:rsid w:val="0029101B"/>
    <w:rsid w:val="0029148B"/>
    <w:rsid w:val="00291580"/>
    <w:rsid w:val="002918FC"/>
    <w:rsid w:val="00292053"/>
    <w:rsid w:val="002924AB"/>
    <w:rsid w:val="0029354C"/>
    <w:rsid w:val="002936D7"/>
    <w:rsid w:val="00293759"/>
    <w:rsid w:val="002941BE"/>
    <w:rsid w:val="00294DB6"/>
    <w:rsid w:val="00295B46"/>
    <w:rsid w:val="00295E30"/>
    <w:rsid w:val="00295FDC"/>
    <w:rsid w:val="00296687"/>
    <w:rsid w:val="002969B1"/>
    <w:rsid w:val="00296E86"/>
    <w:rsid w:val="002A0A08"/>
    <w:rsid w:val="002A0FC8"/>
    <w:rsid w:val="002A1304"/>
    <w:rsid w:val="002A14E5"/>
    <w:rsid w:val="002A19B5"/>
    <w:rsid w:val="002A19B8"/>
    <w:rsid w:val="002A1D1E"/>
    <w:rsid w:val="002A1FCE"/>
    <w:rsid w:val="002A2113"/>
    <w:rsid w:val="002A231A"/>
    <w:rsid w:val="002A25E6"/>
    <w:rsid w:val="002A28DE"/>
    <w:rsid w:val="002A331B"/>
    <w:rsid w:val="002A3CAA"/>
    <w:rsid w:val="002A3EED"/>
    <w:rsid w:val="002A4049"/>
    <w:rsid w:val="002A4B25"/>
    <w:rsid w:val="002A51DA"/>
    <w:rsid w:val="002A580A"/>
    <w:rsid w:val="002A5BA3"/>
    <w:rsid w:val="002A5F48"/>
    <w:rsid w:val="002A6F60"/>
    <w:rsid w:val="002A7042"/>
    <w:rsid w:val="002A72F4"/>
    <w:rsid w:val="002A786D"/>
    <w:rsid w:val="002A7B7C"/>
    <w:rsid w:val="002A7B99"/>
    <w:rsid w:val="002A7D82"/>
    <w:rsid w:val="002A7EF4"/>
    <w:rsid w:val="002B06F8"/>
    <w:rsid w:val="002B0FF5"/>
    <w:rsid w:val="002B127E"/>
    <w:rsid w:val="002B14C9"/>
    <w:rsid w:val="002B1CFC"/>
    <w:rsid w:val="002B1E88"/>
    <w:rsid w:val="002B1EBE"/>
    <w:rsid w:val="002B2048"/>
    <w:rsid w:val="002B3687"/>
    <w:rsid w:val="002B379F"/>
    <w:rsid w:val="002B3A87"/>
    <w:rsid w:val="002B3B8E"/>
    <w:rsid w:val="002B4100"/>
    <w:rsid w:val="002B41C8"/>
    <w:rsid w:val="002B4304"/>
    <w:rsid w:val="002B47F0"/>
    <w:rsid w:val="002B4FE0"/>
    <w:rsid w:val="002B50EA"/>
    <w:rsid w:val="002B5A7B"/>
    <w:rsid w:val="002B607D"/>
    <w:rsid w:val="002B63D1"/>
    <w:rsid w:val="002B73BD"/>
    <w:rsid w:val="002B7DE4"/>
    <w:rsid w:val="002B7E06"/>
    <w:rsid w:val="002C10B6"/>
    <w:rsid w:val="002C1AC7"/>
    <w:rsid w:val="002C2259"/>
    <w:rsid w:val="002C2295"/>
    <w:rsid w:val="002C2BC5"/>
    <w:rsid w:val="002C2F67"/>
    <w:rsid w:val="002C38FD"/>
    <w:rsid w:val="002C40CC"/>
    <w:rsid w:val="002C440B"/>
    <w:rsid w:val="002C45EA"/>
    <w:rsid w:val="002C46E0"/>
    <w:rsid w:val="002C4A23"/>
    <w:rsid w:val="002C5427"/>
    <w:rsid w:val="002C5787"/>
    <w:rsid w:val="002C57E7"/>
    <w:rsid w:val="002C5860"/>
    <w:rsid w:val="002C5A35"/>
    <w:rsid w:val="002C60F4"/>
    <w:rsid w:val="002C64DC"/>
    <w:rsid w:val="002C671F"/>
    <w:rsid w:val="002C73A8"/>
    <w:rsid w:val="002C7AAE"/>
    <w:rsid w:val="002C7AE1"/>
    <w:rsid w:val="002C7C87"/>
    <w:rsid w:val="002C7CF2"/>
    <w:rsid w:val="002D017C"/>
    <w:rsid w:val="002D0475"/>
    <w:rsid w:val="002D0B2B"/>
    <w:rsid w:val="002D119D"/>
    <w:rsid w:val="002D14FE"/>
    <w:rsid w:val="002D16F0"/>
    <w:rsid w:val="002D1EA5"/>
    <w:rsid w:val="002D2007"/>
    <w:rsid w:val="002D2037"/>
    <w:rsid w:val="002D21F3"/>
    <w:rsid w:val="002D2400"/>
    <w:rsid w:val="002D29E8"/>
    <w:rsid w:val="002D2C77"/>
    <w:rsid w:val="002D2CD2"/>
    <w:rsid w:val="002D33A3"/>
    <w:rsid w:val="002D383A"/>
    <w:rsid w:val="002D3AB3"/>
    <w:rsid w:val="002D3EA3"/>
    <w:rsid w:val="002D4B7C"/>
    <w:rsid w:val="002D4FE3"/>
    <w:rsid w:val="002D51E9"/>
    <w:rsid w:val="002D528D"/>
    <w:rsid w:val="002D5540"/>
    <w:rsid w:val="002D5939"/>
    <w:rsid w:val="002D6A2C"/>
    <w:rsid w:val="002D7635"/>
    <w:rsid w:val="002D7DAE"/>
    <w:rsid w:val="002E0C10"/>
    <w:rsid w:val="002E0DA4"/>
    <w:rsid w:val="002E2E4D"/>
    <w:rsid w:val="002E31B3"/>
    <w:rsid w:val="002E35BB"/>
    <w:rsid w:val="002E3688"/>
    <w:rsid w:val="002E36CA"/>
    <w:rsid w:val="002E4227"/>
    <w:rsid w:val="002E45CB"/>
    <w:rsid w:val="002E4A21"/>
    <w:rsid w:val="002E4B93"/>
    <w:rsid w:val="002E4C2E"/>
    <w:rsid w:val="002E55E1"/>
    <w:rsid w:val="002E5672"/>
    <w:rsid w:val="002E5BD0"/>
    <w:rsid w:val="002E6237"/>
    <w:rsid w:val="002E6375"/>
    <w:rsid w:val="002E6782"/>
    <w:rsid w:val="002E7430"/>
    <w:rsid w:val="002E7721"/>
    <w:rsid w:val="002E7BD0"/>
    <w:rsid w:val="002E7F3D"/>
    <w:rsid w:val="002F060B"/>
    <w:rsid w:val="002F12DD"/>
    <w:rsid w:val="002F1AA1"/>
    <w:rsid w:val="002F3B79"/>
    <w:rsid w:val="002F3F08"/>
    <w:rsid w:val="002F416E"/>
    <w:rsid w:val="002F46EB"/>
    <w:rsid w:val="002F53AD"/>
    <w:rsid w:val="002F5C9D"/>
    <w:rsid w:val="002F5E43"/>
    <w:rsid w:val="002F6422"/>
    <w:rsid w:val="002F6A56"/>
    <w:rsid w:val="002F78D6"/>
    <w:rsid w:val="002F7E74"/>
    <w:rsid w:val="0030066E"/>
    <w:rsid w:val="003008F7"/>
    <w:rsid w:val="00300A6B"/>
    <w:rsid w:val="00301175"/>
    <w:rsid w:val="0030168F"/>
    <w:rsid w:val="00301B38"/>
    <w:rsid w:val="00302303"/>
    <w:rsid w:val="00302BD3"/>
    <w:rsid w:val="003031B4"/>
    <w:rsid w:val="00303567"/>
    <w:rsid w:val="00303B24"/>
    <w:rsid w:val="00303CBD"/>
    <w:rsid w:val="00303F8B"/>
    <w:rsid w:val="00304326"/>
    <w:rsid w:val="003047E2"/>
    <w:rsid w:val="003048C0"/>
    <w:rsid w:val="00304BC4"/>
    <w:rsid w:val="00305155"/>
    <w:rsid w:val="003051A9"/>
    <w:rsid w:val="00305389"/>
    <w:rsid w:val="00305A00"/>
    <w:rsid w:val="00305DF1"/>
    <w:rsid w:val="0030697F"/>
    <w:rsid w:val="00306F4F"/>
    <w:rsid w:val="00307088"/>
    <w:rsid w:val="003078CF"/>
    <w:rsid w:val="00307E8F"/>
    <w:rsid w:val="00307ED9"/>
    <w:rsid w:val="00311AE2"/>
    <w:rsid w:val="00311B75"/>
    <w:rsid w:val="00312B3D"/>
    <w:rsid w:val="00313392"/>
    <w:rsid w:val="00313634"/>
    <w:rsid w:val="00313C79"/>
    <w:rsid w:val="00313E11"/>
    <w:rsid w:val="00314769"/>
    <w:rsid w:val="00315039"/>
    <w:rsid w:val="0031648E"/>
    <w:rsid w:val="00316737"/>
    <w:rsid w:val="00316C7A"/>
    <w:rsid w:val="00317347"/>
    <w:rsid w:val="00317486"/>
    <w:rsid w:val="003175F0"/>
    <w:rsid w:val="00320045"/>
    <w:rsid w:val="00320E64"/>
    <w:rsid w:val="003210FA"/>
    <w:rsid w:val="003212C7"/>
    <w:rsid w:val="00321375"/>
    <w:rsid w:val="00322F47"/>
    <w:rsid w:val="00323ACC"/>
    <w:rsid w:val="00324A1A"/>
    <w:rsid w:val="003252FB"/>
    <w:rsid w:val="00325F89"/>
    <w:rsid w:val="00326666"/>
    <w:rsid w:val="0032762F"/>
    <w:rsid w:val="00327C84"/>
    <w:rsid w:val="00327EE2"/>
    <w:rsid w:val="00330AD8"/>
    <w:rsid w:val="0033105C"/>
    <w:rsid w:val="0033132D"/>
    <w:rsid w:val="00331BCD"/>
    <w:rsid w:val="00331CBE"/>
    <w:rsid w:val="00331FF8"/>
    <w:rsid w:val="0033268C"/>
    <w:rsid w:val="0033290B"/>
    <w:rsid w:val="00332AF3"/>
    <w:rsid w:val="003333CA"/>
    <w:rsid w:val="003340C8"/>
    <w:rsid w:val="003347C9"/>
    <w:rsid w:val="00334914"/>
    <w:rsid w:val="003352A3"/>
    <w:rsid w:val="00335376"/>
    <w:rsid w:val="00335577"/>
    <w:rsid w:val="00335D05"/>
    <w:rsid w:val="00335F9D"/>
    <w:rsid w:val="0033619E"/>
    <w:rsid w:val="0033632E"/>
    <w:rsid w:val="0033712D"/>
    <w:rsid w:val="0033799D"/>
    <w:rsid w:val="003406EE"/>
    <w:rsid w:val="00340CD9"/>
    <w:rsid w:val="0034143D"/>
    <w:rsid w:val="003419C6"/>
    <w:rsid w:val="00341EF5"/>
    <w:rsid w:val="003420C4"/>
    <w:rsid w:val="00342A04"/>
    <w:rsid w:val="00342A9C"/>
    <w:rsid w:val="00343D0D"/>
    <w:rsid w:val="00345556"/>
    <w:rsid w:val="00346C70"/>
    <w:rsid w:val="00346E0B"/>
    <w:rsid w:val="0034707A"/>
    <w:rsid w:val="0034793A"/>
    <w:rsid w:val="00347A02"/>
    <w:rsid w:val="0035083D"/>
    <w:rsid w:val="003509A8"/>
    <w:rsid w:val="00350AF9"/>
    <w:rsid w:val="00352546"/>
    <w:rsid w:val="0035331D"/>
    <w:rsid w:val="003533F2"/>
    <w:rsid w:val="003535F1"/>
    <w:rsid w:val="00353691"/>
    <w:rsid w:val="00354445"/>
    <w:rsid w:val="003549E5"/>
    <w:rsid w:val="00354D4E"/>
    <w:rsid w:val="00355114"/>
    <w:rsid w:val="00356336"/>
    <w:rsid w:val="003563A6"/>
    <w:rsid w:val="00356BD5"/>
    <w:rsid w:val="00356E9E"/>
    <w:rsid w:val="0035717B"/>
    <w:rsid w:val="003577D2"/>
    <w:rsid w:val="00357812"/>
    <w:rsid w:val="00357FAC"/>
    <w:rsid w:val="00360A83"/>
    <w:rsid w:val="00361754"/>
    <w:rsid w:val="00362EAE"/>
    <w:rsid w:val="00363099"/>
    <w:rsid w:val="00363E3A"/>
    <w:rsid w:val="00363F7A"/>
    <w:rsid w:val="00364BB5"/>
    <w:rsid w:val="00365737"/>
    <w:rsid w:val="003657F1"/>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36A"/>
    <w:rsid w:val="00373DEE"/>
    <w:rsid w:val="003744F6"/>
    <w:rsid w:val="00374957"/>
    <w:rsid w:val="00374E18"/>
    <w:rsid w:val="0037559A"/>
    <w:rsid w:val="003758DE"/>
    <w:rsid w:val="00375B64"/>
    <w:rsid w:val="00375B84"/>
    <w:rsid w:val="00375F0F"/>
    <w:rsid w:val="0037642F"/>
    <w:rsid w:val="003764A3"/>
    <w:rsid w:val="00376574"/>
    <w:rsid w:val="00376807"/>
    <w:rsid w:val="00376C13"/>
    <w:rsid w:val="00376DDA"/>
    <w:rsid w:val="003777C9"/>
    <w:rsid w:val="00377CA5"/>
    <w:rsid w:val="00377DD7"/>
    <w:rsid w:val="00380141"/>
    <w:rsid w:val="003802AC"/>
    <w:rsid w:val="0038085F"/>
    <w:rsid w:val="00380B0C"/>
    <w:rsid w:val="00380B15"/>
    <w:rsid w:val="00380BA6"/>
    <w:rsid w:val="00380CC1"/>
    <w:rsid w:val="00381053"/>
    <w:rsid w:val="003817BF"/>
    <w:rsid w:val="00381A44"/>
    <w:rsid w:val="00381F7E"/>
    <w:rsid w:val="00381FE2"/>
    <w:rsid w:val="00382063"/>
    <w:rsid w:val="003821E5"/>
    <w:rsid w:val="003823F4"/>
    <w:rsid w:val="00382ADA"/>
    <w:rsid w:val="00382B90"/>
    <w:rsid w:val="00382F56"/>
    <w:rsid w:val="003836E4"/>
    <w:rsid w:val="00383988"/>
    <w:rsid w:val="00383B71"/>
    <w:rsid w:val="003844CC"/>
    <w:rsid w:val="00385543"/>
    <w:rsid w:val="00385979"/>
    <w:rsid w:val="003870F2"/>
    <w:rsid w:val="003877DA"/>
    <w:rsid w:val="00387848"/>
    <w:rsid w:val="003908B3"/>
    <w:rsid w:val="0039147A"/>
    <w:rsid w:val="0039162B"/>
    <w:rsid w:val="0039306A"/>
    <w:rsid w:val="00393243"/>
    <w:rsid w:val="003932B4"/>
    <w:rsid w:val="003940A0"/>
    <w:rsid w:val="00394416"/>
    <w:rsid w:val="003946CB"/>
    <w:rsid w:val="00394828"/>
    <w:rsid w:val="0039494D"/>
    <w:rsid w:val="00394A64"/>
    <w:rsid w:val="00394D82"/>
    <w:rsid w:val="0039558E"/>
    <w:rsid w:val="00395741"/>
    <w:rsid w:val="00395DE5"/>
    <w:rsid w:val="0039629F"/>
    <w:rsid w:val="00396385"/>
    <w:rsid w:val="0039645C"/>
    <w:rsid w:val="00396EA1"/>
    <w:rsid w:val="00396F9E"/>
    <w:rsid w:val="00397133"/>
    <w:rsid w:val="003977DF"/>
    <w:rsid w:val="003A0479"/>
    <w:rsid w:val="003A0600"/>
    <w:rsid w:val="003A0E62"/>
    <w:rsid w:val="003A1202"/>
    <w:rsid w:val="003A1822"/>
    <w:rsid w:val="003A185F"/>
    <w:rsid w:val="003A1BA8"/>
    <w:rsid w:val="003A265A"/>
    <w:rsid w:val="003A2A08"/>
    <w:rsid w:val="003A2AAE"/>
    <w:rsid w:val="003A37DC"/>
    <w:rsid w:val="003A393D"/>
    <w:rsid w:val="003A3D49"/>
    <w:rsid w:val="003A4216"/>
    <w:rsid w:val="003A43D5"/>
    <w:rsid w:val="003A54C6"/>
    <w:rsid w:val="003A55E2"/>
    <w:rsid w:val="003A56B8"/>
    <w:rsid w:val="003A5843"/>
    <w:rsid w:val="003A5952"/>
    <w:rsid w:val="003A67F4"/>
    <w:rsid w:val="003A71FA"/>
    <w:rsid w:val="003A7297"/>
    <w:rsid w:val="003A7886"/>
    <w:rsid w:val="003A7AFB"/>
    <w:rsid w:val="003A7C44"/>
    <w:rsid w:val="003B0000"/>
    <w:rsid w:val="003B011E"/>
    <w:rsid w:val="003B067D"/>
    <w:rsid w:val="003B08D2"/>
    <w:rsid w:val="003B0CBC"/>
    <w:rsid w:val="003B122D"/>
    <w:rsid w:val="003B2840"/>
    <w:rsid w:val="003B2A74"/>
    <w:rsid w:val="003B2FF0"/>
    <w:rsid w:val="003B356C"/>
    <w:rsid w:val="003B41B2"/>
    <w:rsid w:val="003B42DC"/>
    <w:rsid w:val="003B4ABA"/>
    <w:rsid w:val="003B5229"/>
    <w:rsid w:val="003B5940"/>
    <w:rsid w:val="003B6064"/>
    <w:rsid w:val="003B65A3"/>
    <w:rsid w:val="003B6B87"/>
    <w:rsid w:val="003B7559"/>
    <w:rsid w:val="003B75A1"/>
    <w:rsid w:val="003B78DD"/>
    <w:rsid w:val="003B7ACF"/>
    <w:rsid w:val="003B7BFE"/>
    <w:rsid w:val="003C0350"/>
    <w:rsid w:val="003C0379"/>
    <w:rsid w:val="003C04F5"/>
    <w:rsid w:val="003C07C4"/>
    <w:rsid w:val="003C1024"/>
    <w:rsid w:val="003C19C3"/>
    <w:rsid w:val="003C1BD8"/>
    <w:rsid w:val="003C202D"/>
    <w:rsid w:val="003C2D1A"/>
    <w:rsid w:val="003C3206"/>
    <w:rsid w:val="003C379E"/>
    <w:rsid w:val="003C384A"/>
    <w:rsid w:val="003C4328"/>
    <w:rsid w:val="003C49BF"/>
    <w:rsid w:val="003C5375"/>
    <w:rsid w:val="003C5476"/>
    <w:rsid w:val="003C55AE"/>
    <w:rsid w:val="003C602E"/>
    <w:rsid w:val="003C68EF"/>
    <w:rsid w:val="003C73D3"/>
    <w:rsid w:val="003C78E8"/>
    <w:rsid w:val="003C7A33"/>
    <w:rsid w:val="003C7C4A"/>
    <w:rsid w:val="003D0096"/>
    <w:rsid w:val="003D04F3"/>
    <w:rsid w:val="003D0CA6"/>
    <w:rsid w:val="003D0D6B"/>
    <w:rsid w:val="003D1039"/>
    <w:rsid w:val="003D16F1"/>
    <w:rsid w:val="003D1D8B"/>
    <w:rsid w:val="003D1E8A"/>
    <w:rsid w:val="003D25F8"/>
    <w:rsid w:val="003D29BA"/>
    <w:rsid w:val="003D2A69"/>
    <w:rsid w:val="003D2DBD"/>
    <w:rsid w:val="003D33D6"/>
    <w:rsid w:val="003D415E"/>
    <w:rsid w:val="003D4C71"/>
    <w:rsid w:val="003D7D60"/>
    <w:rsid w:val="003E054A"/>
    <w:rsid w:val="003E0776"/>
    <w:rsid w:val="003E0A42"/>
    <w:rsid w:val="003E0C60"/>
    <w:rsid w:val="003E1A19"/>
    <w:rsid w:val="003E1D54"/>
    <w:rsid w:val="003E20BE"/>
    <w:rsid w:val="003E2807"/>
    <w:rsid w:val="003E2F84"/>
    <w:rsid w:val="003E3606"/>
    <w:rsid w:val="003E37C9"/>
    <w:rsid w:val="003E3B02"/>
    <w:rsid w:val="003E429E"/>
    <w:rsid w:val="003E43D0"/>
    <w:rsid w:val="003E51AB"/>
    <w:rsid w:val="003E5ACC"/>
    <w:rsid w:val="003E5CE3"/>
    <w:rsid w:val="003E6A51"/>
    <w:rsid w:val="003E6CD5"/>
    <w:rsid w:val="003E6E45"/>
    <w:rsid w:val="003E774B"/>
    <w:rsid w:val="003E78BC"/>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3F7BA4"/>
    <w:rsid w:val="004000FC"/>
    <w:rsid w:val="004004C6"/>
    <w:rsid w:val="0040083A"/>
    <w:rsid w:val="00400846"/>
    <w:rsid w:val="0040126B"/>
    <w:rsid w:val="0040160C"/>
    <w:rsid w:val="00401824"/>
    <w:rsid w:val="00401ABC"/>
    <w:rsid w:val="004025B7"/>
    <w:rsid w:val="00402A8D"/>
    <w:rsid w:val="00402A91"/>
    <w:rsid w:val="00403677"/>
    <w:rsid w:val="00403968"/>
    <w:rsid w:val="00403FFF"/>
    <w:rsid w:val="004043E1"/>
    <w:rsid w:val="004048F6"/>
    <w:rsid w:val="0040493A"/>
    <w:rsid w:val="00405A69"/>
    <w:rsid w:val="00405B88"/>
    <w:rsid w:val="00405BB4"/>
    <w:rsid w:val="00406575"/>
    <w:rsid w:val="00406E4F"/>
    <w:rsid w:val="00407BDB"/>
    <w:rsid w:val="00407FDC"/>
    <w:rsid w:val="004108D4"/>
    <w:rsid w:val="00410A83"/>
    <w:rsid w:val="00410C4E"/>
    <w:rsid w:val="004111C3"/>
    <w:rsid w:val="0041158C"/>
    <w:rsid w:val="00411890"/>
    <w:rsid w:val="00411BB3"/>
    <w:rsid w:val="00411E20"/>
    <w:rsid w:val="00412415"/>
    <w:rsid w:val="0041270E"/>
    <w:rsid w:val="00412A10"/>
    <w:rsid w:val="00412BCA"/>
    <w:rsid w:val="00412EE2"/>
    <w:rsid w:val="00413403"/>
    <w:rsid w:val="00414351"/>
    <w:rsid w:val="004143AF"/>
    <w:rsid w:val="004160AA"/>
    <w:rsid w:val="004179E8"/>
    <w:rsid w:val="0042011D"/>
    <w:rsid w:val="0042029D"/>
    <w:rsid w:val="00420305"/>
    <w:rsid w:val="004207C0"/>
    <w:rsid w:val="004207E4"/>
    <w:rsid w:val="00421BBF"/>
    <w:rsid w:val="00422194"/>
    <w:rsid w:val="00422354"/>
    <w:rsid w:val="00422358"/>
    <w:rsid w:val="00422894"/>
    <w:rsid w:val="00422AEB"/>
    <w:rsid w:val="00423421"/>
    <w:rsid w:val="004235B1"/>
    <w:rsid w:val="00423721"/>
    <w:rsid w:val="00423851"/>
    <w:rsid w:val="00423A71"/>
    <w:rsid w:val="00424099"/>
    <w:rsid w:val="00424748"/>
    <w:rsid w:val="00424D82"/>
    <w:rsid w:val="004252B3"/>
    <w:rsid w:val="004256C1"/>
    <w:rsid w:val="00426346"/>
    <w:rsid w:val="00427673"/>
    <w:rsid w:val="004279A1"/>
    <w:rsid w:val="00427CEA"/>
    <w:rsid w:val="00430064"/>
    <w:rsid w:val="00430227"/>
    <w:rsid w:val="00430A63"/>
    <w:rsid w:val="00430CD1"/>
    <w:rsid w:val="00430DB1"/>
    <w:rsid w:val="004319C0"/>
    <w:rsid w:val="00432CB1"/>
    <w:rsid w:val="00432EC6"/>
    <w:rsid w:val="00433DB2"/>
    <w:rsid w:val="00433F5F"/>
    <w:rsid w:val="00434230"/>
    <w:rsid w:val="00434AD7"/>
    <w:rsid w:val="004352F5"/>
    <w:rsid w:val="00435AE0"/>
    <w:rsid w:val="00435CB8"/>
    <w:rsid w:val="00436443"/>
    <w:rsid w:val="004364D1"/>
    <w:rsid w:val="00436671"/>
    <w:rsid w:val="00436FD5"/>
    <w:rsid w:val="00441C2A"/>
    <w:rsid w:val="00443E8A"/>
    <w:rsid w:val="00444540"/>
    <w:rsid w:val="004446A4"/>
    <w:rsid w:val="00444ACB"/>
    <w:rsid w:val="004460C9"/>
    <w:rsid w:val="004466EF"/>
    <w:rsid w:val="004470F4"/>
    <w:rsid w:val="004471E1"/>
    <w:rsid w:val="00447460"/>
    <w:rsid w:val="00450252"/>
    <w:rsid w:val="004502B9"/>
    <w:rsid w:val="00450304"/>
    <w:rsid w:val="00450660"/>
    <w:rsid w:val="00450789"/>
    <w:rsid w:val="00450C81"/>
    <w:rsid w:val="00450E6C"/>
    <w:rsid w:val="004520B5"/>
    <w:rsid w:val="00452C7D"/>
    <w:rsid w:val="00452FD8"/>
    <w:rsid w:val="004537F0"/>
    <w:rsid w:val="00453996"/>
    <w:rsid w:val="00453B84"/>
    <w:rsid w:val="004543C3"/>
    <w:rsid w:val="0045462A"/>
    <w:rsid w:val="00454FB2"/>
    <w:rsid w:val="0045537E"/>
    <w:rsid w:val="004553D8"/>
    <w:rsid w:val="00456965"/>
    <w:rsid w:val="00456968"/>
    <w:rsid w:val="00456A8A"/>
    <w:rsid w:val="00456DBC"/>
    <w:rsid w:val="00456DCF"/>
    <w:rsid w:val="0045702E"/>
    <w:rsid w:val="004570FF"/>
    <w:rsid w:val="004578CA"/>
    <w:rsid w:val="00457F27"/>
    <w:rsid w:val="004601A9"/>
    <w:rsid w:val="0046021D"/>
    <w:rsid w:val="00460DC3"/>
    <w:rsid w:val="00460F80"/>
    <w:rsid w:val="00460FBB"/>
    <w:rsid w:val="004615CE"/>
    <w:rsid w:val="00461B57"/>
    <w:rsid w:val="0046234E"/>
    <w:rsid w:val="00462648"/>
    <w:rsid w:val="004628FE"/>
    <w:rsid w:val="0046315D"/>
    <w:rsid w:val="004636EA"/>
    <w:rsid w:val="00463BB3"/>
    <w:rsid w:val="004652A2"/>
    <w:rsid w:val="00465374"/>
    <w:rsid w:val="00465509"/>
    <w:rsid w:val="00465575"/>
    <w:rsid w:val="00465651"/>
    <w:rsid w:val="0046602F"/>
    <w:rsid w:val="00466068"/>
    <w:rsid w:val="0046623F"/>
    <w:rsid w:val="0046643A"/>
    <w:rsid w:val="00466C4A"/>
    <w:rsid w:val="00467079"/>
    <w:rsid w:val="00467CB1"/>
    <w:rsid w:val="004705ED"/>
    <w:rsid w:val="00470966"/>
    <w:rsid w:val="00470F18"/>
    <w:rsid w:val="00470F77"/>
    <w:rsid w:val="004712BF"/>
    <w:rsid w:val="00471522"/>
    <w:rsid w:val="00471532"/>
    <w:rsid w:val="00472585"/>
    <w:rsid w:val="004728AA"/>
    <w:rsid w:val="00472DDE"/>
    <w:rsid w:val="00473CC0"/>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2AD"/>
    <w:rsid w:val="004824C9"/>
    <w:rsid w:val="004829E4"/>
    <w:rsid w:val="0048357C"/>
    <w:rsid w:val="0048443B"/>
    <w:rsid w:val="00484605"/>
    <w:rsid w:val="0048499E"/>
    <w:rsid w:val="00484BF8"/>
    <w:rsid w:val="00484D93"/>
    <w:rsid w:val="004857D1"/>
    <w:rsid w:val="00485816"/>
    <w:rsid w:val="00486228"/>
    <w:rsid w:val="004863BE"/>
    <w:rsid w:val="00486472"/>
    <w:rsid w:val="00487B22"/>
    <w:rsid w:val="00487C5D"/>
    <w:rsid w:val="00487F01"/>
    <w:rsid w:val="00487FD7"/>
    <w:rsid w:val="0049120E"/>
    <w:rsid w:val="00491DBD"/>
    <w:rsid w:val="004927E1"/>
    <w:rsid w:val="00492DB3"/>
    <w:rsid w:val="00493657"/>
    <w:rsid w:val="00493680"/>
    <w:rsid w:val="004940EC"/>
    <w:rsid w:val="00494255"/>
    <w:rsid w:val="00495242"/>
    <w:rsid w:val="00495C2C"/>
    <w:rsid w:val="00496115"/>
    <w:rsid w:val="0049667A"/>
    <w:rsid w:val="00496E7A"/>
    <w:rsid w:val="00497DBF"/>
    <w:rsid w:val="00497FF3"/>
    <w:rsid w:val="004A0455"/>
    <w:rsid w:val="004A13B5"/>
    <w:rsid w:val="004A1769"/>
    <w:rsid w:val="004A182A"/>
    <w:rsid w:val="004A1A57"/>
    <w:rsid w:val="004A2471"/>
    <w:rsid w:val="004A41D0"/>
    <w:rsid w:val="004A55FA"/>
    <w:rsid w:val="004A60F9"/>
    <w:rsid w:val="004A6919"/>
    <w:rsid w:val="004A6F67"/>
    <w:rsid w:val="004A750F"/>
    <w:rsid w:val="004A775C"/>
    <w:rsid w:val="004A7B3A"/>
    <w:rsid w:val="004A7F23"/>
    <w:rsid w:val="004B0782"/>
    <w:rsid w:val="004B0BBD"/>
    <w:rsid w:val="004B0F0D"/>
    <w:rsid w:val="004B103D"/>
    <w:rsid w:val="004B170C"/>
    <w:rsid w:val="004B1974"/>
    <w:rsid w:val="004B21EE"/>
    <w:rsid w:val="004B23FD"/>
    <w:rsid w:val="004B2792"/>
    <w:rsid w:val="004B2C93"/>
    <w:rsid w:val="004B33C1"/>
    <w:rsid w:val="004B3563"/>
    <w:rsid w:val="004B39C2"/>
    <w:rsid w:val="004B433B"/>
    <w:rsid w:val="004B455E"/>
    <w:rsid w:val="004B46B3"/>
    <w:rsid w:val="004B561D"/>
    <w:rsid w:val="004B5AE5"/>
    <w:rsid w:val="004B5B9D"/>
    <w:rsid w:val="004B5EB1"/>
    <w:rsid w:val="004B64AC"/>
    <w:rsid w:val="004B69EF"/>
    <w:rsid w:val="004B70A5"/>
    <w:rsid w:val="004B7110"/>
    <w:rsid w:val="004C0002"/>
    <w:rsid w:val="004C0347"/>
    <w:rsid w:val="004C08BB"/>
    <w:rsid w:val="004C1448"/>
    <w:rsid w:val="004C2401"/>
    <w:rsid w:val="004C2A8C"/>
    <w:rsid w:val="004C2F27"/>
    <w:rsid w:val="004C2F99"/>
    <w:rsid w:val="004C3C31"/>
    <w:rsid w:val="004C3CB9"/>
    <w:rsid w:val="004C3D28"/>
    <w:rsid w:val="004C54B1"/>
    <w:rsid w:val="004C67C0"/>
    <w:rsid w:val="004C7226"/>
    <w:rsid w:val="004C79CC"/>
    <w:rsid w:val="004C7B1E"/>
    <w:rsid w:val="004D0382"/>
    <w:rsid w:val="004D061A"/>
    <w:rsid w:val="004D1682"/>
    <w:rsid w:val="004D1E77"/>
    <w:rsid w:val="004D2CCF"/>
    <w:rsid w:val="004D2EF0"/>
    <w:rsid w:val="004D3913"/>
    <w:rsid w:val="004D3CCA"/>
    <w:rsid w:val="004D3FC8"/>
    <w:rsid w:val="004D40DF"/>
    <w:rsid w:val="004D4B04"/>
    <w:rsid w:val="004D5101"/>
    <w:rsid w:val="004D5985"/>
    <w:rsid w:val="004D5EF1"/>
    <w:rsid w:val="004D7854"/>
    <w:rsid w:val="004D7D1A"/>
    <w:rsid w:val="004E03D9"/>
    <w:rsid w:val="004E04A6"/>
    <w:rsid w:val="004E0941"/>
    <w:rsid w:val="004E0D28"/>
    <w:rsid w:val="004E0F5A"/>
    <w:rsid w:val="004E14AB"/>
    <w:rsid w:val="004E1CB6"/>
    <w:rsid w:val="004E1E03"/>
    <w:rsid w:val="004E2E72"/>
    <w:rsid w:val="004E33AF"/>
    <w:rsid w:val="004E34ED"/>
    <w:rsid w:val="004E3930"/>
    <w:rsid w:val="004E3DA7"/>
    <w:rsid w:val="004E4683"/>
    <w:rsid w:val="004E470A"/>
    <w:rsid w:val="004E4BAC"/>
    <w:rsid w:val="004E5357"/>
    <w:rsid w:val="004E5A85"/>
    <w:rsid w:val="004E5BFF"/>
    <w:rsid w:val="004E5E51"/>
    <w:rsid w:val="004E64D5"/>
    <w:rsid w:val="004E6657"/>
    <w:rsid w:val="004E737B"/>
    <w:rsid w:val="004E753E"/>
    <w:rsid w:val="004E7712"/>
    <w:rsid w:val="004E7EA3"/>
    <w:rsid w:val="004F0832"/>
    <w:rsid w:val="004F0975"/>
    <w:rsid w:val="004F09A0"/>
    <w:rsid w:val="004F18D3"/>
    <w:rsid w:val="004F24A7"/>
    <w:rsid w:val="004F25D4"/>
    <w:rsid w:val="004F26E9"/>
    <w:rsid w:val="004F2749"/>
    <w:rsid w:val="004F546E"/>
    <w:rsid w:val="004F5625"/>
    <w:rsid w:val="004F5F1E"/>
    <w:rsid w:val="004F6136"/>
    <w:rsid w:val="004F67E7"/>
    <w:rsid w:val="004F6E80"/>
    <w:rsid w:val="004F7717"/>
    <w:rsid w:val="004F78C6"/>
    <w:rsid w:val="004F7F44"/>
    <w:rsid w:val="005002D0"/>
    <w:rsid w:val="00500E3C"/>
    <w:rsid w:val="00501EB3"/>
    <w:rsid w:val="00501ECF"/>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4631"/>
    <w:rsid w:val="00515398"/>
    <w:rsid w:val="005157E4"/>
    <w:rsid w:val="00515E79"/>
    <w:rsid w:val="005162B8"/>
    <w:rsid w:val="0052078E"/>
    <w:rsid w:val="00520C37"/>
    <w:rsid w:val="005212DE"/>
    <w:rsid w:val="00521305"/>
    <w:rsid w:val="00521904"/>
    <w:rsid w:val="00521BAF"/>
    <w:rsid w:val="00521C22"/>
    <w:rsid w:val="00521E81"/>
    <w:rsid w:val="0052249A"/>
    <w:rsid w:val="005227FE"/>
    <w:rsid w:val="0052283A"/>
    <w:rsid w:val="005231B0"/>
    <w:rsid w:val="005233D6"/>
    <w:rsid w:val="00523B8B"/>
    <w:rsid w:val="00524BA0"/>
    <w:rsid w:val="00524BA8"/>
    <w:rsid w:val="00525599"/>
    <w:rsid w:val="00525B1F"/>
    <w:rsid w:val="00525C2F"/>
    <w:rsid w:val="00526175"/>
    <w:rsid w:val="00526673"/>
    <w:rsid w:val="005267D3"/>
    <w:rsid w:val="00527049"/>
    <w:rsid w:val="005273A1"/>
    <w:rsid w:val="00527A04"/>
    <w:rsid w:val="00527FAD"/>
    <w:rsid w:val="005302A0"/>
    <w:rsid w:val="005302CB"/>
    <w:rsid w:val="005303C7"/>
    <w:rsid w:val="005308ED"/>
    <w:rsid w:val="005313F8"/>
    <w:rsid w:val="00531E69"/>
    <w:rsid w:val="00532449"/>
    <w:rsid w:val="0053254D"/>
    <w:rsid w:val="005330AB"/>
    <w:rsid w:val="00533C96"/>
    <w:rsid w:val="00534719"/>
    <w:rsid w:val="00534797"/>
    <w:rsid w:val="005347AA"/>
    <w:rsid w:val="00535014"/>
    <w:rsid w:val="005356B7"/>
    <w:rsid w:val="005358A3"/>
    <w:rsid w:val="00535951"/>
    <w:rsid w:val="0053650B"/>
    <w:rsid w:val="00537297"/>
    <w:rsid w:val="005373D0"/>
    <w:rsid w:val="0053771B"/>
    <w:rsid w:val="00537816"/>
    <w:rsid w:val="00537B89"/>
    <w:rsid w:val="00537EB8"/>
    <w:rsid w:val="00537F4E"/>
    <w:rsid w:val="0054045E"/>
    <w:rsid w:val="005406EE"/>
    <w:rsid w:val="00540F2C"/>
    <w:rsid w:val="00541645"/>
    <w:rsid w:val="00541F53"/>
    <w:rsid w:val="00542C08"/>
    <w:rsid w:val="00543B8B"/>
    <w:rsid w:val="0054408F"/>
    <w:rsid w:val="005441A8"/>
    <w:rsid w:val="00544766"/>
    <w:rsid w:val="00544883"/>
    <w:rsid w:val="0054528D"/>
    <w:rsid w:val="00545291"/>
    <w:rsid w:val="00546AB5"/>
    <w:rsid w:val="00547E40"/>
    <w:rsid w:val="00547FAC"/>
    <w:rsid w:val="00547FEF"/>
    <w:rsid w:val="00550103"/>
    <w:rsid w:val="00550989"/>
    <w:rsid w:val="00550C6C"/>
    <w:rsid w:val="005513CA"/>
    <w:rsid w:val="005518A9"/>
    <w:rsid w:val="00551AE4"/>
    <w:rsid w:val="00552143"/>
    <w:rsid w:val="0055235B"/>
    <w:rsid w:val="00553834"/>
    <w:rsid w:val="005538A1"/>
    <w:rsid w:val="00554227"/>
    <w:rsid w:val="0055436C"/>
    <w:rsid w:val="0055459A"/>
    <w:rsid w:val="00554DCB"/>
    <w:rsid w:val="00555164"/>
    <w:rsid w:val="00555782"/>
    <w:rsid w:val="00555BA8"/>
    <w:rsid w:val="005569BD"/>
    <w:rsid w:val="0055711D"/>
    <w:rsid w:val="00557209"/>
    <w:rsid w:val="00557ACA"/>
    <w:rsid w:val="00560D5D"/>
    <w:rsid w:val="0056126F"/>
    <w:rsid w:val="00561983"/>
    <w:rsid w:val="00561BA0"/>
    <w:rsid w:val="00561D66"/>
    <w:rsid w:val="0056208C"/>
    <w:rsid w:val="00562CAA"/>
    <w:rsid w:val="00562D2E"/>
    <w:rsid w:val="00562D77"/>
    <w:rsid w:val="00562D91"/>
    <w:rsid w:val="005630A1"/>
    <w:rsid w:val="005634FF"/>
    <w:rsid w:val="00563728"/>
    <w:rsid w:val="00563778"/>
    <w:rsid w:val="0056390A"/>
    <w:rsid w:val="00563CD1"/>
    <w:rsid w:val="005642C6"/>
    <w:rsid w:val="00564B54"/>
    <w:rsid w:val="00564DF8"/>
    <w:rsid w:val="00564E4E"/>
    <w:rsid w:val="0056559A"/>
    <w:rsid w:val="005658A4"/>
    <w:rsid w:val="00565B72"/>
    <w:rsid w:val="005667C8"/>
    <w:rsid w:val="00567036"/>
    <w:rsid w:val="005676C3"/>
    <w:rsid w:val="00567AA3"/>
    <w:rsid w:val="00570576"/>
    <w:rsid w:val="00570613"/>
    <w:rsid w:val="00570B78"/>
    <w:rsid w:val="00571BE7"/>
    <w:rsid w:val="00571E32"/>
    <w:rsid w:val="005725D3"/>
    <w:rsid w:val="00572AB4"/>
    <w:rsid w:val="005732A1"/>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27"/>
    <w:rsid w:val="00576F8F"/>
    <w:rsid w:val="00577AC0"/>
    <w:rsid w:val="00577D23"/>
    <w:rsid w:val="00580254"/>
    <w:rsid w:val="00580273"/>
    <w:rsid w:val="005802E9"/>
    <w:rsid w:val="0058058F"/>
    <w:rsid w:val="00581193"/>
    <w:rsid w:val="005820BC"/>
    <w:rsid w:val="005827CE"/>
    <w:rsid w:val="00582A3A"/>
    <w:rsid w:val="005832CC"/>
    <w:rsid w:val="005837FB"/>
    <w:rsid w:val="005838E9"/>
    <w:rsid w:val="005846D6"/>
    <w:rsid w:val="005846DB"/>
    <w:rsid w:val="00585507"/>
    <w:rsid w:val="00585C22"/>
    <w:rsid w:val="00586C8B"/>
    <w:rsid w:val="00586D69"/>
    <w:rsid w:val="00587EF4"/>
    <w:rsid w:val="00590790"/>
    <w:rsid w:val="005909FD"/>
    <w:rsid w:val="00590B39"/>
    <w:rsid w:val="00591309"/>
    <w:rsid w:val="005930F0"/>
    <w:rsid w:val="00593129"/>
    <w:rsid w:val="00593510"/>
    <w:rsid w:val="0059369A"/>
    <w:rsid w:val="00593B96"/>
    <w:rsid w:val="00593C86"/>
    <w:rsid w:val="00594AB9"/>
    <w:rsid w:val="00595235"/>
    <w:rsid w:val="00595850"/>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5635"/>
    <w:rsid w:val="005A58C3"/>
    <w:rsid w:val="005A6254"/>
    <w:rsid w:val="005A66CA"/>
    <w:rsid w:val="005A6845"/>
    <w:rsid w:val="005A692E"/>
    <w:rsid w:val="005A6A72"/>
    <w:rsid w:val="005A6B05"/>
    <w:rsid w:val="005A78D6"/>
    <w:rsid w:val="005A79DA"/>
    <w:rsid w:val="005A7AD2"/>
    <w:rsid w:val="005A7E08"/>
    <w:rsid w:val="005A7E87"/>
    <w:rsid w:val="005B01AA"/>
    <w:rsid w:val="005B04E7"/>
    <w:rsid w:val="005B0FD8"/>
    <w:rsid w:val="005B1976"/>
    <w:rsid w:val="005B220F"/>
    <w:rsid w:val="005B24E5"/>
    <w:rsid w:val="005B2BE1"/>
    <w:rsid w:val="005B376D"/>
    <w:rsid w:val="005B3919"/>
    <w:rsid w:val="005B3946"/>
    <w:rsid w:val="005B3D6B"/>
    <w:rsid w:val="005B4597"/>
    <w:rsid w:val="005B47DF"/>
    <w:rsid w:val="005B53B5"/>
    <w:rsid w:val="005B5882"/>
    <w:rsid w:val="005B5BCA"/>
    <w:rsid w:val="005B5CA8"/>
    <w:rsid w:val="005B5DA3"/>
    <w:rsid w:val="005B5E1E"/>
    <w:rsid w:val="005B63FD"/>
    <w:rsid w:val="005B648D"/>
    <w:rsid w:val="005B6BEE"/>
    <w:rsid w:val="005B6F1B"/>
    <w:rsid w:val="005B7237"/>
    <w:rsid w:val="005B76EC"/>
    <w:rsid w:val="005B7A6A"/>
    <w:rsid w:val="005B7EEF"/>
    <w:rsid w:val="005C00D8"/>
    <w:rsid w:val="005C0549"/>
    <w:rsid w:val="005C07E6"/>
    <w:rsid w:val="005C0E27"/>
    <w:rsid w:val="005C1594"/>
    <w:rsid w:val="005C1E18"/>
    <w:rsid w:val="005C1F4F"/>
    <w:rsid w:val="005C226A"/>
    <w:rsid w:val="005C23A8"/>
    <w:rsid w:val="005C2449"/>
    <w:rsid w:val="005C2CDC"/>
    <w:rsid w:val="005C31BB"/>
    <w:rsid w:val="005C497B"/>
    <w:rsid w:val="005C4C5D"/>
    <w:rsid w:val="005C5771"/>
    <w:rsid w:val="005C581C"/>
    <w:rsid w:val="005C5C30"/>
    <w:rsid w:val="005C5E19"/>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311"/>
    <w:rsid w:val="005D3473"/>
    <w:rsid w:val="005D3D48"/>
    <w:rsid w:val="005D4598"/>
    <w:rsid w:val="005D4A66"/>
    <w:rsid w:val="005D4F33"/>
    <w:rsid w:val="005D5063"/>
    <w:rsid w:val="005D68F9"/>
    <w:rsid w:val="005D71F8"/>
    <w:rsid w:val="005D7551"/>
    <w:rsid w:val="005D76DD"/>
    <w:rsid w:val="005D78CA"/>
    <w:rsid w:val="005D7B2F"/>
    <w:rsid w:val="005E0B5C"/>
    <w:rsid w:val="005E15C5"/>
    <w:rsid w:val="005E2541"/>
    <w:rsid w:val="005E2826"/>
    <w:rsid w:val="005E28FE"/>
    <w:rsid w:val="005E2972"/>
    <w:rsid w:val="005E39E6"/>
    <w:rsid w:val="005E3E87"/>
    <w:rsid w:val="005E4091"/>
    <w:rsid w:val="005E44DD"/>
    <w:rsid w:val="005E45CB"/>
    <w:rsid w:val="005E48F5"/>
    <w:rsid w:val="005E5F64"/>
    <w:rsid w:val="005E68F3"/>
    <w:rsid w:val="005E6D47"/>
    <w:rsid w:val="005E6D85"/>
    <w:rsid w:val="005E7540"/>
    <w:rsid w:val="005E7B5F"/>
    <w:rsid w:val="005F13F8"/>
    <w:rsid w:val="005F1565"/>
    <w:rsid w:val="005F2156"/>
    <w:rsid w:val="005F2980"/>
    <w:rsid w:val="005F29F0"/>
    <w:rsid w:val="005F3C5A"/>
    <w:rsid w:val="005F437B"/>
    <w:rsid w:val="005F4990"/>
    <w:rsid w:val="005F49C7"/>
    <w:rsid w:val="005F4E79"/>
    <w:rsid w:val="005F5581"/>
    <w:rsid w:val="005F5A22"/>
    <w:rsid w:val="005F5D93"/>
    <w:rsid w:val="005F6096"/>
    <w:rsid w:val="005F6BF0"/>
    <w:rsid w:val="005F6DA0"/>
    <w:rsid w:val="005F71E5"/>
    <w:rsid w:val="005F739E"/>
    <w:rsid w:val="005F76F0"/>
    <w:rsid w:val="005F78BF"/>
    <w:rsid w:val="005F78DE"/>
    <w:rsid w:val="005F7AC3"/>
    <w:rsid w:val="00600226"/>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064FE"/>
    <w:rsid w:val="00606D1D"/>
    <w:rsid w:val="00610021"/>
    <w:rsid w:val="00610393"/>
    <w:rsid w:val="00610C4B"/>
    <w:rsid w:val="00611407"/>
    <w:rsid w:val="006114A4"/>
    <w:rsid w:val="006135C3"/>
    <w:rsid w:val="0061367B"/>
    <w:rsid w:val="00613858"/>
    <w:rsid w:val="00614637"/>
    <w:rsid w:val="00614A08"/>
    <w:rsid w:val="00614C4B"/>
    <w:rsid w:val="0061568C"/>
    <w:rsid w:val="00616247"/>
    <w:rsid w:val="00616759"/>
    <w:rsid w:val="006169AA"/>
    <w:rsid w:val="00616C54"/>
    <w:rsid w:val="00616C8F"/>
    <w:rsid w:val="006174DF"/>
    <w:rsid w:val="00617BD7"/>
    <w:rsid w:val="006210D5"/>
    <w:rsid w:val="006217F7"/>
    <w:rsid w:val="00621CD8"/>
    <w:rsid w:val="00622939"/>
    <w:rsid w:val="0062298A"/>
    <w:rsid w:val="00622AB2"/>
    <w:rsid w:val="00622B7F"/>
    <w:rsid w:val="00622E45"/>
    <w:rsid w:val="00623505"/>
    <w:rsid w:val="00623EB4"/>
    <w:rsid w:val="00624938"/>
    <w:rsid w:val="00624DB5"/>
    <w:rsid w:val="00624E11"/>
    <w:rsid w:val="006251B7"/>
    <w:rsid w:val="00625BE6"/>
    <w:rsid w:val="006260E2"/>
    <w:rsid w:val="0062621A"/>
    <w:rsid w:val="00627488"/>
    <w:rsid w:val="00627BD2"/>
    <w:rsid w:val="00630341"/>
    <w:rsid w:val="006303F0"/>
    <w:rsid w:val="006309F0"/>
    <w:rsid w:val="00630BD1"/>
    <w:rsid w:val="00630C61"/>
    <w:rsid w:val="0063189B"/>
    <w:rsid w:val="006334AE"/>
    <w:rsid w:val="00633E50"/>
    <w:rsid w:val="00634BC2"/>
    <w:rsid w:val="00634E22"/>
    <w:rsid w:val="00634EAB"/>
    <w:rsid w:val="00635006"/>
    <w:rsid w:val="006351AA"/>
    <w:rsid w:val="00635D2C"/>
    <w:rsid w:val="00635F08"/>
    <w:rsid w:val="00636319"/>
    <w:rsid w:val="0063663F"/>
    <w:rsid w:val="00636D70"/>
    <w:rsid w:val="00637120"/>
    <w:rsid w:val="00637AA8"/>
    <w:rsid w:val="00640181"/>
    <w:rsid w:val="006404C9"/>
    <w:rsid w:val="00640704"/>
    <w:rsid w:val="00640DC6"/>
    <w:rsid w:val="0064127F"/>
    <w:rsid w:val="00641492"/>
    <w:rsid w:val="00641A08"/>
    <w:rsid w:val="00641C52"/>
    <w:rsid w:val="00641CF2"/>
    <w:rsid w:val="00642718"/>
    <w:rsid w:val="006431ED"/>
    <w:rsid w:val="00643283"/>
    <w:rsid w:val="006441A8"/>
    <w:rsid w:val="00644D59"/>
    <w:rsid w:val="00645153"/>
    <w:rsid w:val="0064585C"/>
    <w:rsid w:val="006466A6"/>
    <w:rsid w:val="006471FE"/>
    <w:rsid w:val="00647362"/>
    <w:rsid w:val="0064772A"/>
    <w:rsid w:val="00647CED"/>
    <w:rsid w:val="006500AC"/>
    <w:rsid w:val="00650ADD"/>
    <w:rsid w:val="00650F3B"/>
    <w:rsid w:val="00651257"/>
    <w:rsid w:val="00651329"/>
    <w:rsid w:val="006517EF"/>
    <w:rsid w:val="006524E9"/>
    <w:rsid w:val="00652710"/>
    <w:rsid w:val="0065330E"/>
    <w:rsid w:val="0065352A"/>
    <w:rsid w:val="00653939"/>
    <w:rsid w:val="00653A47"/>
    <w:rsid w:val="00653E47"/>
    <w:rsid w:val="00653ED5"/>
    <w:rsid w:val="0065443F"/>
    <w:rsid w:val="0065494B"/>
    <w:rsid w:val="00654F24"/>
    <w:rsid w:val="00654FA6"/>
    <w:rsid w:val="00655AF0"/>
    <w:rsid w:val="006560B6"/>
    <w:rsid w:val="006563F5"/>
    <w:rsid w:val="00656FCB"/>
    <w:rsid w:val="00657317"/>
    <w:rsid w:val="00657AF4"/>
    <w:rsid w:val="00657E1D"/>
    <w:rsid w:val="00660729"/>
    <w:rsid w:val="00660DF1"/>
    <w:rsid w:val="00661F7A"/>
    <w:rsid w:val="00662E68"/>
    <w:rsid w:val="0066363A"/>
    <w:rsid w:val="00663D2A"/>
    <w:rsid w:val="00663E85"/>
    <w:rsid w:val="00663EDF"/>
    <w:rsid w:val="00664024"/>
    <w:rsid w:val="00664741"/>
    <w:rsid w:val="0066487E"/>
    <w:rsid w:val="006650D3"/>
    <w:rsid w:val="00665F6C"/>
    <w:rsid w:val="0066643F"/>
    <w:rsid w:val="006668E3"/>
    <w:rsid w:val="00666B98"/>
    <w:rsid w:val="00666CAD"/>
    <w:rsid w:val="00667BC7"/>
    <w:rsid w:val="00667E50"/>
    <w:rsid w:val="00671033"/>
    <w:rsid w:val="00671425"/>
    <w:rsid w:val="00671460"/>
    <w:rsid w:val="00671A86"/>
    <w:rsid w:val="00671E34"/>
    <w:rsid w:val="00672343"/>
    <w:rsid w:val="00672E95"/>
    <w:rsid w:val="00673A33"/>
    <w:rsid w:val="00673D47"/>
    <w:rsid w:val="00674679"/>
    <w:rsid w:val="00674D9A"/>
    <w:rsid w:val="00674FF8"/>
    <w:rsid w:val="00675027"/>
    <w:rsid w:val="00675831"/>
    <w:rsid w:val="0067585A"/>
    <w:rsid w:val="0067683A"/>
    <w:rsid w:val="00677181"/>
    <w:rsid w:val="0068046A"/>
    <w:rsid w:val="0068050A"/>
    <w:rsid w:val="006805E4"/>
    <w:rsid w:val="00680698"/>
    <w:rsid w:val="006807F5"/>
    <w:rsid w:val="00680ACD"/>
    <w:rsid w:val="00680C10"/>
    <w:rsid w:val="00680F23"/>
    <w:rsid w:val="00681E94"/>
    <w:rsid w:val="00682423"/>
    <w:rsid w:val="0068313F"/>
    <w:rsid w:val="00683294"/>
    <w:rsid w:val="00683951"/>
    <w:rsid w:val="00683DF0"/>
    <w:rsid w:val="00683E51"/>
    <w:rsid w:val="00685252"/>
    <w:rsid w:val="00685CF9"/>
    <w:rsid w:val="00686B0E"/>
    <w:rsid w:val="00686D51"/>
    <w:rsid w:val="00687211"/>
    <w:rsid w:val="00687AEB"/>
    <w:rsid w:val="006902A5"/>
    <w:rsid w:val="00690619"/>
    <w:rsid w:val="006907B0"/>
    <w:rsid w:val="006907D0"/>
    <w:rsid w:val="006907FF"/>
    <w:rsid w:val="0069090B"/>
    <w:rsid w:val="0069098E"/>
    <w:rsid w:val="00690EF5"/>
    <w:rsid w:val="00691597"/>
    <w:rsid w:val="00691665"/>
    <w:rsid w:val="00692A9C"/>
    <w:rsid w:val="00692B1F"/>
    <w:rsid w:val="00692D88"/>
    <w:rsid w:val="00692FD7"/>
    <w:rsid w:val="00693686"/>
    <w:rsid w:val="00693D02"/>
    <w:rsid w:val="00693FFA"/>
    <w:rsid w:val="00694081"/>
    <w:rsid w:val="00694471"/>
    <w:rsid w:val="00694734"/>
    <w:rsid w:val="00694924"/>
    <w:rsid w:val="00694B9D"/>
    <w:rsid w:val="006950A9"/>
    <w:rsid w:val="00695600"/>
    <w:rsid w:val="006A0584"/>
    <w:rsid w:val="006A19F9"/>
    <w:rsid w:val="006A216D"/>
    <w:rsid w:val="006A21F0"/>
    <w:rsid w:val="006A2430"/>
    <w:rsid w:val="006A245B"/>
    <w:rsid w:val="006A35BF"/>
    <w:rsid w:val="006A3A41"/>
    <w:rsid w:val="006A455F"/>
    <w:rsid w:val="006A4A57"/>
    <w:rsid w:val="006A4AA7"/>
    <w:rsid w:val="006A5337"/>
    <w:rsid w:val="006A5B51"/>
    <w:rsid w:val="006A5B8F"/>
    <w:rsid w:val="006A5D51"/>
    <w:rsid w:val="006A6101"/>
    <w:rsid w:val="006A6532"/>
    <w:rsid w:val="006A6B65"/>
    <w:rsid w:val="006A6F69"/>
    <w:rsid w:val="006A7435"/>
    <w:rsid w:val="006A771A"/>
    <w:rsid w:val="006A7B42"/>
    <w:rsid w:val="006B02A5"/>
    <w:rsid w:val="006B0332"/>
    <w:rsid w:val="006B0465"/>
    <w:rsid w:val="006B1752"/>
    <w:rsid w:val="006B1F86"/>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D0C"/>
    <w:rsid w:val="006C0EFE"/>
    <w:rsid w:val="006C1780"/>
    <w:rsid w:val="006C18D1"/>
    <w:rsid w:val="006C1A74"/>
    <w:rsid w:val="006C1A83"/>
    <w:rsid w:val="006C1B9B"/>
    <w:rsid w:val="006C23AE"/>
    <w:rsid w:val="006C2E66"/>
    <w:rsid w:val="006C349C"/>
    <w:rsid w:val="006C37A8"/>
    <w:rsid w:val="006C3E07"/>
    <w:rsid w:val="006C4487"/>
    <w:rsid w:val="006C47D6"/>
    <w:rsid w:val="006C4868"/>
    <w:rsid w:val="006C527B"/>
    <w:rsid w:val="006C5882"/>
    <w:rsid w:val="006C5AE1"/>
    <w:rsid w:val="006C6522"/>
    <w:rsid w:val="006C76A4"/>
    <w:rsid w:val="006C7BB9"/>
    <w:rsid w:val="006D075A"/>
    <w:rsid w:val="006D0C22"/>
    <w:rsid w:val="006D12D2"/>
    <w:rsid w:val="006D2C25"/>
    <w:rsid w:val="006D3646"/>
    <w:rsid w:val="006D4252"/>
    <w:rsid w:val="006D4284"/>
    <w:rsid w:val="006D4367"/>
    <w:rsid w:val="006D446A"/>
    <w:rsid w:val="006D4475"/>
    <w:rsid w:val="006D4B1C"/>
    <w:rsid w:val="006D4B4F"/>
    <w:rsid w:val="006D5338"/>
    <w:rsid w:val="006D7104"/>
    <w:rsid w:val="006D7A5F"/>
    <w:rsid w:val="006E02B2"/>
    <w:rsid w:val="006E057D"/>
    <w:rsid w:val="006E1283"/>
    <w:rsid w:val="006E14F0"/>
    <w:rsid w:val="006E1EF9"/>
    <w:rsid w:val="006E3089"/>
    <w:rsid w:val="006E325A"/>
    <w:rsid w:val="006E3CB9"/>
    <w:rsid w:val="006E3EA3"/>
    <w:rsid w:val="006E517F"/>
    <w:rsid w:val="006E577F"/>
    <w:rsid w:val="006E604C"/>
    <w:rsid w:val="006E7BEC"/>
    <w:rsid w:val="006F01CD"/>
    <w:rsid w:val="006F0821"/>
    <w:rsid w:val="006F1523"/>
    <w:rsid w:val="006F1A6F"/>
    <w:rsid w:val="006F467B"/>
    <w:rsid w:val="006F48C4"/>
    <w:rsid w:val="006F48F7"/>
    <w:rsid w:val="006F5579"/>
    <w:rsid w:val="006F55A4"/>
    <w:rsid w:val="006F63D6"/>
    <w:rsid w:val="006F670C"/>
    <w:rsid w:val="006F6B47"/>
    <w:rsid w:val="006F70AF"/>
    <w:rsid w:val="006F7C04"/>
    <w:rsid w:val="00700D2F"/>
    <w:rsid w:val="007014A8"/>
    <w:rsid w:val="00701524"/>
    <w:rsid w:val="00701698"/>
    <w:rsid w:val="00701929"/>
    <w:rsid w:val="00702AD5"/>
    <w:rsid w:val="00702FF1"/>
    <w:rsid w:val="0070305A"/>
    <w:rsid w:val="00703503"/>
    <w:rsid w:val="007038E7"/>
    <w:rsid w:val="00703DB4"/>
    <w:rsid w:val="00703E46"/>
    <w:rsid w:val="00703EF5"/>
    <w:rsid w:val="00704368"/>
    <w:rsid w:val="0070439D"/>
    <w:rsid w:val="0070478C"/>
    <w:rsid w:val="00705222"/>
    <w:rsid w:val="007052B4"/>
    <w:rsid w:val="00705608"/>
    <w:rsid w:val="00705B76"/>
    <w:rsid w:val="00706145"/>
    <w:rsid w:val="007062C3"/>
    <w:rsid w:val="007068DE"/>
    <w:rsid w:val="00707005"/>
    <w:rsid w:val="00707690"/>
    <w:rsid w:val="00707A74"/>
    <w:rsid w:val="007100F7"/>
    <w:rsid w:val="00711ACF"/>
    <w:rsid w:val="007132CA"/>
    <w:rsid w:val="00713C74"/>
    <w:rsid w:val="00714865"/>
    <w:rsid w:val="00715317"/>
    <w:rsid w:val="00715AE3"/>
    <w:rsid w:val="00715C71"/>
    <w:rsid w:val="00716999"/>
    <w:rsid w:val="00716CD8"/>
    <w:rsid w:val="00717004"/>
    <w:rsid w:val="00717020"/>
    <w:rsid w:val="00717AF0"/>
    <w:rsid w:val="00717E3F"/>
    <w:rsid w:val="00720339"/>
    <w:rsid w:val="00720783"/>
    <w:rsid w:val="00721226"/>
    <w:rsid w:val="00721EB3"/>
    <w:rsid w:val="00722248"/>
    <w:rsid w:val="00723FB1"/>
    <w:rsid w:val="00724666"/>
    <w:rsid w:val="007246D7"/>
    <w:rsid w:val="00725649"/>
    <w:rsid w:val="007258E0"/>
    <w:rsid w:val="00725BA9"/>
    <w:rsid w:val="007301A3"/>
    <w:rsid w:val="00731227"/>
    <w:rsid w:val="00731E27"/>
    <w:rsid w:val="00732935"/>
    <w:rsid w:val="00732CC4"/>
    <w:rsid w:val="007333D7"/>
    <w:rsid w:val="00733406"/>
    <w:rsid w:val="007334B1"/>
    <w:rsid w:val="00733D89"/>
    <w:rsid w:val="00733F5D"/>
    <w:rsid w:val="00733F9D"/>
    <w:rsid w:val="00734168"/>
    <w:rsid w:val="007344D8"/>
    <w:rsid w:val="00734E4C"/>
    <w:rsid w:val="007351D0"/>
    <w:rsid w:val="0073557D"/>
    <w:rsid w:val="0073610A"/>
    <w:rsid w:val="00736CD3"/>
    <w:rsid w:val="00736E67"/>
    <w:rsid w:val="00736EAE"/>
    <w:rsid w:val="00737885"/>
    <w:rsid w:val="00737A48"/>
    <w:rsid w:val="00737BEF"/>
    <w:rsid w:val="00740158"/>
    <w:rsid w:val="00740F4C"/>
    <w:rsid w:val="007417B5"/>
    <w:rsid w:val="00741D06"/>
    <w:rsid w:val="00742402"/>
    <w:rsid w:val="00743068"/>
    <w:rsid w:val="00743641"/>
    <w:rsid w:val="00743751"/>
    <w:rsid w:val="00743F24"/>
    <w:rsid w:val="0074470B"/>
    <w:rsid w:val="00744DDC"/>
    <w:rsid w:val="00745125"/>
    <w:rsid w:val="007455E6"/>
    <w:rsid w:val="007458E2"/>
    <w:rsid w:val="00745BF2"/>
    <w:rsid w:val="00745FD8"/>
    <w:rsid w:val="007466EC"/>
    <w:rsid w:val="00746DBF"/>
    <w:rsid w:val="007472C2"/>
    <w:rsid w:val="0074748D"/>
    <w:rsid w:val="00750C05"/>
    <w:rsid w:val="00751287"/>
    <w:rsid w:val="007516D1"/>
    <w:rsid w:val="00751902"/>
    <w:rsid w:val="0075213B"/>
    <w:rsid w:val="0075259B"/>
    <w:rsid w:val="00752CEE"/>
    <w:rsid w:val="00753134"/>
    <w:rsid w:val="0075318C"/>
    <w:rsid w:val="007538EA"/>
    <w:rsid w:val="007541E2"/>
    <w:rsid w:val="00754BE4"/>
    <w:rsid w:val="0075501C"/>
    <w:rsid w:val="00755DDC"/>
    <w:rsid w:val="00756B0A"/>
    <w:rsid w:val="00756BB9"/>
    <w:rsid w:val="00756DB8"/>
    <w:rsid w:val="00761035"/>
    <w:rsid w:val="007616E3"/>
    <w:rsid w:val="00761735"/>
    <w:rsid w:val="00761A49"/>
    <w:rsid w:val="00762484"/>
    <w:rsid w:val="00762AC7"/>
    <w:rsid w:val="00762B04"/>
    <w:rsid w:val="00762E5C"/>
    <w:rsid w:val="00762E7F"/>
    <w:rsid w:val="00763832"/>
    <w:rsid w:val="007641A8"/>
    <w:rsid w:val="00764244"/>
    <w:rsid w:val="00764EE5"/>
    <w:rsid w:val="007653D6"/>
    <w:rsid w:val="007655D9"/>
    <w:rsid w:val="0076586C"/>
    <w:rsid w:val="00765A62"/>
    <w:rsid w:val="007663E2"/>
    <w:rsid w:val="007669A5"/>
    <w:rsid w:val="00766AED"/>
    <w:rsid w:val="00766E57"/>
    <w:rsid w:val="00766ECF"/>
    <w:rsid w:val="00767CE9"/>
    <w:rsid w:val="00770081"/>
    <w:rsid w:val="00770EFA"/>
    <w:rsid w:val="0077136C"/>
    <w:rsid w:val="0077157C"/>
    <w:rsid w:val="00771784"/>
    <w:rsid w:val="00771AAD"/>
    <w:rsid w:val="00771F1E"/>
    <w:rsid w:val="00772142"/>
    <w:rsid w:val="007723F4"/>
    <w:rsid w:val="00772A35"/>
    <w:rsid w:val="0077366B"/>
    <w:rsid w:val="00773FBF"/>
    <w:rsid w:val="007748AD"/>
    <w:rsid w:val="00774C7A"/>
    <w:rsid w:val="00775525"/>
    <w:rsid w:val="0077571C"/>
    <w:rsid w:val="007759BA"/>
    <w:rsid w:val="00776A5C"/>
    <w:rsid w:val="00776C41"/>
    <w:rsid w:val="00776CCF"/>
    <w:rsid w:val="00776E37"/>
    <w:rsid w:val="00776F7A"/>
    <w:rsid w:val="007770E9"/>
    <w:rsid w:val="0078081F"/>
    <w:rsid w:val="00780AB9"/>
    <w:rsid w:val="00780C12"/>
    <w:rsid w:val="0078133B"/>
    <w:rsid w:val="00781823"/>
    <w:rsid w:val="00781984"/>
    <w:rsid w:val="00783726"/>
    <w:rsid w:val="007850D7"/>
    <w:rsid w:val="007852EB"/>
    <w:rsid w:val="0078600F"/>
    <w:rsid w:val="00786242"/>
    <w:rsid w:val="00786285"/>
    <w:rsid w:val="007862F4"/>
    <w:rsid w:val="007865A6"/>
    <w:rsid w:val="00786BF2"/>
    <w:rsid w:val="00786DDD"/>
    <w:rsid w:val="007872B6"/>
    <w:rsid w:val="007873A7"/>
    <w:rsid w:val="00787E3F"/>
    <w:rsid w:val="00787EB7"/>
    <w:rsid w:val="00787F8E"/>
    <w:rsid w:val="007908CA"/>
    <w:rsid w:val="00791909"/>
    <w:rsid w:val="00791AB9"/>
    <w:rsid w:val="00791B4F"/>
    <w:rsid w:val="00791BA7"/>
    <w:rsid w:val="00791ED0"/>
    <w:rsid w:val="00792BAB"/>
    <w:rsid w:val="00793017"/>
    <w:rsid w:val="007931FF"/>
    <w:rsid w:val="007935B1"/>
    <w:rsid w:val="00794092"/>
    <w:rsid w:val="00794835"/>
    <w:rsid w:val="00794B2F"/>
    <w:rsid w:val="007955F1"/>
    <w:rsid w:val="00795778"/>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C5B"/>
    <w:rsid w:val="007A2EBF"/>
    <w:rsid w:val="007A4CD1"/>
    <w:rsid w:val="007A5512"/>
    <w:rsid w:val="007A5733"/>
    <w:rsid w:val="007A579F"/>
    <w:rsid w:val="007A5C52"/>
    <w:rsid w:val="007A69AB"/>
    <w:rsid w:val="007A702D"/>
    <w:rsid w:val="007A7330"/>
    <w:rsid w:val="007A733E"/>
    <w:rsid w:val="007A7407"/>
    <w:rsid w:val="007A7F1A"/>
    <w:rsid w:val="007B024F"/>
    <w:rsid w:val="007B0715"/>
    <w:rsid w:val="007B085D"/>
    <w:rsid w:val="007B0A66"/>
    <w:rsid w:val="007B1041"/>
    <w:rsid w:val="007B19FB"/>
    <w:rsid w:val="007B1B3D"/>
    <w:rsid w:val="007B21EC"/>
    <w:rsid w:val="007B2B92"/>
    <w:rsid w:val="007B34C9"/>
    <w:rsid w:val="007B356B"/>
    <w:rsid w:val="007B3E4D"/>
    <w:rsid w:val="007B4BA6"/>
    <w:rsid w:val="007B5B08"/>
    <w:rsid w:val="007B5B41"/>
    <w:rsid w:val="007B5DB3"/>
    <w:rsid w:val="007B5E77"/>
    <w:rsid w:val="007B5F4C"/>
    <w:rsid w:val="007B7861"/>
    <w:rsid w:val="007B7864"/>
    <w:rsid w:val="007C0CB4"/>
    <w:rsid w:val="007C1EFF"/>
    <w:rsid w:val="007C25BF"/>
    <w:rsid w:val="007C266A"/>
    <w:rsid w:val="007C2893"/>
    <w:rsid w:val="007C4D36"/>
    <w:rsid w:val="007C54E6"/>
    <w:rsid w:val="007C5F66"/>
    <w:rsid w:val="007C68DD"/>
    <w:rsid w:val="007C70CD"/>
    <w:rsid w:val="007C7130"/>
    <w:rsid w:val="007C7230"/>
    <w:rsid w:val="007C73E6"/>
    <w:rsid w:val="007C75C8"/>
    <w:rsid w:val="007C7956"/>
    <w:rsid w:val="007D0003"/>
    <w:rsid w:val="007D0150"/>
    <w:rsid w:val="007D0895"/>
    <w:rsid w:val="007D1198"/>
    <w:rsid w:val="007D188A"/>
    <w:rsid w:val="007D20A0"/>
    <w:rsid w:val="007D2C98"/>
    <w:rsid w:val="007D318E"/>
    <w:rsid w:val="007D369E"/>
    <w:rsid w:val="007D3835"/>
    <w:rsid w:val="007D3D93"/>
    <w:rsid w:val="007D46C8"/>
    <w:rsid w:val="007D4BD7"/>
    <w:rsid w:val="007D612B"/>
    <w:rsid w:val="007D6D99"/>
    <w:rsid w:val="007D73A3"/>
    <w:rsid w:val="007D7536"/>
    <w:rsid w:val="007D77D4"/>
    <w:rsid w:val="007E031C"/>
    <w:rsid w:val="007E08E9"/>
    <w:rsid w:val="007E0BAC"/>
    <w:rsid w:val="007E1049"/>
    <w:rsid w:val="007E11CE"/>
    <w:rsid w:val="007E1F16"/>
    <w:rsid w:val="007E2536"/>
    <w:rsid w:val="007E2878"/>
    <w:rsid w:val="007E34DB"/>
    <w:rsid w:val="007E3A54"/>
    <w:rsid w:val="007E3C53"/>
    <w:rsid w:val="007E3C8C"/>
    <w:rsid w:val="007E3E83"/>
    <w:rsid w:val="007E3F60"/>
    <w:rsid w:val="007E40C6"/>
    <w:rsid w:val="007E4452"/>
    <w:rsid w:val="007E4819"/>
    <w:rsid w:val="007E4855"/>
    <w:rsid w:val="007E4BE7"/>
    <w:rsid w:val="007E5A79"/>
    <w:rsid w:val="007E5BD5"/>
    <w:rsid w:val="007E6035"/>
    <w:rsid w:val="007E6299"/>
    <w:rsid w:val="007E64BC"/>
    <w:rsid w:val="007E691F"/>
    <w:rsid w:val="007E6977"/>
    <w:rsid w:val="007F0014"/>
    <w:rsid w:val="007F0556"/>
    <w:rsid w:val="007F05AA"/>
    <w:rsid w:val="007F0936"/>
    <w:rsid w:val="007F1499"/>
    <w:rsid w:val="007F1613"/>
    <w:rsid w:val="007F1635"/>
    <w:rsid w:val="007F16C1"/>
    <w:rsid w:val="007F16D9"/>
    <w:rsid w:val="007F1A3D"/>
    <w:rsid w:val="007F1FD1"/>
    <w:rsid w:val="007F22CB"/>
    <w:rsid w:val="007F24D6"/>
    <w:rsid w:val="007F27C7"/>
    <w:rsid w:val="007F2805"/>
    <w:rsid w:val="007F3BF0"/>
    <w:rsid w:val="007F41FA"/>
    <w:rsid w:val="007F42C5"/>
    <w:rsid w:val="007F436E"/>
    <w:rsid w:val="007F4408"/>
    <w:rsid w:val="007F586D"/>
    <w:rsid w:val="007F5DA1"/>
    <w:rsid w:val="007F6945"/>
    <w:rsid w:val="007F6C91"/>
    <w:rsid w:val="007F7232"/>
    <w:rsid w:val="007F748D"/>
    <w:rsid w:val="007F7756"/>
    <w:rsid w:val="007F7C6A"/>
    <w:rsid w:val="008000CD"/>
    <w:rsid w:val="008006A2"/>
    <w:rsid w:val="008007F9"/>
    <w:rsid w:val="00800CAB"/>
    <w:rsid w:val="008017D4"/>
    <w:rsid w:val="0080239C"/>
    <w:rsid w:val="00802586"/>
    <w:rsid w:val="00802835"/>
    <w:rsid w:val="00802A19"/>
    <w:rsid w:val="0080341E"/>
    <w:rsid w:val="0080399E"/>
    <w:rsid w:val="00803ABF"/>
    <w:rsid w:val="00803B83"/>
    <w:rsid w:val="00803B8D"/>
    <w:rsid w:val="00803BEA"/>
    <w:rsid w:val="00803ECA"/>
    <w:rsid w:val="00803F73"/>
    <w:rsid w:val="0080407B"/>
    <w:rsid w:val="0080459B"/>
    <w:rsid w:val="00804A81"/>
    <w:rsid w:val="00804E62"/>
    <w:rsid w:val="0080544A"/>
    <w:rsid w:val="008056CA"/>
    <w:rsid w:val="00805ABB"/>
    <w:rsid w:val="00805F3E"/>
    <w:rsid w:val="00805FFB"/>
    <w:rsid w:val="0080634D"/>
    <w:rsid w:val="00806416"/>
    <w:rsid w:val="008065EF"/>
    <w:rsid w:val="008067B0"/>
    <w:rsid w:val="00807A71"/>
    <w:rsid w:val="00807C06"/>
    <w:rsid w:val="00807D7D"/>
    <w:rsid w:val="00807F19"/>
    <w:rsid w:val="0081067C"/>
    <w:rsid w:val="00810BB2"/>
    <w:rsid w:val="00811FC4"/>
    <w:rsid w:val="00812715"/>
    <w:rsid w:val="00812C6C"/>
    <w:rsid w:val="00813188"/>
    <w:rsid w:val="0081328C"/>
    <w:rsid w:val="008136E8"/>
    <w:rsid w:val="00813974"/>
    <w:rsid w:val="00813ACD"/>
    <w:rsid w:val="008143ED"/>
    <w:rsid w:val="0081468F"/>
    <w:rsid w:val="00814695"/>
    <w:rsid w:val="0081472D"/>
    <w:rsid w:val="0081478C"/>
    <w:rsid w:val="00814D82"/>
    <w:rsid w:val="0081510E"/>
    <w:rsid w:val="00815CBB"/>
    <w:rsid w:val="00815E4E"/>
    <w:rsid w:val="00816495"/>
    <w:rsid w:val="008166B7"/>
    <w:rsid w:val="008169A7"/>
    <w:rsid w:val="00816C5A"/>
    <w:rsid w:val="0081711B"/>
    <w:rsid w:val="008172CE"/>
    <w:rsid w:val="00817CBE"/>
    <w:rsid w:val="00820082"/>
    <w:rsid w:val="008201F0"/>
    <w:rsid w:val="0082080C"/>
    <w:rsid w:val="00820C3E"/>
    <w:rsid w:val="00820FAA"/>
    <w:rsid w:val="00821C31"/>
    <w:rsid w:val="00821E99"/>
    <w:rsid w:val="00822472"/>
    <w:rsid w:val="00822AD8"/>
    <w:rsid w:val="00822B93"/>
    <w:rsid w:val="00823163"/>
    <w:rsid w:val="00823C6B"/>
    <w:rsid w:val="00823E4C"/>
    <w:rsid w:val="00823F44"/>
    <w:rsid w:val="00824C3F"/>
    <w:rsid w:val="0082540C"/>
    <w:rsid w:val="0082559A"/>
    <w:rsid w:val="008259A0"/>
    <w:rsid w:val="008276CD"/>
    <w:rsid w:val="00827977"/>
    <w:rsid w:val="00827F7C"/>
    <w:rsid w:val="00830D97"/>
    <w:rsid w:val="0083193E"/>
    <w:rsid w:val="00831F77"/>
    <w:rsid w:val="008323D4"/>
    <w:rsid w:val="008336F6"/>
    <w:rsid w:val="00833ADF"/>
    <w:rsid w:val="00833B0A"/>
    <w:rsid w:val="00833B67"/>
    <w:rsid w:val="00833CE7"/>
    <w:rsid w:val="00833DA3"/>
    <w:rsid w:val="00833EDF"/>
    <w:rsid w:val="00834E70"/>
    <w:rsid w:val="00834FD4"/>
    <w:rsid w:val="0083503E"/>
    <w:rsid w:val="00835303"/>
    <w:rsid w:val="008354DF"/>
    <w:rsid w:val="00835A78"/>
    <w:rsid w:val="00835F0D"/>
    <w:rsid w:val="0083630D"/>
    <w:rsid w:val="0083687B"/>
    <w:rsid w:val="00836C86"/>
    <w:rsid w:val="00837121"/>
    <w:rsid w:val="00837285"/>
    <w:rsid w:val="00837369"/>
    <w:rsid w:val="008377E4"/>
    <w:rsid w:val="00837B05"/>
    <w:rsid w:val="0084028F"/>
    <w:rsid w:val="008404D4"/>
    <w:rsid w:val="0084054B"/>
    <w:rsid w:val="00841E82"/>
    <w:rsid w:val="00841F93"/>
    <w:rsid w:val="008429CB"/>
    <w:rsid w:val="00842A60"/>
    <w:rsid w:val="00842B3B"/>
    <w:rsid w:val="00843053"/>
    <w:rsid w:val="00843399"/>
    <w:rsid w:val="00844A10"/>
    <w:rsid w:val="00844CF5"/>
    <w:rsid w:val="00847764"/>
    <w:rsid w:val="008477AA"/>
    <w:rsid w:val="0084783B"/>
    <w:rsid w:val="00847E63"/>
    <w:rsid w:val="00847EA9"/>
    <w:rsid w:val="00850E14"/>
    <w:rsid w:val="0085105F"/>
    <w:rsid w:val="0085157E"/>
    <w:rsid w:val="00851DEC"/>
    <w:rsid w:val="00851F9F"/>
    <w:rsid w:val="00852026"/>
    <w:rsid w:val="008522AF"/>
    <w:rsid w:val="008526F4"/>
    <w:rsid w:val="00852C55"/>
    <w:rsid w:val="0085324E"/>
    <w:rsid w:val="00853A0F"/>
    <w:rsid w:val="00853A1E"/>
    <w:rsid w:val="00855414"/>
    <w:rsid w:val="008554F2"/>
    <w:rsid w:val="00855655"/>
    <w:rsid w:val="008557AF"/>
    <w:rsid w:val="00855A5D"/>
    <w:rsid w:val="00855C40"/>
    <w:rsid w:val="008565F9"/>
    <w:rsid w:val="00856B8D"/>
    <w:rsid w:val="00856C93"/>
    <w:rsid w:val="008572E2"/>
    <w:rsid w:val="00857BA6"/>
    <w:rsid w:val="0086021A"/>
    <w:rsid w:val="00860235"/>
    <w:rsid w:val="00861CA3"/>
    <w:rsid w:val="00861D82"/>
    <w:rsid w:val="00861E97"/>
    <w:rsid w:val="00862F9F"/>
    <w:rsid w:val="0086476F"/>
    <w:rsid w:val="008652B2"/>
    <w:rsid w:val="008653B9"/>
    <w:rsid w:val="00865D9F"/>
    <w:rsid w:val="00865DE1"/>
    <w:rsid w:val="00866347"/>
    <w:rsid w:val="00866460"/>
    <w:rsid w:val="0086655B"/>
    <w:rsid w:val="00866C4C"/>
    <w:rsid w:val="00866CF7"/>
    <w:rsid w:val="00870881"/>
    <w:rsid w:val="00871AA7"/>
    <w:rsid w:val="00871C39"/>
    <w:rsid w:val="00872A21"/>
    <w:rsid w:val="00873F07"/>
    <w:rsid w:val="00873F4C"/>
    <w:rsid w:val="00874047"/>
    <w:rsid w:val="00874447"/>
    <w:rsid w:val="0087497F"/>
    <w:rsid w:val="0087608D"/>
    <w:rsid w:val="00876306"/>
    <w:rsid w:val="0087630E"/>
    <w:rsid w:val="00876789"/>
    <w:rsid w:val="0087687F"/>
    <w:rsid w:val="00876BE8"/>
    <w:rsid w:val="00876F01"/>
    <w:rsid w:val="00876F28"/>
    <w:rsid w:val="00877186"/>
    <w:rsid w:val="008771AB"/>
    <w:rsid w:val="008775AF"/>
    <w:rsid w:val="00877C09"/>
    <w:rsid w:val="00877E7E"/>
    <w:rsid w:val="008802C6"/>
    <w:rsid w:val="00880D4F"/>
    <w:rsid w:val="0088105A"/>
    <w:rsid w:val="008829A7"/>
    <w:rsid w:val="00882C0D"/>
    <w:rsid w:val="00883076"/>
    <w:rsid w:val="00883104"/>
    <w:rsid w:val="008831F9"/>
    <w:rsid w:val="008832BA"/>
    <w:rsid w:val="00884325"/>
    <w:rsid w:val="00885582"/>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5E6"/>
    <w:rsid w:val="00897649"/>
    <w:rsid w:val="00897C63"/>
    <w:rsid w:val="00897DF4"/>
    <w:rsid w:val="008A014D"/>
    <w:rsid w:val="008A12C9"/>
    <w:rsid w:val="008A1B02"/>
    <w:rsid w:val="008A1F8B"/>
    <w:rsid w:val="008A323E"/>
    <w:rsid w:val="008A34E8"/>
    <w:rsid w:val="008A3B85"/>
    <w:rsid w:val="008A5181"/>
    <w:rsid w:val="008A55D4"/>
    <w:rsid w:val="008A5A36"/>
    <w:rsid w:val="008A5A55"/>
    <w:rsid w:val="008A606B"/>
    <w:rsid w:val="008A6354"/>
    <w:rsid w:val="008B0AB8"/>
    <w:rsid w:val="008B0BC5"/>
    <w:rsid w:val="008B1D9F"/>
    <w:rsid w:val="008B211E"/>
    <w:rsid w:val="008B234A"/>
    <w:rsid w:val="008B23A1"/>
    <w:rsid w:val="008B372C"/>
    <w:rsid w:val="008B4141"/>
    <w:rsid w:val="008B417D"/>
    <w:rsid w:val="008B482E"/>
    <w:rsid w:val="008B4D43"/>
    <w:rsid w:val="008B4D57"/>
    <w:rsid w:val="008B4E45"/>
    <w:rsid w:val="008B510A"/>
    <w:rsid w:val="008B523F"/>
    <w:rsid w:val="008B545C"/>
    <w:rsid w:val="008B64E1"/>
    <w:rsid w:val="008B6B75"/>
    <w:rsid w:val="008B76A9"/>
    <w:rsid w:val="008B789A"/>
    <w:rsid w:val="008B7B5A"/>
    <w:rsid w:val="008C0402"/>
    <w:rsid w:val="008C04F2"/>
    <w:rsid w:val="008C0843"/>
    <w:rsid w:val="008C098C"/>
    <w:rsid w:val="008C0A33"/>
    <w:rsid w:val="008C128E"/>
    <w:rsid w:val="008C13A5"/>
    <w:rsid w:val="008C24F0"/>
    <w:rsid w:val="008C2973"/>
    <w:rsid w:val="008C2EF9"/>
    <w:rsid w:val="008C3678"/>
    <w:rsid w:val="008C3A58"/>
    <w:rsid w:val="008C465D"/>
    <w:rsid w:val="008C488C"/>
    <w:rsid w:val="008C4B8D"/>
    <w:rsid w:val="008C5BB8"/>
    <w:rsid w:val="008C5F96"/>
    <w:rsid w:val="008C6896"/>
    <w:rsid w:val="008C761C"/>
    <w:rsid w:val="008C7E2A"/>
    <w:rsid w:val="008D009D"/>
    <w:rsid w:val="008D019D"/>
    <w:rsid w:val="008D0AF7"/>
    <w:rsid w:val="008D1692"/>
    <w:rsid w:val="008D1C07"/>
    <w:rsid w:val="008D1F11"/>
    <w:rsid w:val="008D2CD3"/>
    <w:rsid w:val="008D479B"/>
    <w:rsid w:val="008D4C2F"/>
    <w:rsid w:val="008D5408"/>
    <w:rsid w:val="008D5881"/>
    <w:rsid w:val="008D609F"/>
    <w:rsid w:val="008D7409"/>
    <w:rsid w:val="008D7E64"/>
    <w:rsid w:val="008E08AC"/>
    <w:rsid w:val="008E1118"/>
    <w:rsid w:val="008E193E"/>
    <w:rsid w:val="008E1CBF"/>
    <w:rsid w:val="008E2399"/>
    <w:rsid w:val="008E23A1"/>
    <w:rsid w:val="008E2D81"/>
    <w:rsid w:val="008E3C9A"/>
    <w:rsid w:val="008E3D11"/>
    <w:rsid w:val="008E4EF3"/>
    <w:rsid w:val="008E5519"/>
    <w:rsid w:val="008E5842"/>
    <w:rsid w:val="008E58A2"/>
    <w:rsid w:val="008E5976"/>
    <w:rsid w:val="008E5F30"/>
    <w:rsid w:val="008E68A4"/>
    <w:rsid w:val="008E7286"/>
    <w:rsid w:val="008E7F8D"/>
    <w:rsid w:val="008F09E6"/>
    <w:rsid w:val="008F1711"/>
    <w:rsid w:val="008F1A14"/>
    <w:rsid w:val="008F21FA"/>
    <w:rsid w:val="008F2390"/>
    <w:rsid w:val="008F4266"/>
    <w:rsid w:val="008F43E7"/>
    <w:rsid w:val="008F4432"/>
    <w:rsid w:val="008F5A81"/>
    <w:rsid w:val="008F7169"/>
    <w:rsid w:val="008F73E7"/>
    <w:rsid w:val="008F7F46"/>
    <w:rsid w:val="008F7F50"/>
    <w:rsid w:val="0090046D"/>
    <w:rsid w:val="0090047C"/>
    <w:rsid w:val="00900A9F"/>
    <w:rsid w:val="00900BF6"/>
    <w:rsid w:val="00900C3C"/>
    <w:rsid w:val="00900F37"/>
    <w:rsid w:val="00902797"/>
    <w:rsid w:val="00902831"/>
    <w:rsid w:val="00903C72"/>
    <w:rsid w:val="00904694"/>
    <w:rsid w:val="009052E8"/>
    <w:rsid w:val="0090546A"/>
    <w:rsid w:val="00906141"/>
    <w:rsid w:val="0090629B"/>
    <w:rsid w:val="00906444"/>
    <w:rsid w:val="0090738F"/>
    <w:rsid w:val="009074E1"/>
    <w:rsid w:val="009075B9"/>
    <w:rsid w:val="009106DB"/>
    <w:rsid w:val="0091087D"/>
    <w:rsid w:val="009113F1"/>
    <w:rsid w:val="0091219D"/>
    <w:rsid w:val="0091233A"/>
    <w:rsid w:val="00912F8A"/>
    <w:rsid w:val="009132E9"/>
    <w:rsid w:val="009137D2"/>
    <w:rsid w:val="00913814"/>
    <w:rsid w:val="009139DE"/>
    <w:rsid w:val="00913A01"/>
    <w:rsid w:val="009149D5"/>
    <w:rsid w:val="00915B6C"/>
    <w:rsid w:val="00915DFC"/>
    <w:rsid w:val="0091609D"/>
    <w:rsid w:val="009160B4"/>
    <w:rsid w:val="00916A62"/>
    <w:rsid w:val="00916E46"/>
    <w:rsid w:val="00917465"/>
    <w:rsid w:val="009177D5"/>
    <w:rsid w:val="009208E8"/>
    <w:rsid w:val="00921A95"/>
    <w:rsid w:val="00921B19"/>
    <w:rsid w:val="00921E77"/>
    <w:rsid w:val="00922332"/>
    <w:rsid w:val="00922C89"/>
    <w:rsid w:val="00922E3F"/>
    <w:rsid w:val="0092332A"/>
    <w:rsid w:val="00923A2F"/>
    <w:rsid w:val="00923ADA"/>
    <w:rsid w:val="00923D50"/>
    <w:rsid w:val="00925237"/>
    <w:rsid w:val="009260C9"/>
    <w:rsid w:val="009262A4"/>
    <w:rsid w:val="0092724E"/>
    <w:rsid w:val="00927B4D"/>
    <w:rsid w:val="00930A27"/>
    <w:rsid w:val="00930AB2"/>
    <w:rsid w:val="00930E0B"/>
    <w:rsid w:val="009311BE"/>
    <w:rsid w:val="009319D1"/>
    <w:rsid w:val="00931A85"/>
    <w:rsid w:val="00932B5B"/>
    <w:rsid w:val="00932F24"/>
    <w:rsid w:val="00932F63"/>
    <w:rsid w:val="009337F7"/>
    <w:rsid w:val="00933A5A"/>
    <w:rsid w:val="009343F3"/>
    <w:rsid w:val="0093458E"/>
    <w:rsid w:val="00934DAD"/>
    <w:rsid w:val="00935828"/>
    <w:rsid w:val="00936094"/>
    <w:rsid w:val="009365FC"/>
    <w:rsid w:val="00936D5F"/>
    <w:rsid w:val="00936DA1"/>
    <w:rsid w:val="00937F9D"/>
    <w:rsid w:val="009412A7"/>
    <w:rsid w:val="009423DD"/>
    <w:rsid w:val="00942497"/>
    <w:rsid w:val="009425C6"/>
    <w:rsid w:val="00942BED"/>
    <w:rsid w:val="00943912"/>
    <w:rsid w:val="00945296"/>
    <w:rsid w:val="00945430"/>
    <w:rsid w:val="0094562A"/>
    <w:rsid w:val="00946E61"/>
    <w:rsid w:val="00946FA0"/>
    <w:rsid w:val="00947291"/>
    <w:rsid w:val="00947562"/>
    <w:rsid w:val="00947976"/>
    <w:rsid w:val="00947DD2"/>
    <w:rsid w:val="00947F4B"/>
    <w:rsid w:val="009504B0"/>
    <w:rsid w:val="00950DA8"/>
    <w:rsid w:val="0095256A"/>
    <w:rsid w:val="009526CC"/>
    <w:rsid w:val="00952934"/>
    <w:rsid w:val="00952DB1"/>
    <w:rsid w:val="0095358D"/>
    <w:rsid w:val="0095372A"/>
    <w:rsid w:val="00953861"/>
    <w:rsid w:val="00953D62"/>
    <w:rsid w:val="009540E0"/>
    <w:rsid w:val="0095427F"/>
    <w:rsid w:val="0095465F"/>
    <w:rsid w:val="0095496B"/>
    <w:rsid w:val="009556FC"/>
    <w:rsid w:val="009557CB"/>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62E"/>
    <w:rsid w:val="00964844"/>
    <w:rsid w:val="00964B21"/>
    <w:rsid w:val="00966011"/>
    <w:rsid w:val="009666C5"/>
    <w:rsid w:val="00966B2F"/>
    <w:rsid w:val="00966F61"/>
    <w:rsid w:val="009670FF"/>
    <w:rsid w:val="009671D6"/>
    <w:rsid w:val="00967466"/>
    <w:rsid w:val="00967901"/>
    <w:rsid w:val="0096792E"/>
    <w:rsid w:val="00967BEE"/>
    <w:rsid w:val="009705ED"/>
    <w:rsid w:val="00970746"/>
    <w:rsid w:val="009707F4"/>
    <w:rsid w:val="009709CF"/>
    <w:rsid w:val="00970BFB"/>
    <w:rsid w:val="00970FE6"/>
    <w:rsid w:val="009712EA"/>
    <w:rsid w:val="009712F7"/>
    <w:rsid w:val="00971535"/>
    <w:rsid w:val="00971851"/>
    <w:rsid w:val="00971A08"/>
    <w:rsid w:val="00971A6A"/>
    <w:rsid w:val="00971AB0"/>
    <w:rsid w:val="00972B6D"/>
    <w:rsid w:val="00972D74"/>
    <w:rsid w:val="0097313D"/>
    <w:rsid w:val="00973C1B"/>
    <w:rsid w:val="00974EB0"/>
    <w:rsid w:val="00975C9C"/>
    <w:rsid w:val="0097638A"/>
    <w:rsid w:val="00976663"/>
    <w:rsid w:val="00976A0A"/>
    <w:rsid w:val="00976AE9"/>
    <w:rsid w:val="00976D10"/>
    <w:rsid w:val="00976D63"/>
    <w:rsid w:val="009778C9"/>
    <w:rsid w:val="009778D6"/>
    <w:rsid w:val="00977CF6"/>
    <w:rsid w:val="009804C0"/>
    <w:rsid w:val="00980530"/>
    <w:rsid w:val="00980804"/>
    <w:rsid w:val="00980B5F"/>
    <w:rsid w:val="00980B77"/>
    <w:rsid w:val="00981605"/>
    <w:rsid w:val="00981709"/>
    <w:rsid w:val="00981BBE"/>
    <w:rsid w:val="009820F5"/>
    <w:rsid w:val="00982FE2"/>
    <w:rsid w:val="009843B7"/>
    <w:rsid w:val="009845FE"/>
    <w:rsid w:val="0098489A"/>
    <w:rsid w:val="00984AFB"/>
    <w:rsid w:val="00984DA9"/>
    <w:rsid w:val="009857E1"/>
    <w:rsid w:val="0098627A"/>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087"/>
    <w:rsid w:val="00993E9A"/>
    <w:rsid w:val="00993EE2"/>
    <w:rsid w:val="0099451C"/>
    <w:rsid w:val="009946A9"/>
    <w:rsid w:val="00994946"/>
    <w:rsid w:val="00994F4C"/>
    <w:rsid w:val="00995528"/>
    <w:rsid w:val="0099586A"/>
    <w:rsid w:val="00995A9B"/>
    <w:rsid w:val="00995B64"/>
    <w:rsid w:val="00995F24"/>
    <w:rsid w:val="009961D1"/>
    <w:rsid w:val="009966BD"/>
    <w:rsid w:val="00996E23"/>
    <w:rsid w:val="0099718B"/>
    <w:rsid w:val="00997ACD"/>
    <w:rsid w:val="00997C21"/>
    <w:rsid w:val="009A0826"/>
    <w:rsid w:val="009A0C27"/>
    <w:rsid w:val="009A0D7B"/>
    <w:rsid w:val="009A115D"/>
    <w:rsid w:val="009A18C4"/>
    <w:rsid w:val="009A1A89"/>
    <w:rsid w:val="009A1C22"/>
    <w:rsid w:val="009A1CF6"/>
    <w:rsid w:val="009A24A4"/>
    <w:rsid w:val="009A29ED"/>
    <w:rsid w:val="009A412A"/>
    <w:rsid w:val="009A471E"/>
    <w:rsid w:val="009A4EBD"/>
    <w:rsid w:val="009A4F49"/>
    <w:rsid w:val="009A50AD"/>
    <w:rsid w:val="009A5251"/>
    <w:rsid w:val="009A5929"/>
    <w:rsid w:val="009A5F52"/>
    <w:rsid w:val="009A67A3"/>
    <w:rsid w:val="009A67CE"/>
    <w:rsid w:val="009A6A75"/>
    <w:rsid w:val="009A7819"/>
    <w:rsid w:val="009A7AB0"/>
    <w:rsid w:val="009A7B32"/>
    <w:rsid w:val="009B02DC"/>
    <w:rsid w:val="009B052C"/>
    <w:rsid w:val="009B0564"/>
    <w:rsid w:val="009B0B23"/>
    <w:rsid w:val="009B0D0A"/>
    <w:rsid w:val="009B144D"/>
    <w:rsid w:val="009B1817"/>
    <w:rsid w:val="009B1824"/>
    <w:rsid w:val="009B20BC"/>
    <w:rsid w:val="009B220A"/>
    <w:rsid w:val="009B23E1"/>
    <w:rsid w:val="009B2B99"/>
    <w:rsid w:val="009B3250"/>
    <w:rsid w:val="009B3268"/>
    <w:rsid w:val="009B3872"/>
    <w:rsid w:val="009B3976"/>
    <w:rsid w:val="009B4497"/>
    <w:rsid w:val="009B470B"/>
    <w:rsid w:val="009B4D50"/>
    <w:rsid w:val="009B571A"/>
    <w:rsid w:val="009B5DC1"/>
    <w:rsid w:val="009B6426"/>
    <w:rsid w:val="009B65C8"/>
    <w:rsid w:val="009B72B4"/>
    <w:rsid w:val="009B75FE"/>
    <w:rsid w:val="009B7A8C"/>
    <w:rsid w:val="009B7D8E"/>
    <w:rsid w:val="009C0133"/>
    <w:rsid w:val="009C13E7"/>
    <w:rsid w:val="009C16CC"/>
    <w:rsid w:val="009C3019"/>
    <w:rsid w:val="009C4238"/>
    <w:rsid w:val="009C433F"/>
    <w:rsid w:val="009C48ED"/>
    <w:rsid w:val="009C4952"/>
    <w:rsid w:val="009C4DC3"/>
    <w:rsid w:val="009C5C70"/>
    <w:rsid w:val="009C5E94"/>
    <w:rsid w:val="009C60F5"/>
    <w:rsid w:val="009D0F7D"/>
    <w:rsid w:val="009D13B3"/>
    <w:rsid w:val="009D1827"/>
    <w:rsid w:val="009D18C4"/>
    <w:rsid w:val="009D2CFE"/>
    <w:rsid w:val="009D37EE"/>
    <w:rsid w:val="009D39AD"/>
    <w:rsid w:val="009D3C35"/>
    <w:rsid w:val="009D427F"/>
    <w:rsid w:val="009D48C3"/>
    <w:rsid w:val="009D4AD2"/>
    <w:rsid w:val="009D4B67"/>
    <w:rsid w:val="009D5022"/>
    <w:rsid w:val="009D5296"/>
    <w:rsid w:val="009D5AC8"/>
    <w:rsid w:val="009D5DA2"/>
    <w:rsid w:val="009D5E09"/>
    <w:rsid w:val="009D6397"/>
    <w:rsid w:val="009D6762"/>
    <w:rsid w:val="009D6DAB"/>
    <w:rsid w:val="009D6DB1"/>
    <w:rsid w:val="009D75E2"/>
    <w:rsid w:val="009D7791"/>
    <w:rsid w:val="009D78CE"/>
    <w:rsid w:val="009D7969"/>
    <w:rsid w:val="009D7F49"/>
    <w:rsid w:val="009E02E8"/>
    <w:rsid w:val="009E14D7"/>
    <w:rsid w:val="009E203E"/>
    <w:rsid w:val="009E28DE"/>
    <w:rsid w:val="009E2BA7"/>
    <w:rsid w:val="009E2EDD"/>
    <w:rsid w:val="009E3D7D"/>
    <w:rsid w:val="009E4573"/>
    <w:rsid w:val="009E59DA"/>
    <w:rsid w:val="009E5F00"/>
    <w:rsid w:val="009E6E9D"/>
    <w:rsid w:val="009F03BB"/>
    <w:rsid w:val="009F04AC"/>
    <w:rsid w:val="009F0921"/>
    <w:rsid w:val="009F11CD"/>
    <w:rsid w:val="009F2ECB"/>
    <w:rsid w:val="009F34D5"/>
    <w:rsid w:val="009F387A"/>
    <w:rsid w:val="009F5DCB"/>
    <w:rsid w:val="009F5E2D"/>
    <w:rsid w:val="009F5F3A"/>
    <w:rsid w:val="009F68F7"/>
    <w:rsid w:val="009F6C75"/>
    <w:rsid w:val="009F775D"/>
    <w:rsid w:val="009F7C03"/>
    <w:rsid w:val="00A00052"/>
    <w:rsid w:val="00A006A0"/>
    <w:rsid w:val="00A01107"/>
    <w:rsid w:val="00A016CA"/>
    <w:rsid w:val="00A016E2"/>
    <w:rsid w:val="00A02B7E"/>
    <w:rsid w:val="00A0312E"/>
    <w:rsid w:val="00A033C4"/>
    <w:rsid w:val="00A03DFA"/>
    <w:rsid w:val="00A03FE7"/>
    <w:rsid w:val="00A05053"/>
    <w:rsid w:val="00A05716"/>
    <w:rsid w:val="00A05E20"/>
    <w:rsid w:val="00A0616D"/>
    <w:rsid w:val="00A064F2"/>
    <w:rsid w:val="00A06929"/>
    <w:rsid w:val="00A06A62"/>
    <w:rsid w:val="00A07C1C"/>
    <w:rsid w:val="00A07FF5"/>
    <w:rsid w:val="00A104F3"/>
    <w:rsid w:val="00A10676"/>
    <w:rsid w:val="00A110B5"/>
    <w:rsid w:val="00A112A0"/>
    <w:rsid w:val="00A11FCA"/>
    <w:rsid w:val="00A12A57"/>
    <w:rsid w:val="00A12B23"/>
    <w:rsid w:val="00A12F73"/>
    <w:rsid w:val="00A13DF1"/>
    <w:rsid w:val="00A13ED2"/>
    <w:rsid w:val="00A143D4"/>
    <w:rsid w:val="00A14719"/>
    <w:rsid w:val="00A1481A"/>
    <w:rsid w:val="00A14B7D"/>
    <w:rsid w:val="00A15174"/>
    <w:rsid w:val="00A153BB"/>
    <w:rsid w:val="00A15A4B"/>
    <w:rsid w:val="00A15F65"/>
    <w:rsid w:val="00A20658"/>
    <w:rsid w:val="00A217AE"/>
    <w:rsid w:val="00A21CBD"/>
    <w:rsid w:val="00A21F2D"/>
    <w:rsid w:val="00A22399"/>
    <w:rsid w:val="00A2276A"/>
    <w:rsid w:val="00A22A08"/>
    <w:rsid w:val="00A22BEB"/>
    <w:rsid w:val="00A22DFE"/>
    <w:rsid w:val="00A231CA"/>
    <w:rsid w:val="00A23253"/>
    <w:rsid w:val="00A23D90"/>
    <w:rsid w:val="00A2433D"/>
    <w:rsid w:val="00A2452F"/>
    <w:rsid w:val="00A249A4"/>
    <w:rsid w:val="00A24BB6"/>
    <w:rsid w:val="00A24FC0"/>
    <w:rsid w:val="00A25FA7"/>
    <w:rsid w:val="00A26041"/>
    <w:rsid w:val="00A26188"/>
    <w:rsid w:val="00A26CAE"/>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13D"/>
    <w:rsid w:val="00A37492"/>
    <w:rsid w:val="00A377E6"/>
    <w:rsid w:val="00A378D5"/>
    <w:rsid w:val="00A3792C"/>
    <w:rsid w:val="00A40864"/>
    <w:rsid w:val="00A410B9"/>
    <w:rsid w:val="00A413BF"/>
    <w:rsid w:val="00A41B3F"/>
    <w:rsid w:val="00A41BAB"/>
    <w:rsid w:val="00A41C84"/>
    <w:rsid w:val="00A41CEF"/>
    <w:rsid w:val="00A428BB"/>
    <w:rsid w:val="00A42B71"/>
    <w:rsid w:val="00A42C89"/>
    <w:rsid w:val="00A43157"/>
    <w:rsid w:val="00A431C3"/>
    <w:rsid w:val="00A43698"/>
    <w:rsid w:val="00A44068"/>
    <w:rsid w:val="00A442BF"/>
    <w:rsid w:val="00A44485"/>
    <w:rsid w:val="00A4506C"/>
    <w:rsid w:val="00A45795"/>
    <w:rsid w:val="00A459C2"/>
    <w:rsid w:val="00A47217"/>
    <w:rsid w:val="00A47E67"/>
    <w:rsid w:val="00A5046F"/>
    <w:rsid w:val="00A5143E"/>
    <w:rsid w:val="00A51637"/>
    <w:rsid w:val="00A517F3"/>
    <w:rsid w:val="00A51809"/>
    <w:rsid w:val="00A5181E"/>
    <w:rsid w:val="00A51DD1"/>
    <w:rsid w:val="00A5220A"/>
    <w:rsid w:val="00A52751"/>
    <w:rsid w:val="00A527D3"/>
    <w:rsid w:val="00A5280F"/>
    <w:rsid w:val="00A5384B"/>
    <w:rsid w:val="00A53AB5"/>
    <w:rsid w:val="00A55096"/>
    <w:rsid w:val="00A55121"/>
    <w:rsid w:val="00A55F9C"/>
    <w:rsid w:val="00A566D5"/>
    <w:rsid w:val="00A56765"/>
    <w:rsid w:val="00A56982"/>
    <w:rsid w:val="00A56A2F"/>
    <w:rsid w:val="00A56F2D"/>
    <w:rsid w:val="00A56F5D"/>
    <w:rsid w:val="00A5700C"/>
    <w:rsid w:val="00A571CD"/>
    <w:rsid w:val="00A5748A"/>
    <w:rsid w:val="00A57603"/>
    <w:rsid w:val="00A604DF"/>
    <w:rsid w:val="00A6086D"/>
    <w:rsid w:val="00A61687"/>
    <w:rsid w:val="00A6216E"/>
    <w:rsid w:val="00A62A4F"/>
    <w:rsid w:val="00A62B07"/>
    <w:rsid w:val="00A635A9"/>
    <w:rsid w:val="00A636D4"/>
    <w:rsid w:val="00A63917"/>
    <w:rsid w:val="00A648A7"/>
    <w:rsid w:val="00A64DF5"/>
    <w:rsid w:val="00A65108"/>
    <w:rsid w:val="00A656B9"/>
    <w:rsid w:val="00A6571A"/>
    <w:rsid w:val="00A65BF8"/>
    <w:rsid w:val="00A66010"/>
    <w:rsid w:val="00A6741D"/>
    <w:rsid w:val="00A67985"/>
    <w:rsid w:val="00A67A9B"/>
    <w:rsid w:val="00A67C09"/>
    <w:rsid w:val="00A70676"/>
    <w:rsid w:val="00A7122A"/>
    <w:rsid w:val="00A71862"/>
    <w:rsid w:val="00A73325"/>
    <w:rsid w:val="00A74A84"/>
    <w:rsid w:val="00A75536"/>
    <w:rsid w:val="00A75899"/>
    <w:rsid w:val="00A763E2"/>
    <w:rsid w:val="00A7750F"/>
    <w:rsid w:val="00A778E3"/>
    <w:rsid w:val="00A8009C"/>
    <w:rsid w:val="00A80494"/>
    <w:rsid w:val="00A81084"/>
    <w:rsid w:val="00A81634"/>
    <w:rsid w:val="00A824EA"/>
    <w:rsid w:val="00A82638"/>
    <w:rsid w:val="00A82AA6"/>
    <w:rsid w:val="00A830AD"/>
    <w:rsid w:val="00A835D7"/>
    <w:rsid w:val="00A837C9"/>
    <w:rsid w:val="00A840E4"/>
    <w:rsid w:val="00A84201"/>
    <w:rsid w:val="00A8496C"/>
    <w:rsid w:val="00A84D7A"/>
    <w:rsid w:val="00A85252"/>
    <w:rsid w:val="00A8553A"/>
    <w:rsid w:val="00A8571B"/>
    <w:rsid w:val="00A85BD2"/>
    <w:rsid w:val="00A85C05"/>
    <w:rsid w:val="00A86DD5"/>
    <w:rsid w:val="00A86E6C"/>
    <w:rsid w:val="00A8702E"/>
    <w:rsid w:val="00A8757E"/>
    <w:rsid w:val="00A9116F"/>
    <w:rsid w:val="00A91300"/>
    <w:rsid w:val="00A9169F"/>
    <w:rsid w:val="00A91887"/>
    <w:rsid w:val="00A91FB2"/>
    <w:rsid w:val="00A921B7"/>
    <w:rsid w:val="00A924C2"/>
    <w:rsid w:val="00A92561"/>
    <w:rsid w:val="00A92714"/>
    <w:rsid w:val="00A92AE4"/>
    <w:rsid w:val="00A92FAC"/>
    <w:rsid w:val="00A93521"/>
    <w:rsid w:val="00A93FA4"/>
    <w:rsid w:val="00A94D48"/>
    <w:rsid w:val="00A94FEE"/>
    <w:rsid w:val="00A9527A"/>
    <w:rsid w:val="00A9530C"/>
    <w:rsid w:val="00A96407"/>
    <w:rsid w:val="00A964B7"/>
    <w:rsid w:val="00A96611"/>
    <w:rsid w:val="00A96B75"/>
    <w:rsid w:val="00A96DED"/>
    <w:rsid w:val="00A96DEF"/>
    <w:rsid w:val="00A96E4D"/>
    <w:rsid w:val="00A97949"/>
    <w:rsid w:val="00A97ABD"/>
    <w:rsid w:val="00AA0BA3"/>
    <w:rsid w:val="00AA213D"/>
    <w:rsid w:val="00AA2A2B"/>
    <w:rsid w:val="00AA2AFF"/>
    <w:rsid w:val="00AA2D9B"/>
    <w:rsid w:val="00AA2DA7"/>
    <w:rsid w:val="00AA3527"/>
    <w:rsid w:val="00AA4383"/>
    <w:rsid w:val="00AA49CA"/>
    <w:rsid w:val="00AA51FD"/>
    <w:rsid w:val="00AA695B"/>
    <w:rsid w:val="00AA757D"/>
    <w:rsid w:val="00AA7C32"/>
    <w:rsid w:val="00AB0569"/>
    <w:rsid w:val="00AB09E1"/>
    <w:rsid w:val="00AB15A2"/>
    <w:rsid w:val="00AB17A3"/>
    <w:rsid w:val="00AB1926"/>
    <w:rsid w:val="00AB225C"/>
    <w:rsid w:val="00AB2318"/>
    <w:rsid w:val="00AB25FB"/>
    <w:rsid w:val="00AB38E7"/>
    <w:rsid w:val="00AB4BEA"/>
    <w:rsid w:val="00AB4CDB"/>
    <w:rsid w:val="00AB5D0E"/>
    <w:rsid w:val="00AB6DA2"/>
    <w:rsid w:val="00AB6F6D"/>
    <w:rsid w:val="00AB79E3"/>
    <w:rsid w:val="00AC00F1"/>
    <w:rsid w:val="00AC01BC"/>
    <w:rsid w:val="00AC0457"/>
    <w:rsid w:val="00AC0C75"/>
    <w:rsid w:val="00AC182F"/>
    <w:rsid w:val="00AC1955"/>
    <w:rsid w:val="00AC198E"/>
    <w:rsid w:val="00AC1AA2"/>
    <w:rsid w:val="00AC1ACA"/>
    <w:rsid w:val="00AC1D71"/>
    <w:rsid w:val="00AC214E"/>
    <w:rsid w:val="00AC2154"/>
    <w:rsid w:val="00AC27CC"/>
    <w:rsid w:val="00AC363F"/>
    <w:rsid w:val="00AC38EE"/>
    <w:rsid w:val="00AC4058"/>
    <w:rsid w:val="00AC482B"/>
    <w:rsid w:val="00AC4B3C"/>
    <w:rsid w:val="00AC4D99"/>
    <w:rsid w:val="00AC516C"/>
    <w:rsid w:val="00AC5D59"/>
    <w:rsid w:val="00AC6194"/>
    <w:rsid w:val="00AC632E"/>
    <w:rsid w:val="00AC653E"/>
    <w:rsid w:val="00AC6DCD"/>
    <w:rsid w:val="00AC734E"/>
    <w:rsid w:val="00AC7486"/>
    <w:rsid w:val="00AC7509"/>
    <w:rsid w:val="00AC7E8F"/>
    <w:rsid w:val="00AD176D"/>
    <w:rsid w:val="00AD1D89"/>
    <w:rsid w:val="00AD29CB"/>
    <w:rsid w:val="00AD2A95"/>
    <w:rsid w:val="00AD2C75"/>
    <w:rsid w:val="00AD40BF"/>
    <w:rsid w:val="00AD47A3"/>
    <w:rsid w:val="00AD4EC2"/>
    <w:rsid w:val="00AD4F86"/>
    <w:rsid w:val="00AD56C8"/>
    <w:rsid w:val="00AD5E42"/>
    <w:rsid w:val="00AD6730"/>
    <w:rsid w:val="00AD699E"/>
    <w:rsid w:val="00AD6B79"/>
    <w:rsid w:val="00AD6BA5"/>
    <w:rsid w:val="00AD7B77"/>
    <w:rsid w:val="00AD7F33"/>
    <w:rsid w:val="00AE06B8"/>
    <w:rsid w:val="00AE0733"/>
    <w:rsid w:val="00AE0872"/>
    <w:rsid w:val="00AE1BDB"/>
    <w:rsid w:val="00AE1CF0"/>
    <w:rsid w:val="00AE2048"/>
    <w:rsid w:val="00AE242A"/>
    <w:rsid w:val="00AE2F2B"/>
    <w:rsid w:val="00AE32E7"/>
    <w:rsid w:val="00AE361E"/>
    <w:rsid w:val="00AE514A"/>
    <w:rsid w:val="00AE51A5"/>
    <w:rsid w:val="00AE589A"/>
    <w:rsid w:val="00AE5E68"/>
    <w:rsid w:val="00AE6A3D"/>
    <w:rsid w:val="00AE6C3D"/>
    <w:rsid w:val="00AE7485"/>
    <w:rsid w:val="00AE7D7C"/>
    <w:rsid w:val="00AF069C"/>
    <w:rsid w:val="00AF06F1"/>
    <w:rsid w:val="00AF08A8"/>
    <w:rsid w:val="00AF08B2"/>
    <w:rsid w:val="00AF098C"/>
    <w:rsid w:val="00AF0A08"/>
    <w:rsid w:val="00AF0F41"/>
    <w:rsid w:val="00AF101C"/>
    <w:rsid w:val="00AF15A0"/>
    <w:rsid w:val="00AF1997"/>
    <w:rsid w:val="00AF24BE"/>
    <w:rsid w:val="00AF2CA3"/>
    <w:rsid w:val="00AF3148"/>
    <w:rsid w:val="00AF3376"/>
    <w:rsid w:val="00AF3581"/>
    <w:rsid w:val="00AF3CC8"/>
    <w:rsid w:val="00AF43F5"/>
    <w:rsid w:val="00AF4538"/>
    <w:rsid w:val="00AF461F"/>
    <w:rsid w:val="00AF46DE"/>
    <w:rsid w:val="00AF4FD9"/>
    <w:rsid w:val="00AF5138"/>
    <w:rsid w:val="00AF528F"/>
    <w:rsid w:val="00AF5DCC"/>
    <w:rsid w:val="00AF66F1"/>
    <w:rsid w:val="00AF7A7E"/>
    <w:rsid w:val="00AF7A7F"/>
    <w:rsid w:val="00B003BA"/>
    <w:rsid w:val="00B00A0C"/>
    <w:rsid w:val="00B00C3F"/>
    <w:rsid w:val="00B0106E"/>
    <w:rsid w:val="00B0113E"/>
    <w:rsid w:val="00B0130E"/>
    <w:rsid w:val="00B01411"/>
    <w:rsid w:val="00B01627"/>
    <w:rsid w:val="00B0219A"/>
    <w:rsid w:val="00B02BF6"/>
    <w:rsid w:val="00B032B6"/>
    <w:rsid w:val="00B032DF"/>
    <w:rsid w:val="00B03578"/>
    <w:rsid w:val="00B03E0E"/>
    <w:rsid w:val="00B03FEA"/>
    <w:rsid w:val="00B0477B"/>
    <w:rsid w:val="00B04896"/>
    <w:rsid w:val="00B04C41"/>
    <w:rsid w:val="00B05483"/>
    <w:rsid w:val="00B05585"/>
    <w:rsid w:val="00B0643A"/>
    <w:rsid w:val="00B064EE"/>
    <w:rsid w:val="00B0672C"/>
    <w:rsid w:val="00B06AFE"/>
    <w:rsid w:val="00B06FC8"/>
    <w:rsid w:val="00B07389"/>
    <w:rsid w:val="00B0757E"/>
    <w:rsid w:val="00B07A34"/>
    <w:rsid w:val="00B07AE0"/>
    <w:rsid w:val="00B1174F"/>
    <w:rsid w:val="00B12356"/>
    <w:rsid w:val="00B12844"/>
    <w:rsid w:val="00B1299E"/>
    <w:rsid w:val="00B12E7A"/>
    <w:rsid w:val="00B12E94"/>
    <w:rsid w:val="00B12E9B"/>
    <w:rsid w:val="00B13503"/>
    <w:rsid w:val="00B1363E"/>
    <w:rsid w:val="00B141F3"/>
    <w:rsid w:val="00B14771"/>
    <w:rsid w:val="00B1553D"/>
    <w:rsid w:val="00B15D88"/>
    <w:rsid w:val="00B16C35"/>
    <w:rsid w:val="00B16E16"/>
    <w:rsid w:val="00B16FC0"/>
    <w:rsid w:val="00B170D6"/>
    <w:rsid w:val="00B20EDB"/>
    <w:rsid w:val="00B211EF"/>
    <w:rsid w:val="00B2150B"/>
    <w:rsid w:val="00B218E0"/>
    <w:rsid w:val="00B22D74"/>
    <w:rsid w:val="00B23E03"/>
    <w:rsid w:val="00B24182"/>
    <w:rsid w:val="00B241CB"/>
    <w:rsid w:val="00B24294"/>
    <w:rsid w:val="00B248DD"/>
    <w:rsid w:val="00B25503"/>
    <w:rsid w:val="00B26110"/>
    <w:rsid w:val="00B263A3"/>
    <w:rsid w:val="00B26B7B"/>
    <w:rsid w:val="00B27801"/>
    <w:rsid w:val="00B3059B"/>
    <w:rsid w:val="00B30722"/>
    <w:rsid w:val="00B30CBA"/>
    <w:rsid w:val="00B31079"/>
    <w:rsid w:val="00B3144D"/>
    <w:rsid w:val="00B31472"/>
    <w:rsid w:val="00B31510"/>
    <w:rsid w:val="00B31AE8"/>
    <w:rsid w:val="00B32576"/>
    <w:rsid w:val="00B326D1"/>
    <w:rsid w:val="00B32921"/>
    <w:rsid w:val="00B33706"/>
    <w:rsid w:val="00B33DEA"/>
    <w:rsid w:val="00B340D2"/>
    <w:rsid w:val="00B35100"/>
    <w:rsid w:val="00B361FF"/>
    <w:rsid w:val="00B36942"/>
    <w:rsid w:val="00B36A25"/>
    <w:rsid w:val="00B3719D"/>
    <w:rsid w:val="00B372C9"/>
    <w:rsid w:val="00B374D3"/>
    <w:rsid w:val="00B37595"/>
    <w:rsid w:val="00B3769E"/>
    <w:rsid w:val="00B37A22"/>
    <w:rsid w:val="00B37B31"/>
    <w:rsid w:val="00B4070F"/>
    <w:rsid w:val="00B40F44"/>
    <w:rsid w:val="00B41917"/>
    <w:rsid w:val="00B41962"/>
    <w:rsid w:val="00B419D4"/>
    <w:rsid w:val="00B42754"/>
    <w:rsid w:val="00B427EC"/>
    <w:rsid w:val="00B4280D"/>
    <w:rsid w:val="00B432E5"/>
    <w:rsid w:val="00B434B2"/>
    <w:rsid w:val="00B4357F"/>
    <w:rsid w:val="00B43651"/>
    <w:rsid w:val="00B4406E"/>
    <w:rsid w:val="00B44150"/>
    <w:rsid w:val="00B4431C"/>
    <w:rsid w:val="00B44585"/>
    <w:rsid w:val="00B448CA"/>
    <w:rsid w:val="00B44BDC"/>
    <w:rsid w:val="00B45100"/>
    <w:rsid w:val="00B454D0"/>
    <w:rsid w:val="00B45788"/>
    <w:rsid w:val="00B4692A"/>
    <w:rsid w:val="00B469A2"/>
    <w:rsid w:val="00B46B50"/>
    <w:rsid w:val="00B46B52"/>
    <w:rsid w:val="00B46DC5"/>
    <w:rsid w:val="00B478E0"/>
    <w:rsid w:val="00B50536"/>
    <w:rsid w:val="00B50C46"/>
    <w:rsid w:val="00B513DB"/>
    <w:rsid w:val="00B515DE"/>
    <w:rsid w:val="00B525E5"/>
    <w:rsid w:val="00B5286A"/>
    <w:rsid w:val="00B5296F"/>
    <w:rsid w:val="00B52AB4"/>
    <w:rsid w:val="00B52F03"/>
    <w:rsid w:val="00B550E6"/>
    <w:rsid w:val="00B55336"/>
    <w:rsid w:val="00B55941"/>
    <w:rsid w:val="00B56AC1"/>
    <w:rsid w:val="00B57561"/>
    <w:rsid w:val="00B578A6"/>
    <w:rsid w:val="00B579A3"/>
    <w:rsid w:val="00B57F3D"/>
    <w:rsid w:val="00B6009D"/>
    <w:rsid w:val="00B60425"/>
    <w:rsid w:val="00B605B9"/>
    <w:rsid w:val="00B60B36"/>
    <w:rsid w:val="00B60F8F"/>
    <w:rsid w:val="00B61688"/>
    <w:rsid w:val="00B6189E"/>
    <w:rsid w:val="00B61C5B"/>
    <w:rsid w:val="00B61EAE"/>
    <w:rsid w:val="00B621C3"/>
    <w:rsid w:val="00B62332"/>
    <w:rsid w:val="00B62501"/>
    <w:rsid w:val="00B62B0F"/>
    <w:rsid w:val="00B62BBA"/>
    <w:rsid w:val="00B62C56"/>
    <w:rsid w:val="00B6304E"/>
    <w:rsid w:val="00B63208"/>
    <w:rsid w:val="00B633DC"/>
    <w:rsid w:val="00B634C3"/>
    <w:rsid w:val="00B6360A"/>
    <w:rsid w:val="00B6362F"/>
    <w:rsid w:val="00B63DCD"/>
    <w:rsid w:val="00B64413"/>
    <w:rsid w:val="00B64D7A"/>
    <w:rsid w:val="00B65257"/>
    <w:rsid w:val="00B654BB"/>
    <w:rsid w:val="00B65592"/>
    <w:rsid w:val="00B65819"/>
    <w:rsid w:val="00B65BAE"/>
    <w:rsid w:val="00B65EE6"/>
    <w:rsid w:val="00B66080"/>
    <w:rsid w:val="00B67438"/>
    <w:rsid w:val="00B676A8"/>
    <w:rsid w:val="00B67B8E"/>
    <w:rsid w:val="00B701EA"/>
    <w:rsid w:val="00B70462"/>
    <w:rsid w:val="00B7047A"/>
    <w:rsid w:val="00B705BB"/>
    <w:rsid w:val="00B712C9"/>
    <w:rsid w:val="00B7156C"/>
    <w:rsid w:val="00B71DAF"/>
    <w:rsid w:val="00B722B3"/>
    <w:rsid w:val="00B726ED"/>
    <w:rsid w:val="00B72CED"/>
    <w:rsid w:val="00B73180"/>
    <w:rsid w:val="00B73551"/>
    <w:rsid w:val="00B73609"/>
    <w:rsid w:val="00B73BBF"/>
    <w:rsid w:val="00B748EE"/>
    <w:rsid w:val="00B74D8A"/>
    <w:rsid w:val="00B74DAE"/>
    <w:rsid w:val="00B7518A"/>
    <w:rsid w:val="00B75A4F"/>
    <w:rsid w:val="00B75F2D"/>
    <w:rsid w:val="00B760B0"/>
    <w:rsid w:val="00B7693D"/>
    <w:rsid w:val="00B76B38"/>
    <w:rsid w:val="00B76DBD"/>
    <w:rsid w:val="00B77041"/>
    <w:rsid w:val="00B77553"/>
    <w:rsid w:val="00B775F7"/>
    <w:rsid w:val="00B80014"/>
    <w:rsid w:val="00B808F2"/>
    <w:rsid w:val="00B813D4"/>
    <w:rsid w:val="00B81694"/>
    <w:rsid w:val="00B81916"/>
    <w:rsid w:val="00B81C48"/>
    <w:rsid w:val="00B8216D"/>
    <w:rsid w:val="00B82AB0"/>
    <w:rsid w:val="00B82B03"/>
    <w:rsid w:val="00B82B6C"/>
    <w:rsid w:val="00B830A4"/>
    <w:rsid w:val="00B83753"/>
    <w:rsid w:val="00B841D4"/>
    <w:rsid w:val="00B846D0"/>
    <w:rsid w:val="00B84E95"/>
    <w:rsid w:val="00B850FC"/>
    <w:rsid w:val="00B85718"/>
    <w:rsid w:val="00B85FE1"/>
    <w:rsid w:val="00B862CD"/>
    <w:rsid w:val="00B87BF2"/>
    <w:rsid w:val="00B90B44"/>
    <w:rsid w:val="00B91935"/>
    <w:rsid w:val="00B91C0E"/>
    <w:rsid w:val="00B921AF"/>
    <w:rsid w:val="00B921C7"/>
    <w:rsid w:val="00B9229E"/>
    <w:rsid w:val="00B92928"/>
    <w:rsid w:val="00B938C9"/>
    <w:rsid w:val="00B93B4F"/>
    <w:rsid w:val="00B93BD7"/>
    <w:rsid w:val="00B9424F"/>
    <w:rsid w:val="00B947B0"/>
    <w:rsid w:val="00B94868"/>
    <w:rsid w:val="00B94FD1"/>
    <w:rsid w:val="00B95631"/>
    <w:rsid w:val="00B95D8B"/>
    <w:rsid w:val="00B95F5D"/>
    <w:rsid w:val="00B96841"/>
    <w:rsid w:val="00B97326"/>
    <w:rsid w:val="00BA126B"/>
    <w:rsid w:val="00BA3792"/>
    <w:rsid w:val="00BA433F"/>
    <w:rsid w:val="00BA44DA"/>
    <w:rsid w:val="00BA4C0D"/>
    <w:rsid w:val="00BA4EE9"/>
    <w:rsid w:val="00BA58E9"/>
    <w:rsid w:val="00BA5F19"/>
    <w:rsid w:val="00BA647B"/>
    <w:rsid w:val="00BA7083"/>
    <w:rsid w:val="00BA7639"/>
    <w:rsid w:val="00BA786B"/>
    <w:rsid w:val="00BA7C1A"/>
    <w:rsid w:val="00BA7D75"/>
    <w:rsid w:val="00BB0324"/>
    <w:rsid w:val="00BB0767"/>
    <w:rsid w:val="00BB13B1"/>
    <w:rsid w:val="00BB19BB"/>
    <w:rsid w:val="00BB2FB9"/>
    <w:rsid w:val="00BB358B"/>
    <w:rsid w:val="00BB3978"/>
    <w:rsid w:val="00BB4C48"/>
    <w:rsid w:val="00BB55AA"/>
    <w:rsid w:val="00BB5607"/>
    <w:rsid w:val="00BB5C37"/>
    <w:rsid w:val="00BB62E5"/>
    <w:rsid w:val="00BB6B95"/>
    <w:rsid w:val="00BB6F57"/>
    <w:rsid w:val="00BB720C"/>
    <w:rsid w:val="00BB7A94"/>
    <w:rsid w:val="00BC0E1F"/>
    <w:rsid w:val="00BC128F"/>
    <w:rsid w:val="00BC12BF"/>
    <w:rsid w:val="00BC13B9"/>
    <w:rsid w:val="00BC16DC"/>
    <w:rsid w:val="00BC1D9A"/>
    <w:rsid w:val="00BC2730"/>
    <w:rsid w:val="00BC2CC8"/>
    <w:rsid w:val="00BC3619"/>
    <w:rsid w:val="00BC4231"/>
    <w:rsid w:val="00BC43A7"/>
    <w:rsid w:val="00BC4A8F"/>
    <w:rsid w:val="00BC4CCE"/>
    <w:rsid w:val="00BC5C19"/>
    <w:rsid w:val="00BC63B3"/>
    <w:rsid w:val="00BC6A0E"/>
    <w:rsid w:val="00BC6C8E"/>
    <w:rsid w:val="00BC6CCC"/>
    <w:rsid w:val="00BC6D6F"/>
    <w:rsid w:val="00BC77BA"/>
    <w:rsid w:val="00BC7D94"/>
    <w:rsid w:val="00BC7EC2"/>
    <w:rsid w:val="00BD05D6"/>
    <w:rsid w:val="00BD1369"/>
    <w:rsid w:val="00BD1A90"/>
    <w:rsid w:val="00BD1EBE"/>
    <w:rsid w:val="00BD20C8"/>
    <w:rsid w:val="00BD28D3"/>
    <w:rsid w:val="00BD2D31"/>
    <w:rsid w:val="00BD3AD6"/>
    <w:rsid w:val="00BD3B03"/>
    <w:rsid w:val="00BD3B4C"/>
    <w:rsid w:val="00BD3E1D"/>
    <w:rsid w:val="00BD3E43"/>
    <w:rsid w:val="00BD4389"/>
    <w:rsid w:val="00BD472F"/>
    <w:rsid w:val="00BD4E90"/>
    <w:rsid w:val="00BD55AC"/>
    <w:rsid w:val="00BD55AF"/>
    <w:rsid w:val="00BD5CEB"/>
    <w:rsid w:val="00BD6821"/>
    <w:rsid w:val="00BD6CBC"/>
    <w:rsid w:val="00BD76CF"/>
    <w:rsid w:val="00BD7B12"/>
    <w:rsid w:val="00BD7D0E"/>
    <w:rsid w:val="00BE002E"/>
    <w:rsid w:val="00BE0869"/>
    <w:rsid w:val="00BE0880"/>
    <w:rsid w:val="00BE0B9F"/>
    <w:rsid w:val="00BE0CEE"/>
    <w:rsid w:val="00BE267C"/>
    <w:rsid w:val="00BE28E3"/>
    <w:rsid w:val="00BE703E"/>
    <w:rsid w:val="00BE739C"/>
    <w:rsid w:val="00BE7462"/>
    <w:rsid w:val="00BE7E04"/>
    <w:rsid w:val="00BF0694"/>
    <w:rsid w:val="00BF2176"/>
    <w:rsid w:val="00BF21C2"/>
    <w:rsid w:val="00BF2446"/>
    <w:rsid w:val="00BF24DE"/>
    <w:rsid w:val="00BF2F3B"/>
    <w:rsid w:val="00BF320E"/>
    <w:rsid w:val="00BF344D"/>
    <w:rsid w:val="00BF3600"/>
    <w:rsid w:val="00BF427C"/>
    <w:rsid w:val="00BF42B8"/>
    <w:rsid w:val="00BF42D2"/>
    <w:rsid w:val="00BF4349"/>
    <w:rsid w:val="00BF4560"/>
    <w:rsid w:val="00BF45D9"/>
    <w:rsid w:val="00BF495D"/>
    <w:rsid w:val="00BF4F75"/>
    <w:rsid w:val="00BF537D"/>
    <w:rsid w:val="00BF5706"/>
    <w:rsid w:val="00BF5D2B"/>
    <w:rsid w:val="00BF6858"/>
    <w:rsid w:val="00BF7058"/>
    <w:rsid w:val="00BF72B5"/>
    <w:rsid w:val="00BF752F"/>
    <w:rsid w:val="00BF7F5B"/>
    <w:rsid w:val="00C0011C"/>
    <w:rsid w:val="00C005A9"/>
    <w:rsid w:val="00C0069D"/>
    <w:rsid w:val="00C028D4"/>
    <w:rsid w:val="00C02A6A"/>
    <w:rsid w:val="00C0317F"/>
    <w:rsid w:val="00C03E81"/>
    <w:rsid w:val="00C04584"/>
    <w:rsid w:val="00C0463E"/>
    <w:rsid w:val="00C0468F"/>
    <w:rsid w:val="00C04B49"/>
    <w:rsid w:val="00C05241"/>
    <w:rsid w:val="00C0531A"/>
    <w:rsid w:val="00C05D55"/>
    <w:rsid w:val="00C06A0E"/>
    <w:rsid w:val="00C077D6"/>
    <w:rsid w:val="00C07C54"/>
    <w:rsid w:val="00C104B4"/>
    <w:rsid w:val="00C10695"/>
    <w:rsid w:val="00C10A05"/>
    <w:rsid w:val="00C10D91"/>
    <w:rsid w:val="00C110EC"/>
    <w:rsid w:val="00C11198"/>
    <w:rsid w:val="00C11AC8"/>
    <w:rsid w:val="00C11D43"/>
    <w:rsid w:val="00C11E50"/>
    <w:rsid w:val="00C1212C"/>
    <w:rsid w:val="00C125F6"/>
    <w:rsid w:val="00C13627"/>
    <w:rsid w:val="00C13B2C"/>
    <w:rsid w:val="00C13B6B"/>
    <w:rsid w:val="00C142B6"/>
    <w:rsid w:val="00C14734"/>
    <w:rsid w:val="00C14FF4"/>
    <w:rsid w:val="00C151DC"/>
    <w:rsid w:val="00C157EC"/>
    <w:rsid w:val="00C15E78"/>
    <w:rsid w:val="00C15FFC"/>
    <w:rsid w:val="00C165F3"/>
    <w:rsid w:val="00C17075"/>
    <w:rsid w:val="00C17424"/>
    <w:rsid w:val="00C1771E"/>
    <w:rsid w:val="00C178CE"/>
    <w:rsid w:val="00C17D22"/>
    <w:rsid w:val="00C206CB"/>
    <w:rsid w:val="00C21396"/>
    <w:rsid w:val="00C217EF"/>
    <w:rsid w:val="00C21C32"/>
    <w:rsid w:val="00C21C3F"/>
    <w:rsid w:val="00C21F2E"/>
    <w:rsid w:val="00C220C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77E"/>
    <w:rsid w:val="00C27928"/>
    <w:rsid w:val="00C30241"/>
    <w:rsid w:val="00C3026D"/>
    <w:rsid w:val="00C302FD"/>
    <w:rsid w:val="00C30674"/>
    <w:rsid w:val="00C3148C"/>
    <w:rsid w:val="00C31594"/>
    <w:rsid w:val="00C31B9C"/>
    <w:rsid w:val="00C322DD"/>
    <w:rsid w:val="00C32A2D"/>
    <w:rsid w:val="00C32C31"/>
    <w:rsid w:val="00C33232"/>
    <w:rsid w:val="00C336BF"/>
    <w:rsid w:val="00C33D8C"/>
    <w:rsid w:val="00C344BF"/>
    <w:rsid w:val="00C34561"/>
    <w:rsid w:val="00C34956"/>
    <w:rsid w:val="00C34BD3"/>
    <w:rsid w:val="00C35355"/>
    <w:rsid w:val="00C3567E"/>
    <w:rsid w:val="00C358E9"/>
    <w:rsid w:val="00C35B7D"/>
    <w:rsid w:val="00C35EA5"/>
    <w:rsid w:val="00C36695"/>
    <w:rsid w:val="00C3672F"/>
    <w:rsid w:val="00C36C5A"/>
    <w:rsid w:val="00C37B97"/>
    <w:rsid w:val="00C37F37"/>
    <w:rsid w:val="00C405BF"/>
    <w:rsid w:val="00C409A8"/>
    <w:rsid w:val="00C42175"/>
    <w:rsid w:val="00C4290F"/>
    <w:rsid w:val="00C429B4"/>
    <w:rsid w:val="00C430BE"/>
    <w:rsid w:val="00C43768"/>
    <w:rsid w:val="00C43E13"/>
    <w:rsid w:val="00C43F1C"/>
    <w:rsid w:val="00C43F50"/>
    <w:rsid w:val="00C440D7"/>
    <w:rsid w:val="00C44586"/>
    <w:rsid w:val="00C445D7"/>
    <w:rsid w:val="00C447F5"/>
    <w:rsid w:val="00C44846"/>
    <w:rsid w:val="00C44CCE"/>
    <w:rsid w:val="00C44F41"/>
    <w:rsid w:val="00C457F7"/>
    <w:rsid w:val="00C45A8D"/>
    <w:rsid w:val="00C46159"/>
    <w:rsid w:val="00C46AB4"/>
    <w:rsid w:val="00C46FC2"/>
    <w:rsid w:val="00C478F1"/>
    <w:rsid w:val="00C479B8"/>
    <w:rsid w:val="00C47E40"/>
    <w:rsid w:val="00C50A58"/>
    <w:rsid w:val="00C51071"/>
    <w:rsid w:val="00C51B0A"/>
    <w:rsid w:val="00C52F5B"/>
    <w:rsid w:val="00C531B7"/>
    <w:rsid w:val="00C532F9"/>
    <w:rsid w:val="00C53DAB"/>
    <w:rsid w:val="00C541A2"/>
    <w:rsid w:val="00C54B9A"/>
    <w:rsid w:val="00C54CDB"/>
    <w:rsid w:val="00C54E33"/>
    <w:rsid w:val="00C5545A"/>
    <w:rsid w:val="00C56652"/>
    <w:rsid w:val="00C56E60"/>
    <w:rsid w:val="00C5700A"/>
    <w:rsid w:val="00C570FF"/>
    <w:rsid w:val="00C57756"/>
    <w:rsid w:val="00C577BB"/>
    <w:rsid w:val="00C57A79"/>
    <w:rsid w:val="00C57D1B"/>
    <w:rsid w:val="00C6180D"/>
    <w:rsid w:val="00C6234F"/>
    <w:rsid w:val="00C62461"/>
    <w:rsid w:val="00C624A1"/>
    <w:rsid w:val="00C62502"/>
    <w:rsid w:val="00C62817"/>
    <w:rsid w:val="00C62CA7"/>
    <w:rsid w:val="00C63465"/>
    <w:rsid w:val="00C63889"/>
    <w:rsid w:val="00C63DE2"/>
    <w:rsid w:val="00C642C2"/>
    <w:rsid w:val="00C6447A"/>
    <w:rsid w:val="00C64AA0"/>
    <w:rsid w:val="00C653D6"/>
    <w:rsid w:val="00C6546D"/>
    <w:rsid w:val="00C659C0"/>
    <w:rsid w:val="00C6658D"/>
    <w:rsid w:val="00C66713"/>
    <w:rsid w:val="00C669A9"/>
    <w:rsid w:val="00C66D52"/>
    <w:rsid w:val="00C67D09"/>
    <w:rsid w:val="00C67ECA"/>
    <w:rsid w:val="00C702FD"/>
    <w:rsid w:val="00C70342"/>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0427"/>
    <w:rsid w:val="00C81216"/>
    <w:rsid w:val="00C81DC3"/>
    <w:rsid w:val="00C81E12"/>
    <w:rsid w:val="00C824D0"/>
    <w:rsid w:val="00C83164"/>
    <w:rsid w:val="00C8328B"/>
    <w:rsid w:val="00C84CA9"/>
    <w:rsid w:val="00C850B7"/>
    <w:rsid w:val="00C8515A"/>
    <w:rsid w:val="00C85490"/>
    <w:rsid w:val="00C86F7D"/>
    <w:rsid w:val="00C86FE4"/>
    <w:rsid w:val="00C90A0A"/>
    <w:rsid w:val="00C91EA2"/>
    <w:rsid w:val="00C91F65"/>
    <w:rsid w:val="00C931FA"/>
    <w:rsid w:val="00C93326"/>
    <w:rsid w:val="00C939F9"/>
    <w:rsid w:val="00C943C3"/>
    <w:rsid w:val="00C955EC"/>
    <w:rsid w:val="00C956BD"/>
    <w:rsid w:val="00C95C44"/>
    <w:rsid w:val="00C9617F"/>
    <w:rsid w:val="00C9628E"/>
    <w:rsid w:val="00C96296"/>
    <w:rsid w:val="00C969F1"/>
    <w:rsid w:val="00C96CAD"/>
    <w:rsid w:val="00C9713F"/>
    <w:rsid w:val="00C975FB"/>
    <w:rsid w:val="00C97773"/>
    <w:rsid w:val="00C979AF"/>
    <w:rsid w:val="00C979C6"/>
    <w:rsid w:val="00CA1347"/>
    <w:rsid w:val="00CA24E4"/>
    <w:rsid w:val="00CA2670"/>
    <w:rsid w:val="00CA2B6F"/>
    <w:rsid w:val="00CA2E9E"/>
    <w:rsid w:val="00CA3CA1"/>
    <w:rsid w:val="00CA4860"/>
    <w:rsid w:val="00CA4935"/>
    <w:rsid w:val="00CA5245"/>
    <w:rsid w:val="00CA551D"/>
    <w:rsid w:val="00CA72AF"/>
    <w:rsid w:val="00CA751A"/>
    <w:rsid w:val="00CA769B"/>
    <w:rsid w:val="00CA773B"/>
    <w:rsid w:val="00CA7CA9"/>
    <w:rsid w:val="00CA7D41"/>
    <w:rsid w:val="00CB0068"/>
    <w:rsid w:val="00CB00CE"/>
    <w:rsid w:val="00CB0ED2"/>
    <w:rsid w:val="00CB1681"/>
    <w:rsid w:val="00CB1BFB"/>
    <w:rsid w:val="00CB2224"/>
    <w:rsid w:val="00CB245E"/>
    <w:rsid w:val="00CB45FB"/>
    <w:rsid w:val="00CB4A47"/>
    <w:rsid w:val="00CB4BBC"/>
    <w:rsid w:val="00CB4C77"/>
    <w:rsid w:val="00CB5CC3"/>
    <w:rsid w:val="00CB667B"/>
    <w:rsid w:val="00CB7824"/>
    <w:rsid w:val="00CB7F2F"/>
    <w:rsid w:val="00CB7F5C"/>
    <w:rsid w:val="00CC0C4B"/>
    <w:rsid w:val="00CC0E29"/>
    <w:rsid w:val="00CC2175"/>
    <w:rsid w:val="00CC2305"/>
    <w:rsid w:val="00CC2DA4"/>
    <w:rsid w:val="00CC3332"/>
    <w:rsid w:val="00CC3725"/>
    <w:rsid w:val="00CC3999"/>
    <w:rsid w:val="00CC3AA2"/>
    <w:rsid w:val="00CC3D90"/>
    <w:rsid w:val="00CC41D6"/>
    <w:rsid w:val="00CC4342"/>
    <w:rsid w:val="00CC451E"/>
    <w:rsid w:val="00CC4560"/>
    <w:rsid w:val="00CC4C4A"/>
    <w:rsid w:val="00CC6215"/>
    <w:rsid w:val="00CC693A"/>
    <w:rsid w:val="00CC6E52"/>
    <w:rsid w:val="00CC72ED"/>
    <w:rsid w:val="00CC7DD1"/>
    <w:rsid w:val="00CD0013"/>
    <w:rsid w:val="00CD022E"/>
    <w:rsid w:val="00CD048A"/>
    <w:rsid w:val="00CD0AD5"/>
    <w:rsid w:val="00CD0C7A"/>
    <w:rsid w:val="00CD172C"/>
    <w:rsid w:val="00CD18C3"/>
    <w:rsid w:val="00CD1A7F"/>
    <w:rsid w:val="00CD220F"/>
    <w:rsid w:val="00CD29B0"/>
    <w:rsid w:val="00CD2A61"/>
    <w:rsid w:val="00CD2D7C"/>
    <w:rsid w:val="00CD31CF"/>
    <w:rsid w:val="00CD36B3"/>
    <w:rsid w:val="00CD4EBE"/>
    <w:rsid w:val="00CD5779"/>
    <w:rsid w:val="00CD5BF6"/>
    <w:rsid w:val="00CD5C7C"/>
    <w:rsid w:val="00CD77DB"/>
    <w:rsid w:val="00CD79A1"/>
    <w:rsid w:val="00CD7A99"/>
    <w:rsid w:val="00CE06A2"/>
    <w:rsid w:val="00CE07B7"/>
    <w:rsid w:val="00CE08D1"/>
    <w:rsid w:val="00CE08F7"/>
    <w:rsid w:val="00CE1ACD"/>
    <w:rsid w:val="00CE2298"/>
    <w:rsid w:val="00CE2835"/>
    <w:rsid w:val="00CE2859"/>
    <w:rsid w:val="00CE2F87"/>
    <w:rsid w:val="00CE311D"/>
    <w:rsid w:val="00CE36E2"/>
    <w:rsid w:val="00CE3709"/>
    <w:rsid w:val="00CE3928"/>
    <w:rsid w:val="00CE3B99"/>
    <w:rsid w:val="00CE3E33"/>
    <w:rsid w:val="00CE3E40"/>
    <w:rsid w:val="00CE4ADC"/>
    <w:rsid w:val="00CE4B94"/>
    <w:rsid w:val="00CE4EA9"/>
    <w:rsid w:val="00CE54A1"/>
    <w:rsid w:val="00CE56A7"/>
    <w:rsid w:val="00CE5A8E"/>
    <w:rsid w:val="00CE6C25"/>
    <w:rsid w:val="00CE7724"/>
    <w:rsid w:val="00CE7907"/>
    <w:rsid w:val="00CF048C"/>
    <w:rsid w:val="00CF0ABF"/>
    <w:rsid w:val="00CF11C8"/>
    <w:rsid w:val="00CF18F9"/>
    <w:rsid w:val="00CF2227"/>
    <w:rsid w:val="00CF2310"/>
    <w:rsid w:val="00CF2D32"/>
    <w:rsid w:val="00CF34D9"/>
    <w:rsid w:val="00CF3C97"/>
    <w:rsid w:val="00CF3F73"/>
    <w:rsid w:val="00CF42E0"/>
    <w:rsid w:val="00CF472B"/>
    <w:rsid w:val="00CF47C6"/>
    <w:rsid w:val="00CF5C4C"/>
    <w:rsid w:val="00CF5F29"/>
    <w:rsid w:val="00CF703E"/>
    <w:rsid w:val="00CF70B4"/>
    <w:rsid w:val="00CF73A6"/>
    <w:rsid w:val="00D0008C"/>
    <w:rsid w:val="00D001D5"/>
    <w:rsid w:val="00D00B69"/>
    <w:rsid w:val="00D0101F"/>
    <w:rsid w:val="00D01071"/>
    <w:rsid w:val="00D015B8"/>
    <w:rsid w:val="00D01FA9"/>
    <w:rsid w:val="00D02304"/>
    <w:rsid w:val="00D036D7"/>
    <w:rsid w:val="00D038DB"/>
    <w:rsid w:val="00D040B2"/>
    <w:rsid w:val="00D04260"/>
    <w:rsid w:val="00D05350"/>
    <w:rsid w:val="00D05BF2"/>
    <w:rsid w:val="00D06A35"/>
    <w:rsid w:val="00D06C7E"/>
    <w:rsid w:val="00D0779A"/>
    <w:rsid w:val="00D1027C"/>
    <w:rsid w:val="00D1193E"/>
    <w:rsid w:val="00D1280F"/>
    <w:rsid w:val="00D13800"/>
    <w:rsid w:val="00D144A3"/>
    <w:rsid w:val="00D144F1"/>
    <w:rsid w:val="00D145EF"/>
    <w:rsid w:val="00D14EBF"/>
    <w:rsid w:val="00D15163"/>
    <w:rsid w:val="00D15B8E"/>
    <w:rsid w:val="00D16097"/>
    <w:rsid w:val="00D17874"/>
    <w:rsid w:val="00D17D08"/>
    <w:rsid w:val="00D17D5E"/>
    <w:rsid w:val="00D2084D"/>
    <w:rsid w:val="00D21234"/>
    <w:rsid w:val="00D21553"/>
    <w:rsid w:val="00D215B4"/>
    <w:rsid w:val="00D21604"/>
    <w:rsid w:val="00D2196F"/>
    <w:rsid w:val="00D21C2D"/>
    <w:rsid w:val="00D21C57"/>
    <w:rsid w:val="00D21DCB"/>
    <w:rsid w:val="00D221E3"/>
    <w:rsid w:val="00D22727"/>
    <w:rsid w:val="00D22918"/>
    <w:rsid w:val="00D23315"/>
    <w:rsid w:val="00D2345B"/>
    <w:rsid w:val="00D24813"/>
    <w:rsid w:val="00D25432"/>
    <w:rsid w:val="00D25A0A"/>
    <w:rsid w:val="00D25D30"/>
    <w:rsid w:val="00D25F6F"/>
    <w:rsid w:val="00D27661"/>
    <w:rsid w:val="00D27675"/>
    <w:rsid w:val="00D27676"/>
    <w:rsid w:val="00D27905"/>
    <w:rsid w:val="00D30175"/>
    <w:rsid w:val="00D3056F"/>
    <w:rsid w:val="00D307DE"/>
    <w:rsid w:val="00D3135E"/>
    <w:rsid w:val="00D3175F"/>
    <w:rsid w:val="00D3177E"/>
    <w:rsid w:val="00D3279B"/>
    <w:rsid w:val="00D328C5"/>
    <w:rsid w:val="00D32C75"/>
    <w:rsid w:val="00D334B1"/>
    <w:rsid w:val="00D349A7"/>
    <w:rsid w:val="00D34BA9"/>
    <w:rsid w:val="00D3538E"/>
    <w:rsid w:val="00D3582F"/>
    <w:rsid w:val="00D35831"/>
    <w:rsid w:val="00D35A18"/>
    <w:rsid w:val="00D360E5"/>
    <w:rsid w:val="00D362AA"/>
    <w:rsid w:val="00D3676B"/>
    <w:rsid w:val="00D36A85"/>
    <w:rsid w:val="00D36C63"/>
    <w:rsid w:val="00D36CCD"/>
    <w:rsid w:val="00D36DED"/>
    <w:rsid w:val="00D37833"/>
    <w:rsid w:val="00D4059F"/>
    <w:rsid w:val="00D407A3"/>
    <w:rsid w:val="00D4171D"/>
    <w:rsid w:val="00D4183B"/>
    <w:rsid w:val="00D4184F"/>
    <w:rsid w:val="00D41A81"/>
    <w:rsid w:val="00D41EA5"/>
    <w:rsid w:val="00D4214C"/>
    <w:rsid w:val="00D43029"/>
    <w:rsid w:val="00D430E6"/>
    <w:rsid w:val="00D4331F"/>
    <w:rsid w:val="00D436BE"/>
    <w:rsid w:val="00D43AA6"/>
    <w:rsid w:val="00D43F7C"/>
    <w:rsid w:val="00D44521"/>
    <w:rsid w:val="00D44B1E"/>
    <w:rsid w:val="00D44CAF"/>
    <w:rsid w:val="00D44EB9"/>
    <w:rsid w:val="00D459C7"/>
    <w:rsid w:val="00D46204"/>
    <w:rsid w:val="00D47050"/>
    <w:rsid w:val="00D47370"/>
    <w:rsid w:val="00D474C1"/>
    <w:rsid w:val="00D47855"/>
    <w:rsid w:val="00D47892"/>
    <w:rsid w:val="00D50A9F"/>
    <w:rsid w:val="00D50B5B"/>
    <w:rsid w:val="00D51731"/>
    <w:rsid w:val="00D5192A"/>
    <w:rsid w:val="00D51DEF"/>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2F55"/>
    <w:rsid w:val="00D63001"/>
    <w:rsid w:val="00D631C3"/>
    <w:rsid w:val="00D6347E"/>
    <w:rsid w:val="00D642FE"/>
    <w:rsid w:val="00D649DC"/>
    <w:rsid w:val="00D654A0"/>
    <w:rsid w:val="00D65A6C"/>
    <w:rsid w:val="00D66D99"/>
    <w:rsid w:val="00D676EE"/>
    <w:rsid w:val="00D6785E"/>
    <w:rsid w:val="00D67FCA"/>
    <w:rsid w:val="00D70998"/>
    <w:rsid w:val="00D70E0E"/>
    <w:rsid w:val="00D70F68"/>
    <w:rsid w:val="00D7104B"/>
    <w:rsid w:val="00D7145C"/>
    <w:rsid w:val="00D715DF"/>
    <w:rsid w:val="00D71EE3"/>
    <w:rsid w:val="00D72291"/>
    <w:rsid w:val="00D723EB"/>
    <w:rsid w:val="00D72C03"/>
    <w:rsid w:val="00D73BD5"/>
    <w:rsid w:val="00D73D84"/>
    <w:rsid w:val="00D74D4B"/>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388"/>
    <w:rsid w:val="00D84C77"/>
    <w:rsid w:val="00D85C1D"/>
    <w:rsid w:val="00D85C92"/>
    <w:rsid w:val="00D86849"/>
    <w:rsid w:val="00D87958"/>
    <w:rsid w:val="00D902CD"/>
    <w:rsid w:val="00D90426"/>
    <w:rsid w:val="00D90FD8"/>
    <w:rsid w:val="00D9139C"/>
    <w:rsid w:val="00D91BAC"/>
    <w:rsid w:val="00D92F4E"/>
    <w:rsid w:val="00D932E9"/>
    <w:rsid w:val="00D9364A"/>
    <w:rsid w:val="00D936F7"/>
    <w:rsid w:val="00D9385E"/>
    <w:rsid w:val="00D940B1"/>
    <w:rsid w:val="00D94CAF"/>
    <w:rsid w:val="00D95EF9"/>
    <w:rsid w:val="00D96CC4"/>
    <w:rsid w:val="00D96E7A"/>
    <w:rsid w:val="00D97692"/>
    <w:rsid w:val="00D97905"/>
    <w:rsid w:val="00DA0241"/>
    <w:rsid w:val="00DA06DA"/>
    <w:rsid w:val="00DA0832"/>
    <w:rsid w:val="00DA0F9B"/>
    <w:rsid w:val="00DA1742"/>
    <w:rsid w:val="00DA1F82"/>
    <w:rsid w:val="00DA22C4"/>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00"/>
    <w:rsid w:val="00DB06BC"/>
    <w:rsid w:val="00DB0C35"/>
    <w:rsid w:val="00DB0C43"/>
    <w:rsid w:val="00DB1025"/>
    <w:rsid w:val="00DB106A"/>
    <w:rsid w:val="00DB1B77"/>
    <w:rsid w:val="00DB2081"/>
    <w:rsid w:val="00DB24E2"/>
    <w:rsid w:val="00DB2FCD"/>
    <w:rsid w:val="00DB30B8"/>
    <w:rsid w:val="00DB31EA"/>
    <w:rsid w:val="00DB343D"/>
    <w:rsid w:val="00DB3A56"/>
    <w:rsid w:val="00DB3B7A"/>
    <w:rsid w:val="00DB3EF2"/>
    <w:rsid w:val="00DB40BB"/>
    <w:rsid w:val="00DB4398"/>
    <w:rsid w:val="00DB46FD"/>
    <w:rsid w:val="00DB5ECC"/>
    <w:rsid w:val="00DB5F04"/>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0C9"/>
    <w:rsid w:val="00DC6541"/>
    <w:rsid w:val="00DC69F4"/>
    <w:rsid w:val="00DC6BC4"/>
    <w:rsid w:val="00DC794B"/>
    <w:rsid w:val="00DC7D38"/>
    <w:rsid w:val="00DD046C"/>
    <w:rsid w:val="00DD0540"/>
    <w:rsid w:val="00DD0982"/>
    <w:rsid w:val="00DD11DA"/>
    <w:rsid w:val="00DD13D2"/>
    <w:rsid w:val="00DD1C07"/>
    <w:rsid w:val="00DD1CA1"/>
    <w:rsid w:val="00DD1DCE"/>
    <w:rsid w:val="00DD2690"/>
    <w:rsid w:val="00DD28B8"/>
    <w:rsid w:val="00DD450C"/>
    <w:rsid w:val="00DD4AC0"/>
    <w:rsid w:val="00DD4D58"/>
    <w:rsid w:val="00DD5654"/>
    <w:rsid w:val="00DD56A9"/>
    <w:rsid w:val="00DD58C6"/>
    <w:rsid w:val="00DD6336"/>
    <w:rsid w:val="00DD6CC2"/>
    <w:rsid w:val="00DD710A"/>
    <w:rsid w:val="00DD7497"/>
    <w:rsid w:val="00DD7B57"/>
    <w:rsid w:val="00DD7CD7"/>
    <w:rsid w:val="00DD7E9A"/>
    <w:rsid w:val="00DE07B3"/>
    <w:rsid w:val="00DE0CE1"/>
    <w:rsid w:val="00DE0D23"/>
    <w:rsid w:val="00DE109E"/>
    <w:rsid w:val="00DE11B0"/>
    <w:rsid w:val="00DE1256"/>
    <w:rsid w:val="00DE187A"/>
    <w:rsid w:val="00DE23AB"/>
    <w:rsid w:val="00DE36C2"/>
    <w:rsid w:val="00DE3B6E"/>
    <w:rsid w:val="00DE4C01"/>
    <w:rsid w:val="00DE4C76"/>
    <w:rsid w:val="00DE4E86"/>
    <w:rsid w:val="00DE5006"/>
    <w:rsid w:val="00DE588F"/>
    <w:rsid w:val="00DE5BB0"/>
    <w:rsid w:val="00DE5BE2"/>
    <w:rsid w:val="00DE5F7C"/>
    <w:rsid w:val="00DE60A3"/>
    <w:rsid w:val="00DE6117"/>
    <w:rsid w:val="00DE68A0"/>
    <w:rsid w:val="00DE6A4D"/>
    <w:rsid w:val="00DE70C4"/>
    <w:rsid w:val="00DE7558"/>
    <w:rsid w:val="00DF010B"/>
    <w:rsid w:val="00DF043F"/>
    <w:rsid w:val="00DF0B61"/>
    <w:rsid w:val="00DF0DEA"/>
    <w:rsid w:val="00DF112F"/>
    <w:rsid w:val="00DF11AE"/>
    <w:rsid w:val="00DF162F"/>
    <w:rsid w:val="00DF2408"/>
    <w:rsid w:val="00DF27AE"/>
    <w:rsid w:val="00DF2967"/>
    <w:rsid w:val="00DF2D02"/>
    <w:rsid w:val="00DF3057"/>
    <w:rsid w:val="00DF30AA"/>
    <w:rsid w:val="00DF3BB6"/>
    <w:rsid w:val="00DF3E4D"/>
    <w:rsid w:val="00DF406A"/>
    <w:rsid w:val="00DF4244"/>
    <w:rsid w:val="00DF4AD6"/>
    <w:rsid w:val="00DF4DA9"/>
    <w:rsid w:val="00DF4E94"/>
    <w:rsid w:val="00DF4FB8"/>
    <w:rsid w:val="00DF53FA"/>
    <w:rsid w:val="00DF5879"/>
    <w:rsid w:val="00DF5CB6"/>
    <w:rsid w:val="00DF5F63"/>
    <w:rsid w:val="00DF601F"/>
    <w:rsid w:val="00DF6087"/>
    <w:rsid w:val="00DF66F7"/>
    <w:rsid w:val="00DF6855"/>
    <w:rsid w:val="00DF6CFD"/>
    <w:rsid w:val="00DF7085"/>
    <w:rsid w:val="00DF76A9"/>
    <w:rsid w:val="00DF78A7"/>
    <w:rsid w:val="00DF7A69"/>
    <w:rsid w:val="00DF7E49"/>
    <w:rsid w:val="00E00261"/>
    <w:rsid w:val="00E0082F"/>
    <w:rsid w:val="00E00C7C"/>
    <w:rsid w:val="00E00DEC"/>
    <w:rsid w:val="00E00E71"/>
    <w:rsid w:val="00E01240"/>
    <w:rsid w:val="00E01524"/>
    <w:rsid w:val="00E01EFD"/>
    <w:rsid w:val="00E0234C"/>
    <w:rsid w:val="00E026D9"/>
    <w:rsid w:val="00E0274E"/>
    <w:rsid w:val="00E02D42"/>
    <w:rsid w:val="00E02ECC"/>
    <w:rsid w:val="00E034E6"/>
    <w:rsid w:val="00E03D55"/>
    <w:rsid w:val="00E045C8"/>
    <w:rsid w:val="00E052FB"/>
    <w:rsid w:val="00E0565C"/>
    <w:rsid w:val="00E0586B"/>
    <w:rsid w:val="00E0588E"/>
    <w:rsid w:val="00E06379"/>
    <w:rsid w:val="00E0644A"/>
    <w:rsid w:val="00E06B30"/>
    <w:rsid w:val="00E070E9"/>
    <w:rsid w:val="00E07A0B"/>
    <w:rsid w:val="00E11650"/>
    <w:rsid w:val="00E116C6"/>
    <w:rsid w:val="00E11B00"/>
    <w:rsid w:val="00E11E26"/>
    <w:rsid w:val="00E11E4C"/>
    <w:rsid w:val="00E123A1"/>
    <w:rsid w:val="00E12564"/>
    <w:rsid w:val="00E1273A"/>
    <w:rsid w:val="00E12F90"/>
    <w:rsid w:val="00E130E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AEC"/>
    <w:rsid w:val="00E275F9"/>
    <w:rsid w:val="00E300AE"/>
    <w:rsid w:val="00E3060D"/>
    <w:rsid w:val="00E30CFA"/>
    <w:rsid w:val="00E3186A"/>
    <w:rsid w:val="00E319EC"/>
    <w:rsid w:val="00E31A87"/>
    <w:rsid w:val="00E3244A"/>
    <w:rsid w:val="00E326F8"/>
    <w:rsid w:val="00E32D68"/>
    <w:rsid w:val="00E33213"/>
    <w:rsid w:val="00E34112"/>
    <w:rsid w:val="00E34863"/>
    <w:rsid w:val="00E35363"/>
    <w:rsid w:val="00E36631"/>
    <w:rsid w:val="00E36E0A"/>
    <w:rsid w:val="00E36FE5"/>
    <w:rsid w:val="00E37401"/>
    <w:rsid w:val="00E377E9"/>
    <w:rsid w:val="00E37888"/>
    <w:rsid w:val="00E37C69"/>
    <w:rsid w:val="00E4024A"/>
    <w:rsid w:val="00E40657"/>
    <w:rsid w:val="00E40848"/>
    <w:rsid w:val="00E41244"/>
    <w:rsid w:val="00E41339"/>
    <w:rsid w:val="00E41814"/>
    <w:rsid w:val="00E42C59"/>
    <w:rsid w:val="00E42FDB"/>
    <w:rsid w:val="00E43B7F"/>
    <w:rsid w:val="00E43B82"/>
    <w:rsid w:val="00E44163"/>
    <w:rsid w:val="00E44530"/>
    <w:rsid w:val="00E44701"/>
    <w:rsid w:val="00E44932"/>
    <w:rsid w:val="00E44E61"/>
    <w:rsid w:val="00E44F16"/>
    <w:rsid w:val="00E451F4"/>
    <w:rsid w:val="00E459EA"/>
    <w:rsid w:val="00E45CFF"/>
    <w:rsid w:val="00E45F70"/>
    <w:rsid w:val="00E46F87"/>
    <w:rsid w:val="00E4713B"/>
    <w:rsid w:val="00E5013C"/>
    <w:rsid w:val="00E50D59"/>
    <w:rsid w:val="00E50E23"/>
    <w:rsid w:val="00E51380"/>
    <w:rsid w:val="00E51425"/>
    <w:rsid w:val="00E51A36"/>
    <w:rsid w:val="00E51DE4"/>
    <w:rsid w:val="00E5301F"/>
    <w:rsid w:val="00E530B0"/>
    <w:rsid w:val="00E532BD"/>
    <w:rsid w:val="00E5335E"/>
    <w:rsid w:val="00E53483"/>
    <w:rsid w:val="00E53851"/>
    <w:rsid w:val="00E53E27"/>
    <w:rsid w:val="00E54C77"/>
    <w:rsid w:val="00E54E14"/>
    <w:rsid w:val="00E550FD"/>
    <w:rsid w:val="00E56C9A"/>
    <w:rsid w:val="00E56E65"/>
    <w:rsid w:val="00E57334"/>
    <w:rsid w:val="00E57650"/>
    <w:rsid w:val="00E5788C"/>
    <w:rsid w:val="00E61C4B"/>
    <w:rsid w:val="00E621CD"/>
    <w:rsid w:val="00E63C8D"/>
    <w:rsid w:val="00E64697"/>
    <w:rsid w:val="00E647C6"/>
    <w:rsid w:val="00E64B82"/>
    <w:rsid w:val="00E655AF"/>
    <w:rsid w:val="00E660D7"/>
    <w:rsid w:val="00E66A77"/>
    <w:rsid w:val="00E67377"/>
    <w:rsid w:val="00E67831"/>
    <w:rsid w:val="00E67D98"/>
    <w:rsid w:val="00E70B9D"/>
    <w:rsid w:val="00E71239"/>
    <w:rsid w:val="00E71925"/>
    <w:rsid w:val="00E71B01"/>
    <w:rsid w:val="00E725C5"/>
    <w:rsid w:val="00E7278B"/>
    <w:rsid w:val="00E732C1"/>
    <w:rsid w:val="00E73A20"/>
    <w:rsid w:val="00E73F6B"/>
    <w:rsid w:val="00E74073"/>
    <w:rsid w:val="00E74545"/>
    <w:rsid w:val="00E7512F"/>
    <w:rsid w:val="00E756F8"/>
    <w:rsid w:val="00E75B86"/>
    <w:rsid w:val="00E75C10"/>
    <w:rsid w:val="00E75CFB"/>
    <w:rsid w:val="00E75DF7"/>
    <w:rsid w:val="00E76703"/>
    <w:rsid w:val="00E76B80"/>
    <w:rsid w:val="00E76C83"/>
    <w:rsid w:val="00E77207"/>
    <w:rsid w:val="00E77333"/>
    <w:rsid w:val="00E776D5"/>
    <w:rsid w:val="00E80033"/>
    <w:rsid w:val="00E82256"/>
    <w:rsid w:val="00E82A48"/>
    <w:rsid w:val="00E82D9B"/>
    <w:rsid w:val="00E83984"/>
    <w:rsid w:val="00E83D55"/>
    <w:rsid w:val="00E849B1"/>
    <w:rsid w:val="00E85CC8"/>
    <w:rsid w:val="00E86046"/>
    <w:rsid w:val="00E862E7"/>
    <w:rsid w:val="00E86520"/>
    <w:rsid w:val="00E86FAF"/>
    <w:rsid w:val="00E86FBB"/>
    <w:rsid w:val="00E8751B"/>
    <w:rsid w:val="00E87D71"/>
    <w:rsid w:val="00E87DA2"/>
    <w:rsid w:val="00E91010"/>
    <w:rsid w:val="00E91293"/>
    <w:rsid w:val="00E918D4"/>
    <w:rsid w:val="00E92788"/>
    <w:rsid w:val="00E92DE4"/>
    <w:rsid w:val="00E92E43"/>
    <w:rsid w:val="00E92F6C"/>
    <w:rsid w:val="00E93F6B"/>
    <w:rsid w:val="00E9412F"/>
    <w:rsid w:val="00E944FB"/>
    <w:rsid w:val="00E9491F"/>
    <w:rsid w:val="00E94CC0"/>
    <w:rsid w:val="00E95FFC"/>
    <w:rsid w:val="00E96384"/>
    <w:rsid w:val="00E969A4"/>
    <w:rsid w:val="00E96D67"/>
    <w:rsid w:val="00E9733F"/>
    <w:rsid w:val="00EA0DB6"/>
    <w:rsid w:val="00EA130E"/>
    <w:rsid w:val="00EA1C6D"/>
    <w:rsid w:val="00EA2288"/>
    <w:rsid w:val="00EA2ACF"/>
    <w:rsid w:val="00EA329E"/>
    <w:rsid w:val="00EA338A"/>
    <w:rsid w:val="00EA45C5"/>
    <w:rsid w:val="00EA4A66"/>
    <w:rsid w:val="00EA5094"/>
    <w:rsid w:val="00EA56DB"/>
    <w:rsid w:val="00EA5B08"/>
    <w:rsid w:val="00EA5E0C"/>
    <w:rsid w:val="00EA6963"/>
    <w:rsid w:val="00EA6C7E"/>
    <w:rsid w:val="00EA6FC7"/>
    <w:rsid w:val="00EA7206"/>
    <w:rsid w:val="00EB01F7"/>
    <w:rsid w:val="00EB0D10"/>
    <w:rsid w:val="00EB1702"/>
    <w:rsid w:val="00EB1A60"/>
    <w:rsid w:val="00EB1B6A"/>
    <w:rsid w:val="00EB2675"/>
    <w:rsid w:val="00EB3093"/>
    <w:rsid w:val="00EB3473"/>
    <w:rsid w:val="00EB3B92"/>
    <w:rsid w:val="00EB4217"/>
    <w:rsid w:val="00EB457A"/>
    <w:rsid w:val="00EB4EFC"/>
    <w:rsid w:val="00EB4FD8"/>
    <w:rsid w:val="00EB5BA9"/>
    <w:rsid w:val="00EB66AD"/>
    <w:rsid w:val="00EB6C82"/>
    <w:rsid w:val="00EB6DA8"/>
    <w:rsid w:val="00EC0B02"/>
    <w:rsid w:val="00EC1CCA"/>
    <w:rsid w:val="00EC1CE9"/>
    <w:rsid w:val="00EC1ECE"/>
    <w:rsid w:val="00EC20C0"/>
    <w:rsid w:val="00EC23CE"/>
    <w:rsid w:val="00EC246E"/>
    <w:rsid w:val="00EC2B6A"/>
    <w:rsid w:val="00EC2D0C"/>
    <w:rsid w:val="00EC331F"/>
    <w:rsid w:val="00EC3495"/>
    <w:rsid w:val="00EC40F4"/>
    <w:rsid w:val="00EC4DB8"/>
    <w:rsid w:val="00EC5EC3"/>
    <w:rsid w:val="00EC5F0E"/>
    <w:rsid w:val="00EC63A2"/>
    <w:rsid w:val="00EC7896"/>
    <w:rsid w:val="00EC7988"/>
    <w:rsid w:val="00ED0AE9"/>
    <w:rsid w:val="00ED0B3F"/>
    <w:rsid w:val="00ED0DC3"/>
    <w:rsid w:val="00ED1319"/>
    <w:rsid w:val="00ED155B"/>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D7BA9"/>
    <w:rsid w:val="00EE04B1"/>
    <w:rsid w:val="00EE04C0"/>
    <w:rsid w:val="00EE0C96"/>
    <w:rsid w:val="00EE0EBB"/>
    <w:rsid w:val="00EE1177"/>
    <w:rsid w:val="00EE1324"/>
    <w:rsid w:val="00EE25D7"/>
    <w:rsid w:val="00EE25F5"/>
    <w:rsid w:val="00EE28D5"/>
    <w:rsid w:val="00EE429D"/>
    <w:rsid w:val="00EE4D0B"/>
    <w:rsid w:val="00EE4D15"/>
    <w:rsid w:val="00EE4DD7"/>
    <w:rsid w:val="00EE4F66"/>
    <w:rsid w:val="00EE50CC"/>
    <w:rsid w:val="00EE519D"/>
    <w:rsid w:val="00EE5826"/>
    <w:rsid w:val="00EE58D3"/>
    <w:rsid w:val="00EE5E66"/>
    <w:rsid w:val="00EE64C2"/>
    <w:rsid w:val="00EE6B2F"/>
    <w:rsid w:val="00EE6ED9"/>
    <w:rsid w:val="00EE707F"/>
    <w:rsid w:val="00EE71FD"/>
    <w:rsid w:val="00EE7385"/>
    <w:rsid w:val="00EE7BF9"/>
    <w:rsid w:val="00EF022D"/>
    <w:rsid w:val="00EF02DB"/>
    <w:rsid w:val="00EF0339"/>
    <w:rsid w:val="00EF06AB"/>
    <w:rsid w:val="00EF1ABD"/>
    <w:rsid w:val="00EF1D17"/>
    <w:rsid w:val="00EF23C2"/>
    <w:rsid w:val="00EF325E"/>
    <w:rsid w:val="00EF411B"/>
    <w:rsid w:val="00EF4777"/>
    <w:rsid w:val="00EF51D8"/>
    <w:rsid w:val="00EF646D"/>
    <w:rsid w:val="00EF6D44"/>
    <w:rsid w:val="00EF6E40"/>
    <w:rsid w:val="00EF7012"/>
    <w:rsid w:val="00EF76A3"/>
    <w:rsid w:val="00F00181"/>
    <w:rsid w:val="00F0044A"/>
    <w:rsid w:val="00F00678"/>
    <w:rsid w:val="00F007D9"/>
    <w:rsid w:val="00F00CF8"/>
    <w:rsid w:val="00F00DDA"/>
    <w:rsid w:val="00F0103E"/>
    <w:rsid w:val="00F012BF"/>
    <w:rsid w:val="00F01448"/>
    <w:rsid w:val="00F02109"/>
    <w:rsid w:val="00F02748"/>
    <w:rsid w:val="00F035AC"/>
    <w:rsid w:val="00F03B6E"/>
    <w:rsid w:val="00F03C76"/>
    <w:rsid w:val="00F03E31"/>
    <w:rsid w:val="00F044DB"/>
    <w:rsid w:val="00F04E47"/>
    <w:rsid w:val="00F04EC2"/>
    <w:rsid w:val="00F05A59"/>
    <w:rsid w:val="00F06155"/>
    <w:rsid w:val="00F06197"/>
    <w:rsid w:val="00F1030E"/>
    <w:rsid w:val="00F10540"/>
    <w:rsid w:val="00F10730"/>
    <w:rsid w:val="00F11339"/>
    <w:rsid w:val="00F119DE"/>
    <w:rsid w:val="00F11F40"/>
    <w:rsid w:val="00F121AC"/>
    <w:rsid w:val="00F128F1"/>
    <w:rsid w:val="00F129AF"/>
    <w:rsid w:val="00F12E94"/>
    <w:rsid w:val="00F13187"/>
    <w:rsid w:val="00F13D8E"/>
    <w:rsid w:val="00F1432A"/>
    <w:rsid w:val="00F14FB3"/>
    <w:rsid w:val="00F15052"/>
    <w:rsid w:val="00F15426"/>
    <w:rsid w:val="00F15813"/>
    <w:rsid w:val="00F15B2C"/>
    <w:rsid w:val="00F16401"/>
    <w:rsid w:val="00F16682"/>
    <w:rsid w:val="00F1679F"/>
    <w:rsid w:val="00F1697B"/>
    <w:rsid w:val="00F16E44"/>
    <w:rsid w:val="00F20684"/>
    <w:rsid w:val="00F20846"/>
    <w:rsid w:val="00F22E83"/>
    <w:rsid w:val="00F2308B"/>
    <w:rsid w:val="00F2380B"/>
    <w:rsid w:val="00F2488B"/>
    <w:rsid w:val="00F24AB3"/>
    <w:rsid w:val="00F25461"/>
    <w:rsid w:val="00F25981"/>
    <w:rsid w:val="00F2674B"/>
    <w:rsid w:val="00F26B66"/>
    <w:rsid w:val="00F26D8A"/>
    <w:rsid w:val="00F26FE1"/>
    <w:rsid w:val="00F2725F"/>
    <w:rsid w:val="00F27E60"/>
    <w:rsid w:val="00F30AB6"/>
    <w:rsid w:val="00F30B55"/>
    <w:rsid w:val="00F31642"/>
    <w:rsid w:val="00F31934"/>
    <w:rsid w:val="00F3238D"/>
    <w:rsid w:val="00F32840"/>
    <w:rsid w:val="00F32B4D"/>
    <w:rsid w:val="00F32C2F"/>
    <w:rsid w:val="00F33106"/>
    <w:rsid w:val="00F3380E"/>
    <w:rsid w:val="00F33E37"/>
    <w:rsid w:val="00F34C51"/>
    <w:rsid w:val="00F34D3B"/>
    <w:rsid w:val="00F34F9D"/>
    <w:rsid w:val="00F35A24"/>
    <w:rsid w:val="00F35B42"/>
    <w:rsid w:val="00F35EF0"/>
    <w:rsid w:val="00F3615B"/>
    <w:rsid w:val="00F3617F"/>
    <w:rsid w:val="00F36A5B"/>
    <w:rsid w:val="00F36CC7"/>
    <w:rsid w:val="00F37144"/>
    <w:rsid w:val="00F37373"/>
    <w:rsid w:val="00F379FC"/>
    <w:rsid w:val="00F40730"/>
    <w:rsid w:val="00F40D76"/>
    <w:rsid w:val="00F417B8"/>
    <w:rsid w:val="00F419D5"/>
    <w:rsid w:val="00F41C79"/>
    <w:rsid w:val="00F4228A"/>
    <w:rsid w:val="00F42593"/>
    <w:rsid w:val="00F42A7D"/>
    <w:rsid w:val="00F42E98"/>
    <w:rsid w:val="00F42FBF"/>
    <w:rsid w:val="00F431F2"/>
    <w:rsid w:val="00F433CC"/>
    <w:rsid w:val="00F4353D"/>
    <w:rsid w:val="00F43616"/>
    <w:rsid w:val="00F43AA3"/>
    <w:rsid w:val="00F43FF0"/>
    <w:rsid w:val="00F44F9B"/>
    <w:rsid w:val="00F4586F"/>
    <w:rsid w:val="00F461DE"/>
    <w:rsid w:val="00F462AE"/>
    <w:rsid w:val="00F46714"/>
    <w:rsid w:val="00F46FBD"/>
    <w:rsid w:val="00F471AA"/>
    <w:rsid w:val="00F47535"/>
    <w:rsid w:val="00F504E3"/>
    <w:rsid w:val="00F50747"/>
    <w:rsid w:val="00F50774"/>
    <w:rsid w:val="00F507A9"/>
    <w:rsid w:val="00F521DC"/>
    <w:rsid w:val="00F522EE"/>
    <w:rsid w:val="00F52716"/>
    <w:rsid w:val="00F52B32"/>
    <w:rsid w:val="00F534C8"/>
    <w:rsid w:val="00F53553"/>
    <w:rsid w:val="00F53E01"/>
    <w:rsid w:val="00F54712"/>
    <w:rsid w:val="00F55817"/>
    <w:rsid w:val="00F56B50"/>
    <w:rsid w:val="00F572F6"/>
    <w:rsid w:val="00F57516"/>
    <w:rsid w:val="00F57840"/>
    <w:rsid w:val="00F6009E"/>
    <w:rsid w:val="00F60D78"/>
    <w:rsid w:val="00F60DA4"/>
    <w:rsid w:val="00F60F16"/>
    <w:rsid w:val="00F61078"/>
    <w:rsid w:val="00F61F52"/>
    <w:rsid w:val="00F625EA"/>
    <w:rsid w:val="00F62B08"/>
    <w:rsid w:val="00F62EA1"/>
    <w:rsid w:val="00F6322A"/>
    <w:rsid w:val="00F6339F"/>
    <w:rsid w:val="00F6463E"/>
    <w:rsid w:val="00F65644"/>
    <w:rsid w:val="00F6564C"/>
    <w:rsid w:val="00F66388"/>
    <w:rsid w:val="00F66539"/>
    <w:rsid w:val="00F665B4"/>
    <w:rsid w:val="00F6699D"/>
    <w:rsid w:val="00F66A9F"/>
    <w:rsid w:val="00F714C0"/>
    <w:rsid w:val="00F72089"/>
    <w:rsid w:val="00F73403"/>
    <w:rsid w:val="00F73953"/>
    <w:rsid w:val="00F74544"/>
    <w:rsid w:val="00F74545"/>
    <w:rsid w:val="00F74616"/>
    <w:rsid w:val="00F74C3F"/>
    <w:rsid w:val="00F74E79"/>
    <w:rsid w:val="00F75703"/>
    <w:rsid w:val="00F76738"/>
    <w:rsid w:val="00F76917"/>
    <w:rsid w:val="00F77072"/>
    <w:rsid w:val="00F771AA"/>
    <w:rsid w:val="00F772C2"/>
    <w:rsid w:val="00F77508"/>
    <w:rsid w:val="00F77B4C"/>
    <w:rsid w:val="00F77D8D"/>
    <w:rsid w:val="00F81705"/>
    <w:rsid w:val="00F82594"/>
    <w:rsid w:val="00F830BF"/>
    <w:rsid w:val="00F84979"/>
    <w:rsid w:val="00F849DE"/>
    <w:rsid w:val="00F84A14"/>
    <w:rsid w:val="00F85289"/>
    <w:rsid w:val="00F854E2"/>
    <w:rsid w:val="00F86B32"/>
    <w:rsid w:val="00F870D4"/>
    <w:rsid w:val="00F8776F"/>
    <w:rsid w:val="00F879B4"/>
    <w:rsid w:val="00F879DF"/>
    <w:rsid w:val="00F87E07"/>
    <w:rsid w:val="00F902D3"/>
    <w:rsid w:val="00F90494"/>
    <w:rsid w:val="00F9049E"/>
    <w:rsid w:val="00F9089C"/>
    <w:rsid w:val="00F9130E"/>
    <w:rsid w:val="00F91564"/>
    <w:rsid w:val="00F91F0F"/>
    <w:rsid w:val="00F91FD1"/>
    <w:rsid w:val="00F926D8"/>
    <w:rsid w:val="00F92D9B"/>
    <w:rsid w:val="00F93F9F"/>
    <w:rsid w:val="00F9428B"/>
    <w:rsid w:val="00F94388"/>
    <w:rsid w:val="00F9489D"/>
    <w:rsid w:val="00F94BFA"/>
    <w:rsid w:val="00F94F84"/>
    <w:rsid w:val="00F95015"/>
    <w:rsid w:val="00F95159"/>
    <w:rsid w:val="00F95969"/>
    <w:rsid w:val="00F959D5"/>
    <w:rsid w:val="00F95D9F"/>
    <w:rsid w:val="00F96B9E"/>
    <w:rsid w:val="00F971E5"/>
    <w:rsid w:val="00F97DE2"/>
    <w:rsid w:val="00FA030A"/>
    <w:rsid w:val="00FA0488"/>
    <w:rsid w:val="00FA0E4A"/>
    <w:rsid w:val="00FA1226"/>
    <w:rsid w:val="00FA125C"/>
    <w:rsid w:val="00FA1B04"/>
    <w:rsid w:val="00FA23AE"/>
    <w:rsid w:val="00FA2AAC"/>
    <w:rsid w:val="00FA3794"/>
    <w:rsid w:val="00FA3D05"/>
    <w:rsid w:val="00FA4332"/>
    <w:rsid w:val="00FA438F"/>
    <w:rsid w:val="00FA4ADB"/>
    <w:rsid w:val="00FA5060"/>
    <w:rsid w:val="00FA578D"/>
    <w:rsid w:val="00FA58C6"/>
    <w:rsid w:val="00FA5C4D"/>
    <w:rsid w:val="00FA5DE3"/>
    <w:rsid w:val="00FA630E"/>
    <w:rsid w:val="00FA647F"/>
    <w:rsid w:val="00FA671D"/>
    <w:rsid w:val="00FA79D9"/>
    <w:rsid w:val="00FA79DF"/>
    <w:rsid w:val="00FA7C77"/>
    <w:rsid w:val="00FA7CC3"/>
    <w:rsid w:val="00FA7CCA"/>
    <w:rsid w:val="00FB0A9E"/>
    <w:rsid w:val="00FB1E0E"/>
    <w:rsid w:val="00FB1E66"/>
    <w:rsid w:val="00FB262F"/>
    <w:rsid w:val="00FB28D5"/>
    <w:rsid w:val="00FB355A"/>
    <w:rsid w:val="00FB36B3"/>
    <w:rsid w:val="00FB3C8D"/>
    <w:rsid w:val="00FB44A9"/>
    <w:rsid w:val="00FB456D"/>
    <w:rsid w:val="00FB4713"/>
    <w:rsid w:val="00FB5089"/>
    <w:rsid w:val="00FB518E"/>
    <w:rsid w:val="00FB5267"/>
    <w:rsid w:val="00FB5F14"/>
    <w:rsid w:val="00FB60C1"/>
    <w:rsid w:val="00FB6D17"/>
    <w:rsid w:val="00FB7864"/>
    <w:rsid w:val="00FC003F"/>
    <w:rsid w:val="00FC0288"/>
    <w:rsid w:val="00FC21BC"/>
    <w:rsid w:val="00FC265F"/>
    <w:rsid w:val="00FC353C"/>
    <w:rsid w:val="00FC36CC"/>
    <w:rsid w:val="00FC461D"/>
    <w:rsid w:val="00FC47ED"/>
    <w:rsid w:val="00FC4B6A"/>
    <w:rsid w:val="00FC4D73"/>
    <w:rsid w:val="00FC5006"/>
    <w:rsid w:val="00FC558F"/>
    <w:rsid w:val="00FC5E33"/>
    <w:rsid w:val="00FC61D5"/>
    <w:rsid w:val="00FC653A"/>
    <w:rsid w:val="00FC6C4A"/>
    <w:rsid w:val="00FC6F37"/>
    <w:rsid w:val="00FC7141"/>
    <w:rsid w:val="00FC7262"/>
    <w:rsid w:val="00FC7662"/>
    <w:rsid w:val="00FD006B"/>
    <w:rsid w:val="00FD1940"/>
    <w:rsid w:val="00FD1E70"/>
    <w:rsid w:val="00FD20CA"/>
    <w:rsid w:val="00FD272B"/>
    <w:rsid w:val="00FD3CAD"/>
    <w:rsid w:val="00FD446E"/>
    <w:rsid w:val="00FD5A9F"/>
    <w:rsid w:val="00FD6094"/>
    <w:rsid w:val="00FD6412"/>
    <w:rsid w:val="00FD6414"/>
    <w:rsid w:val="00FD6430"/>
    <w:rsid w:val="00FD6AB3"/>
    <w:rsid w:val="00FD77F5"/>
    <w:rsid w:val="00FD7ADE"/>
    <w:rsid w:val="00FD7C79"/>
    <w:rsid w:val="00FD7E32"/>
    <w:rsid w:val="00FE0251"/>
    <w:rsid w:val="00FE02BE"/>
    <w:rsid w:val="00FE19A6"/>
    <w:rsid w:val="00FE4E53"/>
    <w:rsid w:val="00FE4F6C"/>
    <w:rsid w:val="00FE5D90"/>
    <w:rsid w:val="00FE6046"/>
    <w:rsid w:val="00FE6F83"/>
    <w:rsid w:val="00FF11C0"/>
    <w:rsid w:val="00FF20DC"/>
    <w:rsid w:val="00FF27E2"/>
    <w:rsid w:val="00FF29A3"/>
    <w:rsid w:val="00FF2C62"/>
    <w:rsid w:val="00FF2ECE"/>
    <w:rsid w:val="00FF347D"/>
    <w:rsid w:val="00FF43D1"/>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44671830">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55505951">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0457244">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09059183">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147939288">
      <w:bodyDiv w:val="1"/>
      <w:marLeft w:val="0"/>
      <w:marRight w:val="0"/>
      <w:marTop w:val="0"/>
      <w:marBottom w:val="0"/>
      <w:divBdr>
        <w:top w:val="none" w:sz="0" w:space="0" w:color="auto"/>
        <w:left w:val="none" w:sz="0" w:space="0" w:color="auto"/>
        <w:bottom w:val="none" w:sz="0" w:space="0" w:color="auto"/>
        <w:right w:val="none" w:sz="0" w:space="0" w:color="auto"/>
      </w:divBdr>
    </w:div>
    <w:div w:id="1209225968">
      <w:bodyDiv w:val="1"/>
      <w:marLeft w:val="0"/>
      <w:marRight w:val="0"/>
      <w:marTop w:val="0"/>
      <w:marBottom w:val="0"/>
      <w:divBdr>
        <w:top w:val="none" w:sz="0" w:space="0" w:color="auto"/>
        <w:left w:val="none" w:sz="0" w:space="0" w:color="auto"/>
        <w:bottom w:val="none" w:sz="0" w:space="0" w:color="auto"/>
        <w:right w:val="none" w:sz="0" w:space="0" w:color="auto"/>
      </w:divBdr>
    </w:div>
    <w:div w:id="1218206761">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291133895">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37530559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PowerPoint_Presentation1.pptx"/><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png"/><Relationship Id="rId25" Type="http://schemas.openxmlformats.org/officeDocument/2006/relationships/image" Target="media/image9.jpeg"/><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apache/hive" TargetMode="External"/><Relationship Id="rId20" Type="http://schemas.openxmlformats.org/officeDocument/2006/relationships/image" Target="media/image6.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archive.apache.org/dist/hive/" TargetMode="External"/><Relationship Id="rId23" Type="http://schemas.openxmlformats.org/officeDocument/2006/relationships/hyperlink" Target="http://google.github.io/snappy/" TargetMode="External"/><Relationship Id="rId28" Type="http://schemas.openxmlformats.org/officeDocument/2006/relationships/oleObject" Target="embeddings/oleObject2.bin"/><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https://cwiki.apache.org/confluence/display/Hive/LanguageManual+Select" TargetMode="External"/><Relationship Id="rId31" Type="http://schemas.openxmlformats.org/officeDocument/2006/relationships/hyperlink" Target="http://hadoop102:19888/jobhistory" TargetMode="External"/><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hyperlink" Target="https://cwiki.apache.org/confluence/display/Hive/GettingStarted" TargetMode="External"/><Relationship Id="rId22" Type="http://schemas.openxmlformats.org/officeDocument/2006/relationships/hyperlink" Target="../2.&#36164;&#26009;/05_&#24120;&#29992;&#20989;&#25968;/&#24120;&#29992;&#20989;&#25968;.txt" TargetMode="External"/><Relationship Id="rId27" Type="http://schemas.openxmlformats.org/officeDocument/2006/relationships/image" Target="media/image11.emf"/><Relationship Id="rId30" Type="http://schemas.openxmlformats.org/officeDocument/2006/relationships/package" Target="embeddings/Microsoft_PowerPoint_Presentation2.pptx"/><Relationship Id="rId35"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185428-C555-461C-94FE-489C0CD04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1</TotalTime>
  <Pages>85</Pages>
  <Words>13613</Words>
  <Characters>77595</Characters>
  <Application>Microsoft Office Word</Application>
  <DocSecurity>0</DocSecurity>
  <PresentationFormat/>
  <Lines>646</Lines>
  <Paragraphs>182</Paragraphs>
  <Slides>0</Slides>
  <Notes>0</Notes>
  <HiddenSlides>0</HiddenSlides>
  <MMClips>0</MMClips>
  <ScaleCrop>false</ScaleCrop>
  <Manager/>
  <Company/>
  <LinksUpToDate>false</LinksUpToDate>
  <CharactersWithSpaces>91026</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富强 赵</cp:lastModifiedBy>
  <cp:revision>3840</cp:revision>
  <cp:lastPrinted>2014-02-13T02:31:00Z</cp:lastPrinted>
  <dcterms:created xsi:type="dcterms:W3CDTF">2020-04-06T12:06:00Z</dcterms:created>
  <dcterms:modified xsi:type="dcterms:W3CDTF">2021-12-02T02: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